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ink/ink1.xml" ContentType="application/inkml+xml"/>
  <Override PartName="/ppt/ink/ink2.xml" ContentType="application/inkml+xml"/>
  <Override PartName="/ppt/ink/ink3.xml" ContentType="application/inkml+xml"/>
  <Override PartName="/ppt/notesSlides/notesSlide24.xml" ContentType="application/vnd.openxmlformats-officedocument.presentationml.notesSlide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ink/ink25.xml" ContentType="application/inkml+xml"/>
  <Override PartName="/ppt/ink/ink26.xml" ContentType="application/inkml+xml"/>
  <Override PartName="/ppt/ink/ink27.xml" ContentType="application/inkml+xml"/>
  <Override PartName="/ppt/notesSlides/notesSlide25.xml" ContentType="application/vnd.openxmlformats-officedocument.presentationml.notesSlide+xml"/>
  <Override PartName="/ppt/ink/ink28.xml" ContentType="application/inkml+xml"/>
  <Override PartName="/ppt/ink/ink29.xml" ContentType="application/inkml+xml"/>
  <Override PartName="/ppt/ink/ink30.xml" ContentType="application/inkml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ink/ink35.xml" ContentType="application/inkml+xml"/>
  <Override PartName="/ppt/ink/ink36.xml" ContentType="application/inkml+xml"/>
  <Override PartName="/ppt/ink/ink37.xml" ContentType="application/inkml+xml"/>
  <Override PartName="/ppt/ink/ink38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6" r:id="rId1"/>
  </p:sldMasterIdLst>
  <p:notesMasterIdLst>
    <p:notesMasterId r:id="rId51"/>
  </p:notesMasterIdLst>
  <p:sldIdLst>
    <p:sldId id="273" r:id="rId2"/>
    <p:sldId id="275" r:id="rId3"/>
    <p:sldId id="276" r:id="rId4"/>
    <p:sldId id="277" r:id="rId5"/>
    <p:sldId id="278" r:id="rId6"/>
    <p:sldId id="279" r:id="rId7"/>
    <p:sldId id="280" r:id="rId8"/>
    <p:sldId id="281" r:id="rId9"/>
    <p:sldId id="282" r:id="rId10"/>
    <p:sldId id="283" r:id="rId11"/>
    <p:sldId id="284" r:id="rId12"/>
    <p:sldId id="285" r:id="rId13"/>
    <p:sldId id="286" r:id="rId14"/>
    <p:sldId id="287" r:id="rId15"/>
    <p:sldId id="288" r:id="rId16"/>
    <p:sldId id="289" r:id="rId17"/>
    <p:sldId id="290" r:id="rId18"/>
    <p:sldId id="291" r:id="rId19"/>
    <p:sldId id="292" r:id="rId20"/>
    <p:sldId id="294" r:id="rId21"/>
    <p:sldId id="329" r:id="rId22"/>
    <p:sldId id="296" r:id="rId23"/>
    <p:sldId id="297" r:id="rId24"/>
    <p:sldId id="298" r:id="rId25"/>
    <p:sldId id="328" r:id="rId26"/>
    <p:sldId id="299" r:id="rId27"/>
    <p:sldId id="300" r:id="rId28"/>
    <p:sldId id="301" r:id="rId29"/>
    <p:sldId id="302" r:id="rId30"/>
    <p:sldId id="303" r:id="rId31"/>
    <p:sldId id="325" r:id="rId32"/>
    <p:sldId id="315" r:id="rId33"/>
    <p:sldId id="316" r:id="rId34"/>
    <p:sldId id="317" r:id="rId35"/>
    <p:sldId id="318" r:id="rId36"/>
    <p:sldId id="306" r:id="rId37"/>
    <p:sldId id="320" r:id="rId38"/>
    <p:sldId id="324" r:id="rId39"/>
    <p:sldId id="322" r:id="rId40"/>
    <p:sldId id="323" r:id="rId41"/>
    <p:sldId id="305" r:id="rId42"/>
    <p:sldId id="308" r:id="rId43"/>
    <p:sldId id="309" r:id="rId44"/>
    <p:sldId id="326" r:id="rId45"/>
    <p:sldId id="327" r:id="rId46"/>
    <p:sldId id="311" r:id="rId47"/>
    <p:sldId id="312" r:id="rId48"/>
    <p:sldId id="313" r:id="rId49"/>
    <p:sldId id="314" r:id="rId5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6" autoAdjust="0"/>
    <p:restoredTop sz="93515" autoAdjust="0"/>
  </p:normalViewPr>
  <p:slideViewPr>
    <p:cSldViewPr snapToGrid="0">
      <p:cViewPr varScale="1">
        <p:scale>
          <a:sx n="65" d="100"/>
          <a:sy n="65" d="100"/>
        </p:scale>
        <p:origin x="726" y="5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9.e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6-04-22T01:12:17.614"/>
    </inkml:context>
    <inkml:brush xml:id="br0">
      <inkml:brushProperty name="width" value="0.53333" units="cm"/>
      <inkml:brushProperty name="height" value="1.06667" units="cm"/>
      <inkml:brushProperty name="color" value="#FFFF00"/>
      <inkml:brushProperty name="tip" value="rectangle"/>
      <inkml:brushProperty name="rasterOp" value="maskPen"/>
      <inkml:brushProperty name="fitToCurve" value="1"/>
    </inkml:brush>
  </inkml:definitions>
  <inkml:trace contextRef="#ctx0" brushRef="#br0">165 1 48 0,'-17'-3'23'0,"13"3"-19"0,1 0-5 0,3 0 14 0,0 0-11 15,-4 0 3-15,1 0-4 16,-1 0 2-1,-2 0 34-15,-1 0-28 16,0 0 24 0,-11 3-8-16,8 3-17 0,3 1 5 15,0-4-10-15,0 0 6 16,0 0-6-16,0 3 15 0,0-3-14 0,4 0 21 16,-4 0-19-1,0 0 11-15,4 0-12 0,-1 0 11 31,1 1-12-31,-1-1 9 16,1 0-10-16,-1 0 10 16,1 0-10-16,3-3 10 0,0 3-10 15,0-3 10-15,0 0-10 16,3 12-1-16,1-3-1 16,3-9 21-1,7 0-12-15,-4 0-5 16,7 0 3-16,1 0-7 0,-5 0 3 15,5 0-3-15,3 0 5 16,-1 0-5-16,5 0 0 16,-1 0 0-16,4 0-1 15,3 0 0-15,7 0 0 16,-4 0 0-16,1 0 0 16,-4 0 0-1,0 0 2-15,1 0-1 16,2 0-3-16,4 0 1 0,-3 0 4 15,0 0-3-15,-1 0 0 16,1 0 1-16,0 0-1 16,-4 0 0-16,3 0 0 15,4 0 0-15,1 0-3 16,-5 7 2-16,1-1 4 0,-4 0-3 16,0 0 0-16,-3-3 1 15,7 0-1-15,-4 0 0 16,-4 0 0-16,1-3 0 15,0-6 5-15,3 0-4 16,-3 12-5-16,3-12 3 0,-3 12 0 16,-1-12 1-16,8 9 2 15,-4-3-1-15,-3 3-1 16,0 0 1-16,-4-3-1 31,0 3 0-31,0-3 0 16,-3 0 0-16,0 0-3 0,-4 0 2 15,0 4 4-15,4-4-3 16,0 0 0-16,3 3-2 16,0-3 1-1,-3 0 4-15,-3-7-3 0,-1 11 0 16,0-11 1-16,1 10-1 16,-1-3 0-16,0-6 0 15,1 0 0-15,-5 0 0 16,5 3 0-16,-1-3 5 15,-3 3-4-15,0 0-3 0,3-1 2 16,4 1 0-16,0 0 0 16,3 0 0-16,-7 0 0 15,-3 0 0-15,0 0 0 16,0 0 2-16,-4 0-1 16,4 0-1-1,-4 0 1-15,1 3-1 16,-1 0 0-16,1 0 0 15,-5 0 0-15,1 0-3 16,-3 0 2-16,-1 0 4 16,1 0-3-16,-1 0 3 15,-3 0-2-15,7 0 5 16,-7 0-5-16,7 0-3 0,-3 0 2 16,-4 0 3-16,3 0-3 15,4 0-2-15,-4 0 1 0,4 0 6 16,0-3-4-16,4 0 0 15,-1 3 0-15,-3-4 1 16,0 4-1-16,0-3 2 16,-7 3-2-16,10 0-3 0,-10 0 1 15,7 0-2-15,-7 0 2 16,7 0 6-16,0 0-4 16,-4 0 3-16,-3 0-3 15,0 0-3-15,4 0 1 16,-1 0-2-16,-3 0 2 31,4 0 1-31,3 3 0 0,-4 1-3 16,4-1 2-16,0 0-69 15,0 3 55-15,3 6-267 16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6-04-22T00:35:22.174"/>
    </inkml:context>
    <inkml:brush xml:id="br0">
      <inkml:brushProperty name="width" value="0.05292" units="cm"/>
      <inkml:brushProperty name="height" value="0.05292" units="cm"/>
      <inkml:brushProperty name="color" value="#002060"/>
    </inkml:brush>
  </inkml:definitions>
  <inkml:trace contextRef="#ctx0" brushRef="#br0">5473 7914 96 0,'-3'-6'46'0,"3"4"-37"0,0 2-11 0,0-3 49 0,0 3-37 16,0-3 41-16,0 1-38 15,0-1 19 1,0 3-4-16,0-2-20 0,-3 2 19 16,3-3-21-16,-3 3 8 15,3 0-10-15,-3 0 29 16,0 3-26-16,3-3 9 0,-3 2-12 16,0 3 12-16,3-2-12 15,0 0 6-15,-3 5 1 16,3-3-8-1,0 0 10-15,0 3-10 16,0 0 4-16,0 3-5 0,0-1-1 16,0-2 0-16,0 8 1 15,-3 3 2 1,3-1-3-16,-3 1 2 16,0-1-2-16,0 1-1 15,3-1 1-15,0 3 1 16,0 1-1-16,-3-1-3 15,3 8 1 1,0 3 6-16,0-3-4 0,0 0-8 16,0 3 5-16,0-3 7 15,0 2-5-15,0 4 1 16,3-3 0-16,-3-1-7 16,3 4 5-16,-3-1 6 15,3-2-5-15,0 13 1 16,0-3 0-16,0-2-4 0,0-6 2 15,0 1 4-15,0 2-3 16,0-3-2-16,0-2 1 16,0 0 4-16,-3-1-3 15,3 1-2-15,0 0 1 16,-3 5 4-16,0 5-3 16,3 1 0-1,0-9 1-15,0-2 1 16,0-1-1-16,-3 4-3 15,3-1 1-15,0-2 4 0,0-3-3 0,0 3-2 16,0 0 1 0,2-1 4-16,1 6-3 0,0 6-2 31,-3-4 1-31,0-2 4 0,6-5-3 0,0 0 0 16,-3-3 1-16,0 3-1 15,0-3 0-15,0 0 2 16,-3-3-1-16,0 4-3 15,0-1 1-15,0 0-2 16,0 3 2-16,0 2 1 16,0-2 0-16,0 2 2 0,0-5-1 31,0 0 2-31,-3-2-2 16,3-1 2-16,-3 3-2 0,0 0 2 0,0-2-2 15,3-3 2-15,-3-1-2 16,3 1 13-16,-3 3-10 15,3-1-2 1,-3-2-1-16,3-3 4 16,0-2-4-16,-3 5 3 15,0-3-3-15,0 5 2 16,0-5-2-16,0-2-1 16,0-1 1-16,0 1-1 15,0-1 0-15,3-2 2 16,-3 0-1-16,0-3 2 0,0 3-2 0,3-3 5 31,-3-2-5-31,3 5 6 0,-3-3-6 0,3-5 3 16,0 5-3-16,0-7 5 15,-3 2-5 1,0 0 0-16,0-3 0 16,0-8 1-16,0 3-1 15,0-2-54-15,-3-9 42 16,0-5-268-16,0-8 217 15,-3-8-92-15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6-04-22T00:39:17.069"/>
    </inkml:context>
    <inkml:brush xml:id="br0">
      <inkml:brushProperty name="width" value="0.05292" units="cm"/>
      <inkml:brushProperty name="height" value="0.05292" units="cm"/>
      <inkml:brushProperty name="color" value="#7030A0"/>
    </inkml:brush>
    <inkml:brush xml:id="br1">
      <inkml:brushProperty name="width" value="0.05292" units="cm"/>
      <inkml:brushProperty name="height" value="0.05292" units="cm"/>
      <inkml:brushProperty name="color" value="#C00000"/>
    </inkml:brush>
  </inkml:definitions>
  <inkml:trace contextRef="#ctx0" brushRef="#br0">13420 10139 100 0,'-3'-8'46'0,"3"8"-37"0,0-8-11 16,3 5 16-16,0 1-12 16,-3-1 47-16,0-2-38 0,3-3 47 0,-3 0-44 31,3 0 24-31,-3 0-28 0,0-5 6 0,-3 2-12 16,3 1 15-16,-3 2-15 15,0 0 12 1,0 0-11-16,-3-3 8 15,3 3-10-15,0 0 4 16,-3 3-5-16,0 0 2 0,0-1-3 16,1 1 2-1,-4 3-2-15,0-1-1 0,0 3 1 16,-3 0-4-16,3 3 2 16,-3-1 1-16,-6 3 0 15,0 1 2-15,3-1-1 16,3 3-3-16,1 5 1 15,-1 0 4-15,0 3-3 16,3 0 3-16,0 0-2 0,0 0-6 16,0-3 4-16,3 0 8 15,3 1-5-15,0-1 2 16,3-3-3-16,0 1 5 16,3-3-5-16,3 0 0 15,0 0 0-15,0-3 1 16,3 0-1-16,3 1 8 0,3-1-7 15,0 0 2-15,-1-2-3 16,-2 2 2 0,3-2-2-16,3 2-1 15,-3 3 1-15,0 0-1 0,-3 0 0 16,3 0 2-16,-3 2-1 16,-1-2-1-1,7 3 1-15,-3-3-1 0,0 0 0 16,3 0 0-16,-3 0 0 15,-3 0 2-15,0 2-1 16,-3 1 5-16,-1-1-5 16,-2 1 0-16,0 0 0 15,-3-1 1-15,0 1-1 16,-3-1 11-16,0 1-10 0,-3-3 3 16,-6 8-4-16,1-3 2 15,-4 6-2-15,-3-6 2 16,3 0-2-16,-3-2 2 15,0-1-2-15,0-2-1 16,3 0 1-16,0-3 7 16,0 1-6-1,1-6-1-15,-1 0 0 16,3 0 1-16,0-3-1 16,0-5 5-16,-3 3-5 0,3-1-3 15,0-4 8 1,3-1-5-16,6 3-9 15,0 0 6-15,3 3 4 16,0 0-2-16,3 0-2 0,0-1 1 16,3 1 1-16,0 2 0 15,0 1 2-15,3-1-1 16,0 3 2-16,0 0-2 16,14-3-1-1,-2 1 1-15,0-1-1 16,-3-2-3-16,0-1 2 0,-1 1-2 15,1-3 2-15,0 0 20 16,0 0-15-16,-3 0-1 16,0 0-1-16,-3-2 0 15,-1-1-1-15,4 1 8 16,-3-1-7-16,3 1 5 31,-3-4-6-31,-3 1 0 0,-3-3 0 16,-3 0-1-16,0 0 0 0,0 1 0 15,-3-1 0-15,-3 3 2 16,3-3-1-16,-3 0-1 16,-6 5 1-16,0 1-4 15,3-1 2-15,0 3-2 16,-6 3 5-16,0 2-2 16,0 0-5-16,0 1 4 15,3 2 0-15,0 0 1 16,0 0 0-16,0 2 0 15,0 4 0-15,0-4 0 16,0 4-6-16,0-1 5 16,0 0 3-1,0 1-2-15,0-1 0 16,1 0 1-16,2 3-1 16,0-3 0-16,0 1-3 15,0 2 2-15,3 5 1 16,0-3 0-16,3 6-6 15,0-2 5-15,0-1 6 16,0 0-5-16,2 0 1 0,1 3 0 16,0 0-4-1,0 0 2-15,0 0 4 0,0 0-3 16,0-3 3-16,6 0-2 16,-3 0-1-16,6-2 1 15,-3-1-7-15,3 4 5 16,-3-4 6-16,0 4-5 0,-1-7 4 0,4-1-3 15,0-1-1-15,0-2 1 32,-3-1-4-32,0-2 2 0,0-5 4 15,6 0-3-15,-3-1 3 16,2 1-2-16,-2-3-3 16,0-2 1-16,0 2 4 15,0 0-3-15,0-3 0 16,-3 1 1-16,0-4 7 15,0 1-6-15,-4-3 7 16,1 3-6-16,-3-3 9 16,0-8-9-16,-3 1 2 15,0-1-4-15,-3 0-3 16,0 0 1-16,0 0 4 0,-3-5-3 16,0-3 0-1,0 1 1-15,0 2-1 0,0-1 0 16,0 9 0-16,0-8 0 15,0 5-3-15,0 3 2 16,0 3-2-16,1 2 2 16,-1-5 1-1,0-3 0-15,0 11 5 0,0-3-4 16,0 5-5-16,0 1 3 16,3-1 0-16,-3 3 1 15,0 3-6-15,3 2 5 0,0 8-6 16,0 1 3-1,0 4 3 1,0 1 0-16,0 2 1 16,0 0 0-16,0 3 0 15,0 0 0-15,3 3 0 16,0-1 0-16,0 1 2 16,0 12-1-16,0 4-3 0,0-6 1 15,0-3 9-15,0-2-6 31,-1 0-7-31,1 0 5 16,0 2-7-16,0 1 6 0,3-3 3 16,0-3-2-16,0-3 0 15,0-2 1-15,0-3 1 16,0 1-1-16,0-4 2 16,0 1-2-16,3-1-1 15,-3-2 1-15,3 0-1 0,-3-3 0 16,3 1 2-16,-3-4-1 15,0 1-3-15,6 0 1 16,5-3 1-16,-8 0 0 0,3-3 2 16,0 0-1-16,-3-2-1 31,0 0 1-31,0 0 10 0,0-3-9 0,0-6 3 16,0 4-4-16,-3-1 8 15,0-5-7-15,0 0-4 16,0 1 2-16,-3-1 3 15,-1 0-3-15,1 0 0 16,-3 0 1 0,0 0-4-16,0 0 2 15,0 3 4-15,0 0-3 16,0 2-2-16,0 3 1 16,0 3-2-16,0 0 2 15,0 2-2-15,0 3 2 0,0 0-2 16,0 5 2-16,0 1-5 15,0 4 5-15,0 1 8 16,3 2-5-16,0 0-7 16,0 1 5-16,0 4-4 0,3-2 3 15,-3-3 6-15,3 6-4 16,0-6-3-16,0 0 2 16,0-2 3-16,0-3-3 15,0 0 0-15,9-3 3 31,-3 0-2-31,3-5 2 16,-3-8 1 0,0 3-3-16,-1-11-1 15,-2 0 3 1,0 0-2-16,0 0-3 16,-3 3 1-16,0-3 4 15,0 3-3-15,-3-3-2 0,0 3 1 16,0-6 6-16,0 4-4 15,-3-7-5-15,3 7 3 0,-3 1 0 16,0 4 1-16,0-1 0 16,0 3 0-1,0 3-3-15,3 2 2 16,0 1-5-16,0 10 5 0,0-3 0 0,0 11 1 16,0 0-3-16,0 0 2 31,0-3-2-31,3 3 2 15,0-3 4-15,0 0-3 16,-3-2 3-16,3-1-2 16,0 1-1-16,2-1 1 0,1-2-4 15,0-2 2-15,0-1 4 16,0-2-3-16,0-3 6 16,3 0-5-16,0-6 3 15,3 4-3-15,-3-4-1 0,0-2 1 16,-1 0-1-16,1-2 0 15,-3-3 0-15,0-1 0 16,0-4 2-16,0-3-1 16,-3 0-3-16,0 2 1 0,0 1 1 15,-3 2 0-15,-3 0 2 16,3 0-1-16,-3 3 2 16,0 2-2-16,3 1-6 15,-3 2 4-15,0 0 0 31,0 2 1-31,0 4 0 0,0 2 0 16,0 0-6-16,0 5 5 16,0 3 0-16,0 3 1 15,0 4-3-15,3 7 2 16,-6 4 1-16,6-2 0 16,0 2-3-16,0 1 2 0,0 7-2 15,0 3 2-15,0-2 1 16,0 2 0-16,0 0 5 15,0 0-4-15,0 2-3 16,0 4 2-16,0-6 0 16,3 0 0-1,-3-5 5-15,0-6-4 0,0-5 3 16,-1-2-3 0,1-3 2-16,0-6-2 0,0-2 11 0,-3-3-10 0,0-5 22 15,0 0-18-15,0-2 5 16,0-4-7-16,-3-7 3 15,0-8-6-15,0-8 0 32,1-3 0-32,-1-2-1 15,-3-3 0-15,0 0 0 0,3-3 0 16,0 0 0-16,0 1 0 16,0-1 0-16,3 0 0 15,0-2-3-15,0 5 2 16,3 3-2-16,0 4 2 15,3 4 1-15,0 2 0 16,0 0-3-16,-1 6 2 0,7 2 1 31,0 3 0-31,3 2 0 0,-3 1 0 16,0 2-6-16,-3 2 5 16,0 1 0-16,3 2 1 15,-3 3-3-15,0 0 2 0,0 3 1 0,-1 2 0 31,1 1-3-31,0 2 2 0,-3 2 1 16,0 1 0-16,0 2 0 16,0 0 0-16,0 3 0 0,-3 0 0 15,0 8 0-15,0-6 0 16,-3-2 5-16,0-3-4 16,-3 1-3-16,0-1 2 15,0-3 0-15,-3 1 0 16,0 0 0-16,0-1 0 15,0-2 2-15,-3 0-1 16,0 0-1-16,1-3 1 16,-4 1-4-16,-3 1 2 0,-3-1 6 15,3-1-4-15,0-2-8 32,3 2 5-32,0 0-16 15,-3-2 14-15,1 2-21 16,2-2 19-16,0 0-36 15,-3 2 32-15,3 3-88 0,3 0 75 16,0 5-309 0</inkml:trace>
  <inkml:trace contextRef="#ctx0" brushRef="#br0" timeOffset="1106.5856">13968 10081 156 0,'-3'-22'69'0,"-9"22"-55"0,6 0-18 0,6 8 56 15,-3-10-42-15,3-1 36 16,-3 3-34-16,0 0 16 16,-3 0-20-16,0 0 26 0,0 5-26 0,3 1 13 15,-6-9-7 1,3 8-9-16,3-2 11 15,-3 2-12-15,1-2 12 32,-1 2-12-32,0-2 9 0,-3 0-10 15,3-1 7-15,-3 1-7 0,0-1 12 16,0 1-11-16,0-3 12 16,0 0-12-16,3 0 9 15,0 0-10 1,3 3 2-16,-3-3-4 0,3 0 16 15,0 0-13-15,3-3 1 16,3 0-3-16,6-7 10 16,3 2-10-16,0-5-3 15,6-3 1-15,12 0 5 16,-1-3-4-16,4-2-5 16,3 3 3-16,0-1 6 0,2 3-5 15,-8 3 1-15,12 0 0 16,-10 2 1-16,-5 1-1 15,-3 2 8-15,-6 0-7 16,-3 3 13-16,-3-1-11 16,-3 4 3-16,-3-1-5 15,-3 0-6 1,0 3 3-16,-3 0-6 16,0 0 6-16,0 0-81 15,3 6 64-15,2 2-232 16,1-3 194-16</inkml:trace>
  <inkml:trace contextRef="#ctx0" brushRef="#br0" timeOffset="2503.6014">15400 9451 140 0,'3'-5'62'0,"0"2"-49"0,0 0-16 15,-3 3 57-15,0 0-43 16,3-2 55-16,-3-1-50 0,0 0 26 15,0 1-31-15,0-1 17 0,0 0-21 16,0 1 16 0,0-1-1-16,0 1-15 15,-3 2 5-15,3-6 8 16,0 1-16-16,0 0 8 16,0-1-4-1,0 4-5-15,0-1-5 16,0 0 2-16,0 3 0 15,0 6-3 1,0 2 2-16,0 0 4 0,0 2-3 16,0 1-8-16,0 2 6 31,0 6 10-31,0 2-7 0,0 8-3 16,0 8 2-16,0 0 0 15,0-3 0-15,0-2 0 16,0-3 0-16,0 8 2 15,0-5-1-15,3-6 13 16,-1-2-10-16,1 0 3 16,0-3-5-16,0 0 10 0,0-2-9 15,0-1-7-15,0 1 4 16,0-3-1-16,3 0 1 16,-3-3 2-1,0 0-1-15,0-2 2 16,0 2-2-16,0 3-1 0,0-6 1 15,3 4 1-15,-3-1-1 0,3-3-1 32,0-2 9-32,0-2-7 15,0-1 5-15,0 0-6 16,3-2 11-16,0-3-9 16,6-5-1-16,-1-1-1 15,-2 1-1 1,3-6 0-16,0 1 0 0,-3 2 0 0,3 0 2 15,-3-3-1-15,0 3-1 16,0 0 1-16,3-2-10 16,-7 2 7-16,1 3 7 15,-3-1-5-15,-3 4-21 16,0-1 16 0,-3 0-45-16,0 1 38 0,-3-1-65 0,-3 3 59 31,-3 0-90-31,1 0 82 0,-4-2-159 15,-15 2 141 1,0-3-17-16</inkml:trace>
  <inkml:trace contextRef="#ctx0" brushRef="#br0" timeOffset="3095.9849">15120 9917 160 0,'-3'-6'72'0,"3"9"-57"0,0-6-19 16,-6 3 45-16,6 0-33 15,-3 0 22-15,3 0-22 16,0 0 27-16,0 0-27 15,0 0 27-15,0 0-26 16,0 0 21-16,0 0-23 16,6 3 22-16,-3 0-22 15,3-1 25-15,-3-2-24 16,0 0 12-16,0 0-14 0,0 0-1 16,3 0-3-16,0 0 10 15,3-2-10 1,-1-1 8-16,4 0-7 0,0-2 1 0,3 0-3 15,6-1-1 1,6 1 1-16,-3-5 1 0,2-1-1 16,1-5 5-16,0 3-5 15,0 2 6-15,-3-2-6 16,-1 2 3-16,1 4-3 16,-6-1 8-16,-3 2-7 0,0 4 7 15,-6-4-6-15,3 6 4 16,-6-2-6-16,6 2-3 15,-10-3 2-15,-2 3 5 16,0-3-4-16,6 3-5 16,-6 0 3-16,0 0 0 31,-3 3 1-31,0 0-34 0,-5 2-71 16,2-2 79-1,-6-1-200 1,0 1 64-16</inkml:trace>
  <inkml:trace contextRef="#ctx0" brushRef="#br0" timeOffset="3746.6778">15682 9763 128 0,'0'-8'59'0,"3"8"-47"0,-3-2-15 0,3-1 43 0,0 0-32 15,0 1 42-15,0-1-38 16,0 0 36-16,0 1-35 31,0-1 23-31,0 0-26 0,0 1 20 0,-3-1-23 16,0 0 14-1,0 3-13-15,0 0-5 16,0 6 7-16,0-6-8 16,0 0 10-16,0 0-9 15,0 5 4-15,0 0-5 16,3 3 8-16,-3 3-8 0,0-1-1 16,0 4 0-16,0 2 4 15,0 2-4-15,6 1-3 16,0-1 2-16,0 1 3 15,-3-1-3-15,0 1 3 16,0-1-2-16,0-2-1 16,0 0 1-16,-3-3 1 15,3 3-1-15,0-3-1 16,-3 0 1-16,6-2-1 16,-6-3 0-16,0-3-26 15,0 1 21-15,0-6-71 16,0 0 58-16,0-8-132 15,0-3-28 1</inkml:trace>
  <inkml:trace contextRef="#ctx0" brushRef="#br0" timeOffset="5356.3253">15894 9710 188 0,'-3'-10'85'0,"3"7"-67"0,0 0-23 0,0 3 22 16,0 0-15-16,0-2 42 15,0 2-34-15,0-3 38 16,0 3-36-16,-3 0 2 0,3 0-9 16,0 5-4-16,0 1 0 15,0 2-1-15,0 0 0 0,0 2 5 16,0 3-4-16,0 6 6 0,0 5-6 15,0-1 0-15,0-1 0 16,0 1 13-16,0-1-11 16,-3-4 10-16,3 1-10 15,0-3 13-15,0-1-12 16,-3-1 6 0,3-4-7-16,0-2 6 15,0 0-6-15,0-3 6 16,0-2-6-16,0-3 15 15,0 0-14-15,-3-3 4 16,3-5-6-16,0-2 5 16,0-3-6-16,0-1 9 15,0-1-8-15,0-4-4 0,0-7 2 16,0 2-6-16,3 0 5 16,0 0 0-16,0 0 1 15,3 3-3 1,0-5 2-16,0 5 1 0,0 2 0 0,0 3 0 15,-1 3 0-15,1 2-9 16,0 6 7-16,3 10 1 16,-3 1 1-16,6 2-9 0,3 2 7 15,-3 6 1-15,0 0 1 16,0 5 0-16,-3 3 0 16,0 0 2-16,0-1-1 15,-3 1 5-15,-1-3-5 31,1-2 0-31,-3-1 0 0,0-2 4 16,0-2-4-16,0-4 9 16,0-2-8-16,0-3 13 15,-3-5-11-15,0 0 9 16,0-2-10-16,0-4 4 16,0-1-5-16,3-4 2 15,-3 0-3-15,0-10 5 0,3 0-5 16,0-3-3-16,0-2 2 15,3 2-6-15,0-3 5 0,0-2 0 32,0 6 1-32,3-7 0 0,-3 9 0 15,0 3-3-15,0 2 2 0,0 3-2 32,0 5 2-32,-3 2-2 15,0 4 2-15,0 7 1 0,0 0 0 16,0 9-6-16,0 1 5 15,-3 1-3-15,3 0 3 16,-3 3 4-16,3-3-3 16,-1 2 3-16,7-5-2 15,-3 9-1-15,0-1 1 0,3 0-4 16,0-5 2-16,0 0 4 16,-3-3-3-1,0-3 3-15,0-2-2 16,0 0-3-16,3-2 1 0,0-1 6 15,0-5-4-15,0 0 6 16,0-3-6 0,2 1 3-16,1-6-3 0,0-8 13 15,0 0-10-15,3 0 3 16,0-2-5-16,3-1-4 16,3-5 2-16,-3-5-3 15,2-5 2-15,-5-1 1 0,0 4 0 16,-3-1 0-1,0 3 0-15,-3 0 2 0,0 5-1 16,-6 3-1-16,0-1 1 16,0 4-1-1,-3-1 0-15,0 9-6 0,0-3 5 16,0 2-3-16,-3 3 3 16,-3 3 4-16,0-1-3 15,-3 1-2-15,6 8 1 0,-6-1-2 16,-3 6 2-16,0 0 1 15,3 0 0-15,0 0 0 16,0 3 0-16,-2-1-3 16,5 4 2-1,0-1-2-15,0 0 2 0,0 0 4 16,3 3-3 0,0 0 3-16,3-3-2 15,0 22-1 1,0-9-2-16,0-2 1 15,3-3 1-15,0-2 0 0,0-3 0 16,3-1 0 0,3-4 2-16,-1 2-1 15,7-2 2-15,-3-1-2 0,0-2-3 0,0 0 1 16,3-2 4 0,3-1 0-16,-3 0-2 15,0-5-3 1,2 0 1-16,-2 0 6 0,6-3-4 15,3 1 0-15,0-3 0 16,-3-1 7-16,-1 1-6 0,1 0-1 16,0-3 0-16,-3 0-1 15,-3 3 0-15,-3-1 0 16,-3 4 0-16,-3-1-34 16,-3 0 27-16,-6 6-85 15,-3 2 71-15,-6 3-215 31,-15-3 182-31,-6-2-102 16</inkml:trace>
  <inkml:trace contextRef="#ctx0" brushRef="#br0" timeOffset="5940.0676">15665 9546 368 0,'-6'-13'164'0,"9"10"-129"0,0-5-44 0,0 6 41 15,-1-1-27-15,1-2 34 0,0-1-29 16,0 4 17-16,-3-1-19 16,0 1-2-16,3-1-4 0,-3 3-30 15,0 0 23-15,0 0-111 16,0 5 90-16,-3 3-329 16</inkml:trace>
  <inkml:trace contextRef="#ctx0" brushRef="#br1" timeOffset="-138391.6489">11527 11943 104 0,'3'-2'49'0,"-3"2"-39"0,0-3-12 0,0 3 58 15,0 0-45-15,0 0 25 16,3-3-26-16,0 1 27 16,-3 2-28-16,0-3 16 0,0 0-19 15,0 1 6-15,0-1-9 0,0-2 9 16,0 2-9-16,-3-2 13 16,3 0-12-16,-3 2-2 15,0 0-1-15,0-7 4 31,0 2-1-31,-3 0-2 16,0 3 7-16,-6-1-7 16,3-4-1-16,-2-4 8 15,-1 7-7 1,0 1-1-16,0 9 0 0,3 0-1 16,0-1 0-1,0 1 0-15,0-1 0 0,-3 1 0 16,3 10 0-16,0-5 2 15,0 0-1-15,0 0-3 16,1-3 1-16,-1 1 1 16,3-1 0-16,0 0 0 0,0 1 0 15,0-1 0-15,0 0 0 16,0 3 2-16,0 0-1 16,0 0-1-16,0 0 1 15,0 0-1-15,3 0 0 16,0 2 2-16,0 1-1 15,0 5 2 1,0 2-2-16,0-2-1 0,0 0 1 16,0 0-1-16,3-3 0 15,0 0 0-15,0 3 0 16,0-2 8-16,3 1-6 16,0 1-1-16,0-2 0 15,3-1 1-15,0 0-1 16,0 0 5-16,0 6-5 0,3 2 6 15,0-3-6-15,-3-2 0 16,6 0 0-16,0 0 4 16,0-3-4-16,-1-2 9 15,1-1-8-15,3-4 7 16,0-1-6-16,3 3-2 16,0-3 0-16,0-2 1 0,0 0-1 15,-4-3 8-15,1 0-7 16,0 0-4-16,-3 0 2 15,0 0 3-15,0 0-3 16,-3 0 0-16,0 0 1 16,0 0-4-16,0-3 2 15,-3 0 4 1,0 3-3-16,-1 0 0 16,-2 0-8-1,6 0 6-15,0 0-55 0,-3 0 45 16,0 0-97-16,-9-2-121 31</inkml:trace>
  <inkml:trace contextRef="#ctx0" brushRef="#br1" timeOffset="-137312.4373">11780 11896 120 0,'3'-6'55'0,"0"-12"-43"0,-3 7-15 15,3 9 65-15,-3-1-49 16,0 3 32-16,0 0-33 16,0 0 21-16,0 0-24 15,0 0 14 1,0 8 6-16,0 0-22 16,0-3 9-16,0 3-12 15,0 0 3-15,0 0-5 16,0 0 5-16,0 0-6 15,0 0 6-15,0 0-6 16,0 2 6-16,0 1-6 16,0-1 9-16,0 1-8 0,0 0-4 15,0 5 2-15,0-1 3 16,0 1-3-16,0 0 3 0,0-3-2 16,0 3-3-1,0 0 1-15,0 0 6 0,0 0-4 16,3 0-3-16,0 0 2 15,-3-1 3-15,0 1-3 0,3-2 9 16,-3 4-7-16,0-2 2 16,3 5 3 15,0-5-6-31,0 0 6 0,-3-6-6 0,3 4 3 16,-3-6-3-16,3 0 2 31,0-3-2-31,-3 3 2 0,0-3-2 15,3-2 8-15,-3-3-7 16,3 5 5 0,-3-5-6-16,3 3 3 15,3-3-3-15,0 0 5 0,0 0-5 16,0 0-3-16,5 0 2 16,-2 0 3-16,6-3-3 15,0 0 0-15,0 1-2 16,-3-1 1-16,0 0 6 0,0 1-4 31,0 2 3-31,-3 0-3 0,0 0-9 16,-1 0 6-16,1 0 4 15,-3 0-2 1,0 0 0-16,0 0 1 0,0 0-4 16,0 0 2-16,-3-3 9 15,0 3-6-15,0 0-4 16,3 0 2-16,-3 0 0 15,0-2 0-15,-3 2-6 16,0 0 5-16,3 0-22 16,-3 0 17-16,0 0-67 0,0 0-50 15,-3 0 90 1,0 0-180 0</inkml:trace>
  <inkml:trace contextRef="#ctx0" brushRef="#br1" timeOffset="-135941.897">12030 11980 132 0,'-3'-8'62'0,"3"6"-49"0,-3-6-16 16,3 8 35-16,0-3-26 15,0 1 42-15,0-4-36 16,0 4 25-16,0-4-27 16,0 1 14-16,0 0-18 15,3-1 11-15,-3 1-12 0,3 2 16 16,0-2-16-16,-3 0 12 15,3 0-12-15,-3-1 5 0,3 4-7 16,0-1 12-16,0-8-6 16,0 4-6-1,-3 1 10 1,0 1-10-16,3 2 2 16,0 9-4-1,-3-1-1-15,0 0 3 16,3 3-2-16,-3 0 5 0,3 3-5 15,-3 2 0 1,0 0 0-16,0 6-4 16,0-4 2-16,0 7 1 0,0 1 0 0,0 1 2 15,3 0-1-15,0 0-3 16,0 0 1-16,-3 0 4 16,3-3-3-16,-3 0 0 15,3 3 1-15,-3-6 4 16,3 3-4-16,3-2 6 15,-6-3-6 1,6-3 9-16,0-2-8 0,-3-1 5 0,0-2-6 16,0-3 14-1,-3-5-11-15,3-8 3 16,0 0-5-16,5-10 2 16,1-1-3 15,-3 1-3-31,3-1 1 0,0 1 1 15,0-1 0-15,0 1 0 16,0-1 0-16,0-2-6 16,3-3 5-16,0 3 3 15,0 0-2-15,0 2-2 16,-1 4 1-16,1-1 1 0,0 3 0 16,-3-1 0-1,0 4 0-15,3-1 5 16,0 3-4-16,-3 0-5 15,0 3 3-15,-3 0 3 0,6-1-8 16,-9 4 8 0,0-1-2-1,0 0-2 1,-3 1 4-16,0 2-2 16,0 0 0-16,0 0 1 0,0 0 1 15,-9 5-9 1,0 0 5-16,-3 1 1 15,0 2 1-15,0 0-3 16,0-1 2 0,0 1 1-16,0 0 0 0,0 0 0 15,0 6 0-15,1-1 2 16,-1 3-1-16,0-3-3 0,3-3 1 16,0 1 6-16,0-3-4 15,3 0-3 1,0 0 2-16,0-3 0 0,-3 0 0 15,6 1 2 1,3-4-1-16,0 1-3 16,0 0 1-16,0-3-8 15,3 2 7-15,0 1 15 16,0 0-10-16,0-1-7 16,3 4 4-16,0-1 2 0,0 0-2 15,0 0 0 1,0 1 1-16,3-1-4 0,0 3 2 15,0 0-2-15,0 0 2 16,2 0 6-16,1 0-4 16,0 0 0-16,0 0 0 15,-3-1-4-15,6 7 2 16,-3-1-8-16,0 3 7 0,6-3 21 16,-3-2-16-16,-4-1 3 15,1-2-4-15,0 3 4 0,-3-3-5 16,0-3 0-16,0 0 0 31,-3 1 1-31,0-1-1 16,0 0-1-16,-3 0 1 0,0 1-4 15,0-1 2 1,-3-5-89-16,0 5 71 0,-3 3-322 16</inkml:trace>
  <inkml:trace contextRef="#ctx0" brushRef="#br1" timeOffset="-144683.408">12652 12285 52 0,'0'-3'23'0,"0"3"-19"0,0 0-5 0,0 0 53 16,0 0-41-1,0 0 13-15,3 0-17 16,3-8 1-16,-3 3 20 16,0-1-22-1,3 9 34-15,0-6-11 0,-3 1-19 32,0-1 18-32,0 1-22 0,0 2 8 0,3 0-10 15,0-3 12-15,0 3-12 16,0 0 14-16,0 0-13 15,0-3 3-15,3 3-6 16,0 6 8-16,5-6-8 16,-2-3 5-16,3 3-6 15,0 0 9-15,3 0-8 0,-3 5-1 16,0-2 0-16,0-1 1 16,-1 1-1-16,1 0 2 0,0-1-2 15,-3 1 2-15,3 0-2 16,6-1 11-1,3 1-10-15,-1-3 3 0,-2 3-4 16,0-3 2-16,0 0-2 16,3 2 5-16,-3-2-5 15,-1 0 11-15,1 8-9 16,3-3 2-16,3 3-4 16,-3-5 2-16,-3 2-2 15,-1-2-1-15,-2 0 1 0,3-1 4 16,-3 1-4-16,0 0 0 15,-3-1 0-15,0 1 1 16,5 0-1-16,-2-1 2 16,6 1-2-16,-3-1 5 15,-3-2-5-15,0 0 3 32,-1 3-3-32,1-3-1 0,0 0 1 15,-3 0 4-15,3 0-4 16,-3 0 3-16,0 0-3 0,0 0-1 15,-1 0 1-15,4 0 1 0,3-3-1 16,-3 3-1-16,0 0 1 31,0-2 4-31,-3 2-4 0,0 0 3 0,-1 0-3 16,1 0-1-16,0 0 1 16,0 0-1-16,-3 0 0 15,0 0 2-15,0 0-1 16,6 0-3-1,2 2 7-15,1-2-4 16,-3 3-1 0,0-3 1-16,-3 0-4 15,0 3 2-15,0-3 6 0,0 0-4 16,-1 2 3-16,1-2-3 16,0 0 2-16,0 0-2 15,3 0-3-15,-6 3 1 16,6-3 4-16,-3 0-3 15,5 0 0 1,1 0 1-16,-3 0-1 0,0 3 5 16,-3-3-4-16,0 0-5 15,-3 0 3-15,0 0 6 16,-1 0-5-16,1 0 1 16,0 0 0-16,-3 0 1 15,0 0-1-15,0 0-1 0,0 0 1 31,3 0-1-31,0 0 0 16,-3 0 0-16,0 0 0 16,-3 0 8-16,6 0-6 15,-4 0-1-15,1 0 0 16,-3 0-1-16,0 0 0 16,0 0 2-16,0-3-1 0,0 3-3 0,0 0 1 15,0-3 1-15,-6 3 0 16,3-2 0-16,-3 2 0 15,3 0 2-15,-3 0-1 16,3-3 8-16,-3 3-7 0,6-3-1 31,-6 3 0-31,0 0 1 0,3-2-1 16,-3 2 8-16,0 0-7 0,0 0-4 31,0 0 2-31,0 0 3 16,0-3-3-16,0 3 0 15,0-2 1-15,0-9-1 16,0 11 0-16,-3-8 5 16,3 0-4-16,-3 0-3 0,3-5 2 15,0 2 3-15,-3 1-3 16,0 2 0-16,3 0 1 16,-3 0 1-16,3 0-1 15,0 0 5-15,0 0-5 16,-3-2-8-16,3-1 5 15,0 0 4-15,-3 1-2 0,3-1 3 32,0 1-2-32,0-1 2 0,-3 0-2 15,3 1-6-15,-3-1 4 16,0-5 0-16,3-5 1 16,-3 3 2-16,0 2-1 0,3 0 2 15,-3 0-2 1,-3 0-1-16,0 0 1 15,6 3-1-15,-6-3 0 0,3 0 0 16,0-5 0-16,0-5-6 16,0 2 5-16,6-3 0 15,-6 6 1-15,0 3 2 16,1-1-1-16,2 1-1 16,-3-1 1-16,0 1-1 0,3 2 0 15,0 0 0-15,-6-3 0 16,6 1 2-16,-6-3-1 15,0 2-3 1,3 1 1-16,0 2 1 0,0-3 0 0,0 3-3 16,0 1 2-16,3 1 1 15,-3 1 0-15,6 0 2 32,-3 0-1-32,-3-6-3 15,3 1 1-15,-3-4 1 0,0 4 0 16,3-3 2-16,0 5-1 15,0 0-1-15,0 3 1 16,0 0-1-16,0-1 0 16,0 1-6-16,0 2 5 0,0 1 3 15,0-1-2-15,0 3 0 16,0 0 1-16,0 1-1 16,0 1 0-16,0 1-3 15,0 0 2-15,0-1 1 0,0 1 0 31,0 0 2-31,0-3-1 0,0 5-3 0,0-2 1 16,3 0-2-16,-3-1 2 16,3 4 6-16,-3-1-4 15,0-5-5-15,0 3 3 16,0 5 0-16,0-3 1 16,0 3-3-16,0-5 2 15,0 5 4 1,0-3-3-16,9 1 0 15,-9 7 1-15,0-3-4 16,0-2 2-16,6 3 1 16,0-3 0-16,-6 0-6 15,0 0 5-15,6 3 0 16,0-3 1-16,-6 0 5 16,11 2-4-16,1-2 0 0,-3 8-3 15,0-8 1-15,0 6 1 16,0-9 0-16,0 6-3 15,3-6 2-15,0 8 1 0,0-2 0 16,0-3 0-16,0-3 0 31,-1 6 2-31,1 0-1 0,0-9-1 0,0 12 1 32,6-6-1-32,6-3 0 15,-6 3 0-15,0 0 0 16,-4-3 2-16,4 3-1 15,0 3-6-15,-3-6 4 0,0 3 3 16,0 3-2-16,3-6-2 16,3 1 1-16,5 2 4 15,-2-3-3-15,0 8 0 16,0-2 1-16,-3-6-1 16,-1 6 0-16,4 0 0 15,-3-9 0-15,0 9 2 16,6-6-1-16,-3 1-6 15,2 4 4-15,-2 1 6 0,0 0-5 16,-3-1-2-16,0-4 2 16,-4-1 0-16,4 3 0 15,-3-3 0-15,9 1 0 0,3 7 2 16,-3-2-1-16,-4-1-6 16,1-2 4-16,-3 0 3 31,0 0-2-31,0 0 0 0,-1 3 1 15,1 0-1-15,-3-3 0 16,15-3 0 0,-3 3 0-16,-4-3 0 15,-2 6 0-15,0-3 0 16,-3-3 0-16,0 6 0 16,9-3 0-16,-7 0 0 0,7 0 0 15,-3 0 0-15,-3-5-3 16,2 2 2-16,1 6 4 15,-3-1-3-15,0-2 3 16,0 3-2-16,-3-3-3 16,2 0 1-16,4 0 1 15,0-3 0-15,-3 3 0 0,-3-2 0 16,-1-1 2-16,1 3-1 16,0-3-1-16,-3 6 1 15,6 0-7-15,-3-1 5 0,2-2 3 16,-2 3-2-16,0-3 0 15,0 0 1-15,0-5-1 32,0 7 0-32,-4-2-3 0,1 0 2 15,0 0 6-15,0 3-4 16,6-3-3-16,-6-5 2 16,6 5 5-16,-4-3-4 15,-5 6-8-15,0-6 5 16,0 6 7-16,-3-6-5 15,3 6 4-15,-3-1-3 0,0-4-3 16,-3-1 1-16,-1 6 1 16,1-1 0-16,0-4 0 15,0-1 0-15,0 6 0 16,-3-6 0-16,0 6 0 16,0-1 0-16,-6-2 0 15,12 3-3 1,-9-6 2-1,6 6 6-15,0-6-4 0,-3 3 3 16,0 0-3-16,-6 0 2 16,6 0-2-16,3 3-1 15,0-3 1-15,-1 0 4 16,-2 0-4-16,0-5-3 16,0 2 2-16,0 0-3 0,0 1 2 0,-3 7 1 15,3-8 0-15,-6 3 0 16,6-2 0-16,0 7 5 15,-6-5-4-15,6 3-3 16,0-3-1 15,-6 0 2-31,6 0 6 0,-6 0-4 0,6 2 0 32,-6-2 0-32,6 0-1 15,-6 0 0-15,0 0 0 0,0 0 0 16,3-5 2-16,-3 5-1 15,3 5-1-15,-3-5 1 0,0 0 4 16,0 0-4 0,0 0 0-16,3 3 0 15,-3-3 1-15,3 5-1 16,-3-5 2-16,3 5-2 16,0 1-1-16,-3-1 1 0,0 0-7 15,0 1 5-15,0-1 3 16,0 3-2-16,0 0 0 15,0 0 1-15,0 2-7 0,0 1 5 16,0-1 6-16,0 1-5 16,0 0-2-16,0 2 2 15,0-3 3-15,0 9-3 16,0 5 0-16,0 0 1 16,0-9-7-16,0 1 5 15,3 0 3 1,-3-3-2-16,0 1 0 15,3-1 1-15,0-2-4 0,-3-1 2 16,3 1 1 0,0-1 0-16,0 1 0 0,0-1 0 15,-3 6 0-15,2 3 0 16,1-3 0-16,0-3 0 16,0 0 2-16,0-2-1 0,0-1-1 15,0 4 1-15,-3-4-1 16,3 3 0-16,0 1 0 15,0-1 0-15,0 0-3 16,0 0 2-16,0 1 4 16,0-1-3-16,0-3 0 15,0 9 1-15,-3-3-4 0,3 5 2 16,0 0 4-16,-3-5-3 16,3 0 0-16,0-3 1 15,-3 0-1-15,0 0 0 16,6-2 0-16,-6 0 0 31,0-1 0-31,6 1 0 16,0-1 0-16,-3-2 0 0,0 0 2 15,0-2-1-15,0 4-3 16,-6 3 1-16,6-2 1 16,-3-3 5-16,3 5-4 15,0-2-5-15,0-1 3 16,6-2 0-16,-3 0 1 15,-9 0 2-15,9-3-1 16,-3 1-1-16,0-1 1 16,0 3-1-16,-1 0 0 0,-2 0-3 15,3-3 2-15,-3 3 4 16,3-3-3-16,-3 3 0 16,3-2 1-16,0-1-4 31,0 0 2-31,-3 0 6 15,3 1-4-15,-3-1 0 0,0 0 0 16,0 1-1-16,3-1 0 16,-3 0 0-16,3 0 0 0,-3-5 0 15,3 6 0-15,-3-1 2 16,0-5-1-16,0 5-3 16,0-5 1-16,3 6 4 15,-3-1 0 1,3 3-2-16,0-3-3 15,-3 0 1 1,0 1 4-16,3-1-3 0,-3-2 3 16,0-3-2-16,0 0-3 15,0 0 1-15,0 0 1 0,0 0 0 32,3 10 0-17,-3-2 2-15,3-3-1 0,-3-7-3 16,3 7 1-16,-3-5 1 15,0 0 0-15,3 8 0 16,-3-8 0-16,0 0 2 16,0 0-1-16,3 5 2 0,-3-5-2 15,0 0-1-15,0 0 1 16,0 0 1-16,0 0-1 16,0 0 2-16,6 0-2 15,-6 0-1-15,0 0 1 16,6-5 1-16,-6 5-1 15,3-8 2-15,0 3-2 0,0 2 2 16,3 1-2-16,-3-1-3 16,3 0-2-16,3 1 3 15,-3-1 1-15,3 3 0 16,-3 0 0-16,2 0 0 16,7 0 0-16,-3 0 0 31,9 0 0-16,-3-8 2-15,0 11-1 16,-3-1 2-16,0-2-2 0,-1 0-3 16,4 0 1-16,0 0 1 15,-3 0 0-15,0 0-3 16,0 0 2-16,0 0 1 16,-3 0 0-16,5 0 2 0,-2 0-1 15,6 0-3-15,-3 0 1 16,0 0 4-16,-3 0-3 15,0 0-2-15,0 0 1 16,-4 0 4-16,4 0-3 16,-3 0-2-16,0 0 1 15,0-2 1 1,0 2 0-16,6 0 2 16,0-8-1-16,0 10-3 15,-1-7 1-15,1 0 4 16,-3 2-3-16,3 1 0 15,0-1 1-15,0 0-4 16,-3 3 2-16,2 0 4 16,1 0-3-16,-3-2 0 0,0 2 1 0,6 0-1 15,0 5 0-15,0-5 0 16,-4 0 0-16,1 5-3 16,0-2 2-16,-3-1 1 15,0-7 0-15,3 8 0 0,-3-1 0 16,0-4 2-1,5 4-1-15,4-7-3 0,-3 3 1 16,3-1 1-16,-6 0 0 16,0 3-3-16,-1 0 2 15,4 0 4-15,-3 8-3 16,0-3-2-16,0-7 1 16,0 7 4-16,-3-2-3 15,0-1 0 1,2 1 1-16,4-3-1 15,0 0 0-15,-3 0-3 16,-3 0 2-16,0 0 4 16,0 0-3-16,-1 0-5 15,1 0 4-15,0 0 0 0,-3 0 1 16,0 0 0-16,0 0 0 16,9 3 0-16,3-3 0 15,-4-6-6-15,-2 9 5 16,0 0 6-16,-3-1-5 0,0-2-2 15,0 0 2-15,0-5 0 16,0 8 0-16,-1-3 2 16,1 2-1-16,0 1-6 31,0-3 4-31,-3 0-3 0,0 0 3 16,3 0-5-16,-3 0 5 15,9 0 6 1,-7 0-7-16,1 0 2 15,-3 8-3-15,0-8 2 16,0 5 4-16,-3 0-3 16,6-7-2-16,-3 7 1 0,0-10 1 15,-3 10 0-15,-1-8 0 16,4 11 0-16,0-2-3 16,0-6 2-16,3 2-5 0,0 1 5 15,3 0 3 1,0-1-2-16,-3-2-8 0,-4-8 6 15,-2 3 1-15,3 2 1 16,0 11 2 0,0-5-1-16,-3 0-1 15,0-1 1-15,0 1-1 16,0-3 0-16,-3 0-3 16,3 0 2-16,0-8 1 15,0 11 0-15,0-9 2 16,-1 9-1-16,-2 0-3 0,0-9 1 15,3 12 4-15,-3-4-3 16,6-10 0 0,0 14 1-16,-3-6-1 15,-3 2 0-15,6-4 0 16,0 2-3-16,-3-8 2 16,0 8 1-16,0 0 0 15,-1 2 0-15,1 1 2 16,-3-3-1-16,0 0-3 15,-6 0 1-15,0 0 1 16,6 0 0-16,0 0 0 16,0 0 0-16,0 0 5 15,-6 0-4 1,0 0-3-16,0 0 2 16,0 0 0-16,0 0 0 0,6 0 0 15,-6 0 0-15,0 0 0 16,0 0 0-16,6 3 2 0,-6-3-1 15,0 0-3-15,3-3 1 32,-3 3 1-32,3-11 0 15,0 1 2-15,-3-3-1 16,0 10-1-16,3-8 1 16,-3 3-1-16,0 1 0 15,0 1 0-15,0 1 0 16,3 0 2-16,-3-1-1 15,0-2-1-15,0 3 1 0,0-3 1 16,0 0-1-16,-3 0 2 31,0 0-2-31,3 0-1 16,-3 0 1-16,3 1 4 0,-3-1-4 16,0 0 3-1,0-3-3-15,3 3-1 0,-3-2 1 16,3-1 1-16,-3-2-1 15,3-3-1-15,-3 3 1 0,0-1 1 16,3 1-1-16,-3 0-1 0,3 0 1 16,-3 0-1-16,0-1 0 15,3 1 0-15,0-3 0 32,0 3 5-32,0 0-4 0,-3-1-3 15,0-7 2-15,3-2 3 0,0 1-3 16,-3-1 0-16,0 4 1 15,3 0-1-15,-3 1 0 16,0 2-3-16,0 0 2 16,0 0 4-16,3 0-3 15,-3 3 0 1,3 0 1-16,0-6 1 16,-3 6-1-16,0-5-1 15,3-1-5 1,0 3 4-16,0 0 3 15,-3 3-2-15,3 0 0 16,0 0 1-16,-3-3-1 0,1 3 0 16,-1-1 0-16,3 1 0 0,0 0-3 15,-6-6 2 1,6 6 6-16,-6 0-4 0,0-6 0 16,3 4 0-1,0-1-4-15,0 3 2 16,0 2 1-16,3 0 0 15,-3 1 0-15,3 2 0 0,0 0-3 0,0 0 2 16,0 0 1-16,0 0 0 16,0 0 0-16,0 0 0 15,0 3 2-15,-6 0-1 16,6-3-3-16,0 2 1 31,-6 1 4-31,6 0-3 0,-3 0-2 16,0 2 1-16,0 0 1 0,0 1 0 15,0-1-3-15,3-2 2 16,0 2 1 0,0-2 0-1,6-1 5-15,-9 4-4 0,0-1-3 32,3-5 2-32,3 3 0 0,-6 0 0 0,9-1-3 15,-9 4 2 1,0-1 4-16,3 0-3 0,6 1 0 15,-9-1 1-15,3 3-4 32,0 0 2-32,6 0 4 15,-6 0-3-15,3-3 0 16,0-2-2-16,-3 5 1 16,0 0 1-16,0 0 0 15,0 0 0-15,6 0 0 0,-3-5 2 16,-3 5-1-16,9 2-3 15,-3 1 1-15,0 0 4 16,0-3-3-16,0 2-2 16,0-2 1-16,-1 0 1 0,1 0 0 15,0 0 5-15,0 3-4 16,3-3-3-16,0 3 2 16,0-3-3-16,0 2 2 15,3 1 6 1,0-3-6-16,0 3 1 31,9 2-3-31,2 0 2 0,-2-2 6 16,0-3-4-16,-3 0 0 15,0 0 0-15,0 0-4 16,0 0 2-16,-1 0 1 16,1 0 0-16,0 0 0 0,0 3 0 15,-3-3 2-15,3 0-1 16,6 0-1-16,-7 0 1 0,1 0-4 15,0 0 2-15,0-3 4 16,-3 3-3-16,0 0 0 16,0-3 1-16,-1 1-4 15,1 2 2-15,0-3 4 16,6 0-3-16,6 1 0 31,-3 7 1-31,0-2 4 0,-4-1-4 16,4-7-3-16,-3 8 2 15,3-1 3-15,0-2-3 16,-4 3 0-16,1-8 1 16,3 2-1-16,3 0 0 15,-3 1 0-15,-3-1 0 16,-1 3-3-16,1-3 2 0,-3 3 4 0,3 0-3 16,-3-2 0-16,6-1 1 15,-4 3-1-15,10 0-3 16,-3 0 2-1,-3 0 4-15,0 0-3 16,2 0 0-16,-2 0 1 0,0-3 1 31,-3 3-1-31,3 0-3 16,2 0 1-16,-5 0 1 16,3 0 0-16,0-5-3 15,-3 0 2-15,0 10 1 0,-1-5 0 0,-2 3 2 16,0-9-1-16,9 6-1 31,3-5 1-31,-4 8-1 0,-2-3 0 16,0-5 0-16,0 7 0 15,0 1 0-15,-3-11 0 0,-1 3 0 16,1 2 0 0,3 8 0-16,0-5 0 15,0 0 2-15,-3 0-1 0,-1 0-3 16,-2 0 1-16,0 0 1 0,0 0 0 15,3 0 2-15,-3 0-1 16,-1 6-6 0,10-4 4-16,0 1 3 0,-3-3-2 15,0 2-2-15,-3-2 1 16,-1 0 4-16,1 0-3 31,0 0 0-31,-3 0 1 0,0 0-1 16,0 0 0-16,-4 0-3 15,4-5 2-15,-3 8 4 16,-3-6-3-16,3 3 0 16,0-2 1-16,-3 4-4 15,-3-4 2-15,0 7 4 0,0-8-3 16,-3 1-2-16,-1 2 1 16,1 5 1-16,0-8 0 15,0 6 2-15,0-1-1 16,0 1-3-16,0 0 1 0,-6-3 4 15,6 0-3 1,0 0-2-16,-6 0 1 0,6 2 4 31,0 1-3-31,-6-3-2 0,6 0 1 16,-6 0 1-16,6 3 0 16,0-1-3-16,-3 6 2 15,0-2 6-15,0-1-4 16,3 0-3-16,0 0 2 15,-6-5-3-15,6 6 2 16,-3-1 1-16,0 0 0 0,0 3-3 16,0 0 2-16,6 3 1 15,-1-1 0-15,-2 1 0 16,0 2 0-16,-3-2 0 16,0 2 0-16,0 0 2 15,-3 6-1-15,3-3-1 16,-3 7 1-1,0 1-1-15,3-5 0 16,-3-3 0-16,0 2 0 16,0-2-3-16,3 3 2 15,-3-1 4-15,0-2-3 0,0-3 0 16,0 6 1-16,9-3-1 16,-3 5 0-16,0-3 0 15,-3 1 0-15,0-3-3 0,0 0 2 16,-3-1 6-16,0 1-4 15,0 0-3-15,3 0 2 16,-3-3 0-16,0 1 0 16,0-1 0-16,0 8 0 15,0-3-3-15,3 6 2 16,-3 0 4-16,3-5-3 0,-3-4-2 31,0 1 1-31,0-2 4 0,3-1-3 16,0-3-2-16,-3 1 1 15,0 2 1-15,3-2 0 16,-3-3 2-16,3 0-1 16,-3 2-1-16,0-2 1 15,0 5-1-15,0-2 0 16,3 5 2 0,-3-3-4-16,3-2 2 0,-3-1 0 15,0-2 0-15,0 3 2 0,3-3-1 16,-3 0-6-16,3 0 4 31,0 0 6-31,0-1-5 0,-3 1 1 0,3 0 0 16,-3 0-4-16,0 0 2 15,3 0 1-15,-3 0 0 16,0 0 2 0,3 0-1-16,-3 0-3 0,0 0 1 15,3-3 6-15,-3 0-4 16,3 1-3-16,-3-1 2 0,3 0 0 15,-3 6 0 17,3-3 0-32,-3 0 2 0,2-3-1 0,-2 0-1 31,0-5 1-31,0 0-4 16,0 0 2-16,3 6 6 15,-3-6-4-15,3 10 0 16,0-12-6-16,-3 2 4 15,0 0 3-15,0 0-2 16,6 0 3-16,0 0-2 0,0 0 2 16,-3 0-2-1,6-3-3-15,-3 3 1 16,0-3 1-16,0 3 0 0,3-2 0 16,0-6 0-16,-3 0 0 15,6 2 0-15,3 9 0 16,-3-8 0-16,2 7 0 15,1-4 0-15,0 4 0 16,3 1 0-16,-6-3 0 31,0 0 0-31,0 0 0 0,0-5 0 16,0 2 0-16,2 1 0 16,1-1 0-16,-3 3 0 15,18-3-3 1,-6 1 2-16,-3-1 1 0,-3 0 0 0,-1 1 2 31,1-1-1-31,-3 3-3 0,0-3 1 16,0 1 4-16,0-1-3 0,0 0-5 15,0 1 4-15,-1-1-3 16,1 0 3-16,3 1 1 16,-3-1 0-16,3 1 2 15,0-1-1-15,-3 0-3 31,0 1 1-31,-4-1-2 16,1 0 2-16,3 1 1 0,-3-1 0 16,3 0-3-16,-3 3 2 15,3-2 1-15,-3-1 0 16,9 0-3-16,2 1 2 16,1-1 1-16,-3 3 0 15,0 0-3-15,-3 0 2 16,3 0 4-16,-1 0-3 0,-2 0-2 15,0 0 1-15,0 0 4 16,3 0-3-16,-3 3-2 16,0-1 1-16,2 1 6 15,1 0-4-15,-3-3-5 16,0 2 3-16,0-2 3 0,0 0-2 16,-3 3-2-16,2-3 1 31,1 3-2-31,6-3 2 0,3 0 4 15,-3 0-3-15,-4 2 6 16,-5-2-5-16,6 3-3 16,-3-3 2-16,-6 3 0 15,6-3 0-15,-6 2-3 0,3-2 2 16,-3 0 6-16,-1 3-4 16,-2-3-3-16,3 3 2 15,-3-3-3-15,0 0 2 16,3 2 1-16,0 1 0 15,0-3 0-15,3 2 0 16,0 1 2-16,-6-3-1 0,5 3-3 16,-2-3 1-16,-3 0 4 15,3 0-3-15,-3 0 0 16,0 0 1-16,-3 2-1 16,9-2 0-1,-9 0 0-15,3 0 0 16,0 3 0-1,-3 0-3-15,0-3 2 16,0 0-2-16,-6 0 2 0,2 2-10 16,-2-2 8-1,0 0-55-15,-11 11-100 16,-16-3 119-16,-3-5-246 16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6-04-22T00:35:02.597"/>
    </inkml:context>
    <inkml:brush xml:id="br0">
      <inkml:brushProperty name="width" value="0.05292" units="cm"/>
      <inkml:brushProperty name="height" value="0.05292" units="cm"/>
      <inkml:brushProperty name="color" value="#002060"/>
    </inkml:brush>
  </inkml:definitions>
  <inkml:trace contextRef="#ctx0" brushRef="#br0">-15229 1935 40 0,'0'-3'19'16,"3"6"-15"-16,3-6-5 0,-6 3 3 0,3 0-2 31,-3 0-3-31,3 0 2 16,0 0 32-16,-3 0-25 15,3-3 29-15,-3 3-26 0,0 0 32 16,0 0-31 0,0 0 26-16,0 0-27 0,0 0 29 15,3 0-29-15,0-2 13 16,-3-1-16-16,0 3 24 0,0 0-22 0,0 0 1 16,0 0-6-16,0 0 12 15,0 0-11-15,-3 0 12 16,0-3-12-16,0 3 14 15,0-2-13-15,0-1 6 0,0 3-8 32,0-2 6-32,-3 2-6 0,1 0 6 15,-1 0-6-15,0-3 9 16,3 0-9-16,-9 3 4 0,3 0-5 16,0 0 2-16,0-2-3 0,0 4-3 15,0-2 1-15,0 3 4 16,-3-3-3-16,0 3-2 15,0-1 1-15,1-2-2 16,-1 5 2-16,0 1 4 31,0 2-3-31,0-3 0 0,0 0 1 16,3-2-4-16,0 8 2 16,0-1 1-16,0 3 0 15,3-2-3-15,0-1 2 16,0 1 4-16,0 0-3 15,0-1 0-15,4 3 1 16,-1 3-4-16,0-2 2 0,0 1-2 16,3 1 2-16,0 0 6 15,0-3-4-15,0 6-3 16,0-1 2-16,3 4 0 16,0-1 0-16,2-3 2 15,1 1-1-15,0-3-3 0,0 0 1 31,0-1 4-31,6-1-3 0,-9-1 9 16,9-2-7-16,0-1 7 16,3-2-6-16,0 3 1 15,0-6-3-15,-3 0 5 16,5 0-5-16,-5-2 9 16,6-3-8-16,3 3-1 15,-6-3 0-15,3 0 1 0,0 0-1 16,2-3 2-16,-2 3-2 15,6 0 8-15,-3-3-7 16,-3 3-4-16,3-2 2 16,-6 2 8-16,-1-3-6 15,1 1-1-15,-3-1 0 16,0 3-1 0,-3-3 0-16,0 3 2 15,0-2-1-15,-3 2-3 16,-3 0 1-16,0 0 1 15,0 0 0-15,-3 0-14 16,0 0 11-16,0 0-61 16,0 0 50-16,0 2-96 0,-3-2 84 15,0 0-201-15</inkml:trace>
  <inkml:trace contextRef="#ctx0" brushRef="#br0" timeOffset="916.7059">-14812 1937 108 0,'-3'0'49'0,"3"-5"-39"0,0-3-12 32,0 8 27-32,0-3-20 0,0 1 23 15,3-1-21-15,-3-2 28 16,0 2-27-16,0 1 36 15,0-1-34-15,3 3 15 0,-3-5-18 16,0 5 19-16,0 0-20 16,0-3 11-16,0 3-12 15,0 0 13-15,0 0-13 0,0 0 9 16,0 0-11-16,0 0 16 16,3 8-9-1,0 0-7-15,-3 0 5 16,0 0-7-16,0 8 3 15,0-3-3-15,-3 5 5 16,3 1-5-16,-3-1 0 16,0 1 2-16,0-1-2 0,0 6-1 15,3-3 1-15,0 3-4 16,0 3 2-16,0 7 4 16,0-5-3-16,3-2 3 15,0-4-2-15,-3-1-1 31,3-1 1-31,-3 0 1 0,0-5-1 16,0 0 8-16,0 2-7 16,0-2 7-16,0-3-6 0,0-2 1 15,0 2 0 1,0 0-3-16,-3-2 2 16,3-3-2-16,0 0-1 15,-3-3 1-15,3 0-1 16,0 1 0-16,-3-4 5 15,3 1-4-15,-3 0-3 16,3-1 2-16,-3-2 0 0,3 0 0 16,0 0-48-16,-6 0 38 15,3-2-84-15,0-6 72 32,3 2-181-32,0-4 156 15,3-1-44-15</inkml:trace>
  <inkml:trace contextRef="#ctx0" brushRef="#br0" timeOffset="1978.3278">-14461 2160 184 0,'-11'0'82'0,"22"0"-65"0,-17 0-21 0,12 0 9 16,-3 0-5-16,0 0 2 16,-3 0-1-16,0 0 2 15,3 0-2 1,-3-3 22-16,-3 3 10 0,0 0-24 15,0 0 22-15,0 0-24 0,0 0 11 16,0 0-13-16,3 0 8 16,-2 0-10-16,-1 0 10 15,0 0-7 1,-3 0-4-16,3 0 11 0,-3 3-11 16,3-1 3-1,0 1-4 1,0 0 8-16,0-1-7 0,0 1-7 15,0-1 5-15,0 4 7 16,0-4-5-16,0 1 2 16,0 0-3-16,0 5 2 15,0 0-5 1,0 0 2-16,0-3 3 16,-3 11-3-16,3-6 0 15,0 1 6-15,0-1-5 16,0-2-3-16,0 3 2 0,0 2 0 15,0-2 0-15,3 5-3 16,3-3 2 0,-3 0 1-16,3 0 0 31,0 1 0-31,0 1 0 0,3-1 0 16,-3-1 2-16,3 0-1 15,0-2-1-15,12-1 1 16,-3 1-1-1,0-3 2-15,-1-3-1 16,-2 0 11-16,3-2-10 16,0-3 8-16,0 0-7 0,-3 0-2 15,3 0 0-15,-3-3 1 16,0 1-1-16,1 2-1 16,-2-6 1-1,1 1 4-15,-3-5-4 16,0-1 3-16,0 3-3 0,-3 0 2 15,3-2-2-15,0 2 11 0,0-3-10 16,-3 0 5-16,-3 1-5 16,-3-1 2-16,0 1-3 0,-3-1-3 15,0 1 1-15,0-9 9 32,0 3-6-32,-3-5 2 31,-3 5-3-31,0 3-6 0,3 2 4 15,-9 1-3-15,3 2 3 0,0 2 1 16,1 1 0-16,-5 3 5 16,4-1-4-16,0 0-5 15,0 1 3-15,3-1 0 32,0 0 1-32,3 3-20 0,0 0 16 0,-3 0-35 15,3 0 29-15,0 0-65 16,3 3-74-1,6 5 111 1,3-3-134-16</inkml:trace>
  <inkml:trace contextRef="#ctx0" brushRef="#br0" timeOffset="2759.4065">-13936 2125 176 0,'6'-2'82'0,"-3"2"-65"0,3 0-21 0,-6 0 37 16,0 0-27-1,3 0 0-15,-3 0-3 16,0 0 0-16,0 0-2 15,0 2 22-15,0-2-18 0,0 3 15 0,-3-1-15 0,0 1 9 16,0 0-11-16,0-3 13 16,0 0-12-16,-3 0 6 15,3 0-7-15,-3 2 9 16,0-2-9-16,0 3 2 16,1 0-4-16,-1-1 2 15,0 1-2 1,-3 0 5-16,3-1-5 15,0 1 6-15,0 2-6 16,-3 1 9-16,0-1-8 16,0 0-1-16,3 0 0 0,-3 1 1 15,3 4-1-15,3 6 2 16,0-3-2-16,0-2-6 16,0 5 4-1,0 0 0-15,0-3 6 0,0 0-4 16,0 3 6-16,3-3-6 15,0 3 6-15,3-3-6 16,-3-2 3-16,3 0-3 16,0-1 2-16,6 3 4 31,6 3 3-15,0-3-8-16,-3-2 0 15,3-3-1-15,0 0-1 0,0-3 0 16,-1-2 5-16,1 0-4 15,0-1 6-15,0-2-6 16,0-2 0-16,0-1 0 16,0 0-1-16,3 1 0 0,2-1 5 15,-2 3-4-15,0-3-5 16,-3 1 3-16,3-1 3 16,-3 3-2-16,0 0 0 15,-3 0 1-15,-1 0 1 16,-2 0-1-16,0 0-15 15,-3 0 12 1,0 0-59-16,-3 0 47 16,-3 0-95-16,0-8-130 31</inkml:trace>
  <inkml:trace contextRef="#ctx0" brushRef="#br0" timeOffset="4099.5029">-13525 1953 172 0,'-6'-5'78'0,"6"5"-61"0,0 0-21 15,0-3 23-15,0 1-16 16,0-1 15-16,0 0-13 16,0 1 28-16,0-1-25 31,0 3 33-31,0-3-31 0,0 1 9 0,0 2-13 16,0-3 4-16,0 3-7 15,0 0 4-15,0 0-6 16,0 0 9-16,0 5-8 0,0 1 7 15,3-1-6-15,-3 8 1 16,3 3-3-16,0 0 8 16,0 0-7-16,-3 0-4 15,3 2 2-15,-3-2 0 16,0 13 0-16,0-2 0 16,0 12 0-16,3-2 0 0,-3-2 0 15,0-6 2-15,0-3-1 16,3-2-1-16,0-3 1 31,-3-2-1-31,0 2 0 0,3-2 8 16,-3-6-6-16,0-3 7 15,0 1-6-15,0 2 4 16,3-8-6-16,-3 1 9 16,0-6-8-16,0 5-9 15,0-5 5-15,0 8 4 16,0 0-2-16,0-3-2 0,0 1 1 15,0-1-2-15,3 0 2 16,-3-5 12-16,0 0-9 16,0 0 0-16,0 0-1 15,0 0 10-15,0 0-9 0,0 0 3 16,3-5 4 0,0-8-1-1,0-1-5-15,0 1-2 16,3-3 0-16,0 0-7 15,0-2 5-15,3-1 6 0,-1-12-5 32,1 1-7-32,0 4 5 15,3 2 7-15,0 0-5 16,0 3 1-16,-3 0 0 0,0 3-7 16,6 2 5-16,-3 0 6 15,3 3-5-15,-4-1-4 16,1 4 3-16,3 2 0 15,-6 0 1-15,0 3 0 16,-3-1 0-16,-3 4 5 16,0-1-4-16,0 0-3 0,0 3 2 15,-3-5 0-15,0 5 0 16,0 0-3-16,0 0 2 16,-3 5 4-16,0-2-3 15,0 0-2-15,-6 2 1 0,0 0-2 16,-6 3 2-16,3 0 6 31,3 0-4-31,-2 0-3 16,-1 0 2-16,0 0-3 15,0 0 2-15,0 0 4 16,0 0-3-16,0 0 6 0,0 0-5 16,0-3-8-16,3 0 5 0,0 0 10 15,1 1-7 1,2-4-3-16,0 1 2 15,0 8 5-15,3-3-4 16,0-1 0-16,3 7 5 16,3-1-7-1,0-3 1-15,3 1-14 16,0 2 11-16,3-2 17 0,-1-1-11 16,1 1 2-16,0 0-3 15,3 2 1-15,-3-3-2 16,3 1-1-16,0 0 1 15,0-1-4-15,6 3 2 16,-3 3 1-16,-1-2 0 16,1-4 0-16,0 1 0 0,-3-1 2 31,0 1-1-31,0-3 5 16,-3 0-5-16,0 0 0 15,0-3 0-15,-3 0-1 0,0 1 0 16,0-1-31-16,-3 0 24 15,-3 6-168-15,-3-3 136 16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6-04-22T00:34:55.513"/>
    </inkml:context>
    <inkml:brush xml:id="br0">
      <inkml:brushProperty name="width" value="0.05292" units="cm"/>
      <inkml:brushProperty name="height" value="0.05292" units="cm"/>
      <inkml:brushProperty name="color" value="#002060"/>
    </inkml:brush>
  </inkml:definitions>
  <inkml:trace contextRef="#ctx0" brushRef="#br0">-13011 2477 44 0,'0'0'19'0,"0"3"-15"0,0-3-5 0,0 0 25 15,0 0-19-15,0 0 18 16,0 0-18-16,0 0 29 16,0 0-26-16,0 0 22 15,0 0-23 1,0 0 16-16,0 0-17 15,0 0 8-15,0 0-10 16,0 0 9-16,0 0-10 0,0 2-1 16,0-2-1-16,0 0 7 15,0 0-6-15,0 0 5 16,0 0-6-16,0 0 9 16,0 0-8-16,3 3 5 15,0 0-6-15,0-1 3 0,0 1-3 16,0-3 8-16,3 0-7 0,-3 0 2 15,3 0-3-15,0 0 2 16,0 0-2-16,0 0 5 16,0 0-5-16,0 0 3 0,-1 0-3 31,4 0 2-31,0 0-2 0,3-3 2 0,0 3-2 16,-3 0-3-16,6-2 1 15,-3 2 4-15,0 0-3 16,0 0 6-1,0 0-5-15,-3 0 9 16,2 0-8-16,1 0 2 16,0 0-3-1,-3 0 2-15,3 0-2 0,0 0 5 16,0 0-5-16,-3 0 0 16,6 2 2-1,6 1 4 1,-4 0-6-16,1-1 0 15,-3-2 0-15,0 0-1 0,0 0 0 16,0 0 8-16,0 0-6 16,0 0-9-16,-1 0 5 0,1 3 12 15,0-3-8-15,3 0 3 16,-3 3-4-16,3-3 2 16,6 0-2-16,-1 0 2 15,-5 0-2-15,0 2 5 31,0-2-5-31,0 0 9 0,0 0-8 16,0 0-1-16,-4 0 0 16,7 3-1-16,-3-3 0 15,3 2 0 1,0-2 2-16,-3 0-1 16,0 0 2-16,-1 0-2 15,1 0 2-15,0 0-2 0,0 0-3 16,0 0 1-16,0 0 9 15,0 0-6-15,-1 0 2 16,1 0-3-16,6 0-1 16,-3 0 1-16,-3 0-1 15,0 0 0-15,0 0 2 16,-1 0-1-16,1 3-1 0,-3-3 1 16,0 0 1-16,0 0-1 0,3 0-1 15,0 0 1-15,-4 0 1 16,4 3-1-16,0-3 5 15,0 0-5-15,3 0-3 16,-6 0 2-16,3 0 0 31,-1 0 0-31,1 0 2 0,0 0-1 16,0 0-1-16,-3 0 1 16,0 0-1-16,9-3 0 15,2 0 5-15,-2 1-4 16,-3 2 0-16,-3 0 0 15,0 0 4-15,-3 0-4 16,0 0 0-16,-4 2 0 0,4-2 4 16,-3 0-4-16,0 0 0 31,0 0 0-31,0 0-1 0,0 0 0 16,3 0 2-16,-3 0-1 15,3 3-1-15,-4-3 1 16,1 0 1-16,-3 0-1 15,0 0 2-15,0 0-2 16,0 0-1-16,0-3 1 0,0 3 1 16,-3 0-1-16,0 0 5 15,0-2-5-15,0 2 3 16,0 0-3-16,0 0-1 16,0 0 1-16,-3 0 10 15,-3 0-9-15,3 0 3 0,0-3-4 16,-3 3 2-16,0 0-2 15,3-2-3-15,-3 2 1 16,0 0 9-16,0 0-6 0,0 0-4 31,0 0 2-31,3-3 5 16,-3 3-4-16,0 0 0 16,0 0 0-16,0 0-4 15,0 0 2-15,0 0-13 0,2-3 11 16,-2 3 17-16,0 0-11 15,0 0 2-15,0 0-3 16,0 0 4-16,0 0-5 16,0-2 3-16,0 2-3 15,0-3-1-15,0 0 1 0,0 1 4 16,0-1-4-16,0 0 3 16,0 1-3-16,0-1-3 15,0 0 7 1,0-4-4-16,0 1-4 15,-2 1 3 1,-1-6 0-16,3 3 5 0,0-2-4 16,0 2 9-16,-3 0-8 15,3-3-1-15,-3 3 0 16,3 3 4-16,-3-3-4 16,3 0 0-16,-3 0 0 15,3-2 4-15,-3 2-4 16,0 0 3-1,0 0-3-15,3 0-1 16,-3-3 1-16,0 3 1 16,0-7-1-16,3 4-1 15,0-10 1-15,0 5-1 16,-3 0 0-16,3 3 0 0,-3 0 0 16,0-1 2-16,3 1-1 15,0 0-1 1,0 0 1-16,-3-1 1 15,3 1-1-15,-3 3-1 16,0-4 1-16,3 4-1 0,-3-1 0 16,0 3 0-1,3-10 2-15,0-3-1 16,0 2-1-16,0 3 1 0,0 3-4 0,0 2 2 31,0 1-2-31,0-3 2 16,0-1 4-16,0 4-3 15,0-1 3-15,0 1-2 0,0-1-1 16,0 0 1-16,0-7-7 16,0 2 5-16,0-5 6 15,0 2-5-15,0 4-2 16,0 1 2-16,0 1 0 16,0 0 0-16,0 0 0 15,0-1 0-15,0 1 0 16,0 3 0-16,-3-1 5 15,3 0-4-15,0 1-5 0,0-1 3 16,0 1 3-16,0-1-2 0,0 3-2 31,0 0 1-31,0 0-2 16,0-8 2-16,3 6 1 16,-3-6 5-1,0 3-4-15,0 2-5 16,0-2 3-16,0 2 6 15,0 3-5-15,3 0-4 16,0-2 3-16,-3-1 0 16,0 3 1-16,3-2 0 0,0 2-3 15,-3 0 2-15,3 0 4 16,-3 0-3-16,3-11 3 16,-3-4-5-1,0 4 2-15,3 3-3 16,-3 3 2-16,0 0 6 15,0 2-4-15,3 1-5 16,-3 2 3-16,0 0 3 16,0 0-2-16,0 3-2 15,3-3 1-15,0 2 6 16,-3-2-4-16,0 3-3 0,0 0 2 16,3-1 0-16,-3 1 0 15,0 0-3-15,3 0 2 0,0-1 1 31,-3 1 0-31,0 2 0 16,3-2 0-16,0 2 0 16,-3 1 0-16,3-1-3 15,0 1 2-15,-3 2 6 16,0-3-4-16,3 0-5 0,-3 1 3 16,0 2 3-16,0 0-2 15,3-3-2-15,-3 3 1 0,2-3 4 16,-2 3-3-16,0 0 0 15,0 0 1-15,0 0-1 16,3-2 0-16,-3 2 0 16,0 0 0-16,0 0-3 15,0 0 2-15,0 0 1 32,0 0 0-32,6 0 0 0,-6 0 0 15,0 0-3-15,6 0 2 16,0 0 1-16,0 0 0 15,-6 0-3-15,6 0 2 16,0 2 1-16,0-2 0 16,0 0 5-16,0 3-4 0,0-3-3 15,0 3 2-15,0-3 3 16,0 2-3-16,6-2-2 16,0 3-2-1,3-3 3-15,-1 0 1 16,-2 3 0-16,3-3 2 15,-3 2-1-15,3 1-3 16,-3-3 1-16,0 2 1 16,-3-2 0-16,6 3 2 0,-3-3-1 15,2 0-3-15,4 0 1 16,0 3 4 0,-3-3-3-16,0 0 3 15,0 0-2-15,0 0-3 0,0 0 1 16,-1 0 1-1,1 0 0-15,3 2 0 0,0-2 0 16,0 0-3-16,0 3 2 16,0 0 1-16,2-3 0 15,-2 0 5-15,3 0-4 16,0 2-3-16,0-2 2 0,-3 3-3 16,3-3 2-16,-1 3 4 15,1-3-3-15,-3 0 0 16,6 0 1-16,3 2 1 15,-4-2-1-15,-2 0-3 16,3 0 1-16,-3 0 1 0,3 0 0 31,0 0 2-31,-1 0-1 16,-2 0-3-16,0 0 1 16,3 0 1-16,3 0 0 15,2 0 2-15,-5 0-1 16,0 3-1-16,0-3 1 0,-3 3-1 15,3-3 0-15,2 0 2 16,1 0-1-16,-3-3-6 16,0 3 4-16,0-3 0 15,-1 1 1-15,1 2-3 16,0-3 2-16,0 3 6 16,0 0-4-16,-1 0 0 15,4-3 0-15,0 3-1 0,-3 0 0 0,0 0-3 16,-1 0 2-16,1 0 4 15,-3 0-3-15,0 0-2 16,3-2 1-16,3 2 4 16,-1 0-3-16,-2-3 0 15,0 3 1-15,0 0-7 32,3 0 5-32,-1 0 3 0,-2 0-2 15,0 0 3-15,0 0-2 16,3 0-1-16,-1 0 1 15,1 0-4-15,0 0 2 16,-3 0 6-16,0 0-4 16,-4 0-3-16,7 0 2 15,0 0 0-15,-3 0 0 0,-3 0 0 16,-1 0 0-16,1 0 0 16,0 0 0-16,0 0 0 15,0 0 0-15,-3 0 2 16,-1 0-1-16,-2 0-3 15,0 0 1-15,0 0 1 16,3 0 0-16,-3 0 2 0,3 0-1 16,-3 0-3-16,-3 0 1 0,-1 0 4 31,1 0-3-31,-3 0 0 16,0 0 1-16,0 0-4 0,0 0 2 15,0 0 1 1,-3 0 0-16,0 0 5 15,3 0-4-15,-3 0-3 0,3 0 2 16,-3 0 3-16,3 0-3 16,-3-3-2-16,-1 1 1 15,1 2-2-15,6 0 2 0,0 0 1 16,-3 0 0-16,6 0 2 16,-12 0-1-16,6 0-1 15,-3 0 1-15,0-3-1 16,0 3 0-16,0 0 0 15,0 0 0-15,-3-3 0 0,-3 3 0 16,6 0 0-16,-6 0 0 16,6 0 0-16,-6 0 0 15,0 0 0-15,0 0 0 32,0 0 2-32,0 0-1 0,0 0-1 15,0 0 1-15,0 0-4 16,0 0 2-16,0 0-2 15,0 0 2-15,3 0 4 16,-3 0-3-16,0 0 0 16,0 0 1-16,0 0-7 15,0 0 5-15,0 0 3 0,0 0-2 16,0 0 3-16,0 0-2 16,0 0-1-16,0 0 1 15,0 0-4-15,0 0 2 0,0 0 1 16,0 0 0-16,3 6 2 15,-3-6-1-15,0 5-6 16,0-5 4-16,0 5 0 16,0 1 1-16,0-1-3 15,0 0 2-15,0 0 4 16,0 1-3-16,0-1 0 16,0 0 1-16,0 1 1 15,0-1-1-15,3 3-3 0,-3 0 1 31,0-3-2-31,0 3 2 0,0 8 1 16,0-3 0 0,0 11 0-16,0-3 0 15,0-5 0-15,0 0 5 16,0 0-4-16,0-6-3 16,0 1 2-16,0 0 0 15,0-1 0-15,0 1 2 0,0-3-1 16,0 0-1-16,0-1 1 15,0 1-7-15,3 8 5 16,0-2 3-16,-3 1-2 16,2-1 0-16,-2-4 1 15,0 1-1-15,3-1 0 16,-3 1 0 0,0-3 0-16,3 0 0 15,-3 2 0-15,3 1 0 16,-3 0 0-16,0-1 2 15,3 1-1-15,-3-1-6 0,0 1 4 16,3 0 3 0,-3-1-2-16,0 1 0 0,3 7 1 15,0-2-1 1,0 8 0 0,0-6 5-16,-3 1-4 0,3-3-5 31,0-3 3-31,0-2 6 0,-3-1-5 15,3-2-4-15,0 3 3 16,0-3 3-16,-3 2-2 16,0-2-2-16,3 3 1 15,0-3 4-15,-3 0-3 16,0 0 0-16,3 5-2 16,-3 5 1-1,3-2 1-15,-3-5 0 16,0-1 2-16,0-2-1 15,3 0-3-15,-3 0 1 0,3 0 6 16,-3 0-4-16,0 3-8 16,0-3 5-16,0 0 1 15,0-1 1-15,3 1 2 16,-3 0-1-16,0 0-1 0,0 0 1 16,0 0 1-16,0 0-1 15,3 0-1-15,-3 3 1 16,0-3-4-16,0-1 2 15,0 9 1-15,3-2 0 0,-3-4 0 16,0 1 0-16,3 7 0 16,-3 1 0-1,0-6 0-15,0-2 2 32,0-1-1-32,0-2-3 0,0 0 1 15,0 0 4-15,3 0-3 16,0 3 0-16,-3-4 1 15,3 1-1-15,-3-2 0 16,0-6 0-16,0 5 0 16,3 0 0-16,-3-5 0 0,0 6 0 15,0-1 0-15,0-5 0 16,3 5 0-16,-3 0 0 16,0-5 0-16,3 6 0 15,-3-6 0-15,0 5 0 16,0-5 0-1,3 11 0-15,-3-3 0 16,0-1-3-16,0-1 2 31,3 4 6-31,0-2-6 16,-3 0 1-16,0-2 3 16,0-1-3-16,0-5 0 15,0 0 1-15,3 5-4 16,-3-5 2-16,0 0 4 15,0 0-3-15,0 0-2 0,0 0 1 16,0 0 4-16,0 0-3 16,0 0 0-16,0 0 1 15,0 0-1-15,0 0 0 16,0 0-3-16,0 0 2 16,0 0 4-16,3 3-3 0,-3-3-2 15,0 0 1-15,0 0 4 16,0 0-3-16,0 0-2 15,0 0 1-15,0 0 1 16,0 0 0-16,6 2 0 16,-6-2 0-16,0 0 0 15,0 0 0-15,0 0 0 16,0 0 0 0,0 0 2-16,0 0-1 15,0 0-1-15,0 0 1 0,0 0-4 16,0 0 2-16,0 0 6 15,3 3-4-15,-3-3-3 16,0 0 2-16,0 0 0 16,0 0 0-16,0 0 0 15,0 0 0-15,0 0 0 0,0 0 0 16,3 3 0-16,-3-3 0 16,0 0 0-16,0 0 0 15,0 0-3-15,0 0 2 16,0 0 4-16,0 0-3 15,0 0 0-15,0 0 1 16,0 0-4 0,0 0 2-16,0 0 6 15,0 0-4-15,0 0-3 0,0 0 2 16,0 0 0-16,6 2 0 16,-1-2-3-16,-5 0 2 15,6 0 4-15,-6 0-3 16,12 0-5-1,-3 0 9-15,0 0-3 16,3 0-6-16,0 0 4 0,0 0 0 16,0 0 1-16,0 0 5 15,-3 0-4-15,3 0-3 16,-1 0-1 0,1 0 2-16,-3 0 6 15,3 0-4-15,3 0-5 0,-3-2 3 16,-3-1 8-1,6 3-5-15,0 0-4 16,3 3 2-16,-4-3-3 16,-2 0 2-16,0 0-2 15,0 0 2-15,-3 0 6 16,3 0-4 0,0 0-5-16,3 0 3 0,0 0 6 15,0 0-5-15,-1 0-2 16,1 0 2-16,0 0 0 15,-3 0 0-15,0 0 0 16,6 0 0-16,-3 0 0 0,6-3 0 16,-4 3 0-1,1 0 0-15,0 0 0 0,-3 0 0 0,6 0-3 16,-6 0 2 0,0 0 4-16,0 0-3 0,-1 0-2 15,4 3 1-15,0-3 6 31,3 2-4-31,-3-2-5 0,0 0 3 0,-3 0-3 16,-1 0 3 0,1 0 6-16,0 0-4 15,0 0-3-15,0 0 2 16,0 0 5-16,3 0-4 16,-3 0-3-16,-1 0 2 15,1 0-3-15,3 0 2 16,3 0 1-16,0 0 0 15,-3 0 2-15,0 0-1 0,-4 3-1 16,4-3 1-16,-3 0-1 16,0 0 0-16,0 0 0 15,0 0 0-15,6 0-3 16,-3 0 2-16,-7 0 6 16,10 0-4-16,0 0-5 15,-3 0 3-15,3 0 3 0,-3 0-2 0,0 0 0 16,-1 0 1-16,1 0-1 15,0 0 0-15,0 0 2 16,-3 0-1-16,6-3-1 16,-3 3 1-16,2 0-4 15,-2 0 2-15,0 0 1 32,-3 0 0-32,-3 0 2 0,3 0-1 15,-3 0-3-15,3 0 1 16,-1 0-2-16,1 0 2 15,0 0 4-15,-3 0-3 16,-3 0 3-16,15 3-2 16,-3-3-3-16,1 0 1 15,-2 0 1-15,1 0 0 0,0 0 0 16,0 0 0-16,0 0 2 16,0 0-1-16,-4 0-1 15,7 0 1-15,3-3-1 16,-3 3 0-16,-3 0 0 0,0 0 0 15,-1 0 0-15,-2 0 0 32,0 0-3-32,0 0 2 15,0 0 4-15,6 3-3 16,2-3-2-16,-2 0 1 0,-6 0 4 16,6 0-3-16,0 0-2 15,2 0 1-15,-2 0 1 16,0 0 0-16,-3 0 0 15,0 0 0-15,0-3 2 0,-4 3-1 0,7-2-1 16,-3 2 1-16,-3 0-4 16,0 0 2-16,0 0 6 15,-6 0-4-15,0 0-3 16,-1 0 2-16,4 2-3 16,-3-2 2-16,0 0 1 31,0 0 0-31,3 0-3 0,0 0 2 15,3 0 1-15,0 0 0 16,-4 0 5-16,1 0-4 16,0-2-3-16,0-1 2 15,0 3 0-15,0 0 0 16,0-3 2-16,0 3-1 16,-1 0 2-16,-2 0-2 0,0 0-6 15,0 0 4-15,0 0 6 16,0 0-5-1,-3 0-2-15,12-2 2 0,-3 2 3 16,-4-3-3-16,-2 3-2 16,0 0 1-16,0 0 4 15,-3 0-3 1,-3 0-2-16,0 0 1 0,0 0 4 16,0-5-3-16,-6 5 0 15,0 0 1-15,0 0-4 16,6 2 2-16,-6-2 1 15,0 0 0-15,6 3 0 16,-6-3 0-16,0 0 0 16,0 0 0-16,0 0 0 15,0 0 0-15,0 0 0 0,0 0 0 0,0 0 2 16,0 0-1-16,6 0-1 16,-6 0 1-16,0 0-1 15,0 0 0-15,0 0 0 16,0 0 0-16,0 0 0 15,0 0 0-15,0 0 2 16,0 0-1-16,0 0-1 16,0-5 1-16,0 5-1 0,0-3 0 15,-3 1-3-15,3-1 2 16,-3 6 6-16,3-6-4 16,0 0 3-16,0 1-3 31,-3-1-1-31,0 0 1 0,0-5 7 15,0 8-6-15,0-8-4 0,0 3 2 16,0 0-3-16,0 2 2 16,0 1 4-16,0-4 0 15,0-2-2 17,0 3 2-32,0 0-2 0,0-3-1 0,0 0 1 15,-6 3 1-15,3-3-1 16,0 0 5-16,0 0-5 15,0-3-3 1,-2 3 2-16,2 0 0 16,0 0 0-16,0-21 2 15,0 5-1 1,0 3-1-16,0 0-2 16,0 3 1-16,3-1 1 15,-3 1 0-15,3 2 0 16,0-3 0-16,-3 3 0 0,3 0 0 15,0 3 0-15,0 0 0 0,0 2 0 32,0-7 0-32,0-1 0 0,0 1 0 0,0 2 2 15,0 0-1-15,0 3-1 16,0 2 1-16,0-2-4 16,0 2 2-16,0 1 1 15,0-3 0-15,0 2 0 16,0-2 0-16,0 2 5 15,-2-18-12 1,2 3 6-16,0 4 0 16,0 4 1-16,0 2 2 15,0 0-1-15,0 0-1 16,0 3 1-16,0 0-1 16,3 0 0-16,0-1 0 15,0 4 0-15,0-1 2 16,0 3-1-16,0-2-3 15,0 2 1-15,0 0 1 16,0 3 0-16,0-1 0 16,-3-10-3-16,3 1 2 15,0 1 4-15,0 1-3 16,0 0-2-16,0 2 1 16,0 3 4-16,0-2-3 0,0-4-2 15,0 4 1-15,0-1-2 16,0 1 2-16,0-1 4 15,0 3-3-15,0 0 0 16,0-2 1-16,3-6-4 16,-3 3 2-16,3-6 1 15,-3 3 0 1,3 3 0-16,-3 2 0 16,3 3 0-16,-3 1 0 15,0-1-3-15,0 2 2 16,3 1 1-16,-3 0 0 15,0 2 0-15,0 0 0 16,3 1 0-16,-3-1 0 16,3 0-3-16,0 1 2 0,-3 2 4 15,3-3-3-15,-3 3 0 16,2-2 1 0,-2 2-4-16,3-3 2 0,0 0 6 15,-3 3-4-15,0 0-5 16,3-2 3-16,0-1 3 15,-3 0-2-15,3 1 3 16,-3-1-2-16,0 0-3 16,3 1 1-16,-3-1 4 15,0 0-3-15,3 1 0 16,-3-1 1-16,0 3-4 16,3-3 2-16,-3 3 4 15,0-2-3-15,3-1-2 16,-3 3 1-16,0 0 1 0,0 0 0 15,0 0-3-15,0 0 2 16,0 0 1-16,0 0 0 16,0 0 0-16,6 0 0 15,0 0 0-15,-6 0 0 0,6 3-3 16,0-3 2-16,0 0 4 16,0 0-3-16,0 2-2 15,-6-2 1-15,6 3 4 16,0-3-3-16,6 0 0 0,-3 3 1 15,9-3-1 17,-4 0 0-32,1 2 0 15,0-2 2-15,0 3-1 16,0-3-6-16,0 0 4 0,0 0 3 16,0 0-2-16,5 0 0 15,10 0 1-15,-6 0-4 16,0-3 2-16,0 3 1 15,2 0 0-15,-2-2 2 16,3 2-1-16,-3 0-1 16,0 0 1-16,2-3-1 0,1 3 0 15,0 0-3-15,-3 0 2 16,-3 0 4-16,2 0-3 16,-2-3-2-16,0 1 1 15,3-1 4-15,3 1-3 16,0-1 0-16,-4 0 1 0,1 1-4 31,0-1 2-31,3 0 4 16,0 1-3-16,-1-1 0 0,-2 3 1 15,3 0-1-15,3-3 0 16,-3 3 0-16,-1 0 0 0,4 0-3 16,-3 0 2-16,6-2 4 15,2 2-3 1,-2-3 0-16,-3 0 1 0,3 1-1 15,-1-1 0-15,1 3-3 16,-3-2 2-16,3-1 4 16,2 0-3-16,-2 3 3 15,0 0-2-15,-3-2-1 16,-1 2 1-16,-2-3-7 16,3 0 5-16,3 3 3 0,-1-2-2 15,1-1 0-15,0 3 1 16,0 0-4-16,-1 0 2 15,-2 0 4-15,12-3-3 16,-7 1 0-16,-2 2 1 0,0 0-4 16,-3 0 2-1,-1-3 4 1,7 3-3-16,-3 0-2 16,0 0 1-16,-1-3 4 0,1 3-3 15,-3 0-2-15,0 0 1 16,-1 0 4-16,1 0-3 15,3-2 0-15,-3 2 1 16,-3 0-1-16,-1-3 0 16,-2 0-3-16,0 3 2 0,-3-2 6 31,3 2-4-31,2 0-3 0,-2 0 2 16,-3 0-3-16,-3 0 2 15,3 0 6-15,-3 0-4 16,-1-3-3-16,1 3 2 15,0 0 0-15,0 0 0 16,0 0 0-16,-3 0 0 16,0 0 2-16,0 0-1 15,2 0-1-15,4-2 1 16,-3 2-4-16,-3 0 2 16,0 0 1-16,-3 0 0 15,0 0 0-15,0 0 0 0,-1 0 2 16,-2 0-1-16,0 0-3 15,-3 0 1-15,3 0 4 16,-3 0-3-16,0 0 0 16,0 0 1-16,0 0-1 15,0 0 0-15,3 0 0 16,6 0 0-16,-3 0 2 16,0 0-1-16,2 0-6 0,-2 2 4 0,-3-2 0 15,0 0 1-15,-3 0 2 31,0 0-1-31,0 0-3 16,-6 0 1-16,0 0 4 0,0 0-3 16,0 0 0-16,0 0 1 15,6 3-7 1,-6-3 5-16,0 0 3 0,0 0-2 16,3 2 3-16,-3-2-2 15,3 6-1-15,-3-6 1 16,3 5-4-16,-3-5 2 0,3 5 1 15,0 1 0-15,0-1-6 16,-3 3 5 0,3 0 6-16,-3 0-5 0,3 0 1 15,-3 2 0-15,3 1-7 0,0-1 5 32,-3 1 0-32,0 0 1 15,3 2 0-15,-3 19 0 16,0-3 0-1,0-3 0-15,3 1 0 0,-3-4 0 16,0-1 0-16,3-1 0 16,-3 3 0-16,0-1-3 15,3-1 2-15,-3-4 4 16,0 1-3-16,0-1 0 16,0 3 1-16,0-2-1 15,0 2 0-15,0 0-3 16,0-2 2-16,0-1 4 0,0 6-3 15,0 8-2-15,0-3 1 16,0-5 6-16,0-1-4 16,0-1 0-16,0-4 0 15,0 1-1-15,0-3 0 16,0-3-3-16,0 5 2 0,0-2 6 16,0 3-4-16,0-3-5 15,0-3 3-15,0 0 3 0,0-2-2 16,0-1 0-16,0 1 1 15,0 2-1-15,0-5 0 16,0 3 2-16,0-1-1 16,0 1-3-16,0-3 1 31,0 2 1-31,0-2 0 0,0 3 2 16,0-1-1-16,0-2-3 15,3 0 1-15,-3 0 1 16,0 8 0-16,3-3 0 0,-3-2 0 15,0 7 0-15,3-2 0 32,0-5 0-32,-3-1 0 0,0 4 2 0,0-9-1 15,0 5-3-15,0-4 1 16,0 2 4-16,3-3-3 16,-3 0 0-16,3 1 1 15,-3 2-1-15,0-8 0 16,3 5 0-16,0 0 0 0,-3-5 2 31,0 5-1-31,0-5-3 16,3 6 1-16,-1-1 1 15,-2-5 0-15,0 5 2 0,0-5-1 16,0 0-1-16,0 0 1 16,3 6 1-16,-3-6-1 15,3 5-1-15,-3-5 1 16,0 0-1-16,0 0 0 0,0 0 8 15,0 0-6-15,0 0-4 16,0 0 2-16,0 0 0 16,0 0 0-16,0 0 0 15,0 0 0-15,0 0 0 16,0 0 0-16,0 0 0 16,0 0 0-16,0 0-3 0,0 0 2 15,3 2-2-15,-3-2 2 31,3 6 6-31,-3-6-4 16,0 5-3-16,0-5 2 0,0 5 3 0,0-5-3 16,0 0 0-16,0 0 1 15,0 0-4 1,0 6 2-16,0 4 4 16,0-2-3-16,0-3 0 15,0-5-2-15,0 0 1 16,0 0 4-16,0 0-3 15,0 6 0-15,0-6 1 0,0 0-1 16,0 0 0-16,0 0 0 16,0 0 0-16,0 0 5 31,0 0-4-31,6 2-3 0,0-2 2 16,-6 0 0-16,6 0 0 15,0-5 2-15,0 0-1 16,0 10-1-16,0-10 1 15,0 10-4-15,0-10 2 16,0 10-2-16,3-10 2 16,3 10 1-16,6-8 0 15,-1 1 0-15,-2-1 0 16,0 8 0-16,0-2 0 0,0 0 0 16,3-1 0-16,0-2-3 15,3 0 2-15,2 3 4 16,7-3-3-16,-3 0 3 0,0 0-2 15,0 3-3 1,-1-3 1-16,1 0 4 0,-3 2-3 16,0-2 0-16,3 0 1 15,5 6-4-15,-5-6 2 16,-3 0 4-16,0 0-3 16,-3 0-2-1,-1 0 1-15,1 0 6 16,0 0-4-16,3 0-5 15,0 0 3-15,-1 0 0 0,1 0 1 0,0 0 0 16,0 0 0-16,0 0 2 16,0 0-1-16,-4 5-1 31,1-5 1-31,0 0-1 0,3 3 0 16,-3-3-3-16,2-3 2 15,4 3 4-15,-3 0-3 16,0 5-2-16,-3-7 1 15,3 2 1-15,-4-3 0 0,4 3 0 16,6 0 0-16,-3 5 2 16,-3-2-1-16,-1 0-3 31,-2-6 1-31,0 6 1 0,0-6 0 16,0 0 0-16,-3 1 0 15,-1-1 0-15,-2 3 0 16,3 0 2-16,0 0-1 15,0 0-3-15,0 0 1 16,-3 0 1-16,0 0 0 0,-4 5 0 16,1-5 0-16,0 3-3 15,3-6 2-15,0 3 1 16,0 3 0-16,-3-6 2 0,9 9-1 16,-4-9 2-1,-2 6-2-15,6-6-6 0,-3 8 4 16,-3-2 3-16,0-3-2 15,-3 2 0-15,0-2 1 16,-3 0-4-16,0 0 2 0,-4 0 1 16,4 0 0-16,-3 0 2 15,3 3-1-15,3-3 2 16,-3 0-2-16,0 0-3 31,0 0 1-31,0 0 1 16,3 0 0-16,-3 3 0 0,0-3 0 15,0 2 0-15,0-2 0 16,-4 0 0-16,7 0 0 16,-12 0 0-16,9 0 0 15,0 0-3-15,-3 0 2 16,0 0 4-16,0 0-3 0,9 0 0 16,-6-2 1-1,0 2-1-15,3 0 0 16,-3 0 0-16,-3 2-6 0,0-2 5 15,0 0-22-15,-1 3 17 32,-5-3-61-32,0 0 51 0,-2 3-150 0,-4-1 128 15,-15-7-217 17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6-04-22T00:37:10.565"/>
    </inkml:context>
    <inkml:brush xml:id="br0">
      <inkml:brushProperty name="width" value="0.05292" units="cm"/>
      <inkml:brushProperty name="height" value="0.05292" units="cm"/>
      <inkml:brushProperty name="color" value="#C00000"/>
    </inkml:brush>
  </inkml:definitions>
  <inkml:trace contextRef="#ctx0" brushRef="#br0">12614 13531 72 0,'0'-3'36'0,"-3"3"-29"0,3 0-9 0,0 0 27 0,0 0-20 16,0 0 32-1,0 0-29-15,0 0 34 0,0 0-32 16,0 0 17-16,0 0-19 15,0 0 23-15,0 0-23 16,0-2 18-16,0 2 6 0,-6 0-23 16,6-3 15-16,0 0-18 15,0 3 14-15,0 0-15 16,0-2 14-16,0 2-14 16,0-3 17-1,0 3-17-15,0 0 12 16,3 0-12-16,0-3 8 15,-3 1-10-15,3 2 10 16,0-3-10-16,0 0 4 16,-1 3-5-16,1-2 5 15,3 2-6-15,0-3 3 16,0 3-3-16,0 0-3 0,0-3 1 16,3 3 9-16,-3-2-6 15,3 2-1-15,0-3 0 0,0 3 4 16,0 0-4-1,0 0 0-15,0-3 0 0,0 3 1 16,0-2-1-16,-1 2 2 16,7 0-2-16,-3 0-3 15,3-3 1-15,0 3 4 16,0 0-3-16,-3 0 0 16,0 0 1-16,0 0-1 15,0 0 0-15,-1 0 0 16,1 0 0-16,0 0 0 0,0 0 0 15,0 0 0 1,0 0 0-16,6 0 0 16,-3 0 0-16,6 0 0 15,-4 0 0 1,1 0 0-16,-3 0 0 16,0 0 0-16,0 0-3 15,0 0 2-15,0 0 6 0,-3 0-4 16,-1 0-3-16,4 0 2 15,-3 0 0-15,0 0 0 16,0 0-3-16,0 0 2 0,-3 0 6 16,6 0-4-16,-3 0-3 31,3 0 2-31,-1 0 0 0,-2 0 0 0,0 0 0 16,3 0 0-16,-3 0 0 15,0 3 0-15,0-3 0 16,-3 0 0-16,0 0 2 15,3 2-1-15,-3-2-3 16,0 0 1-16,-1 0 1 16,1 0 0-1,0 0 0-15,6 0 2 16,0 0-1-16,3 0-1 16,-3 0 1-1,0 0-1-15,0 0 0 16,-4 0 0-16,1 0-3 15,0 0 2-15,0 0 4 16,-3 0-3-16,0 0 0 0,0 0 1 16,0 0-4-16,0 0 2 15,-3 0 4-15,0 0-3 16,0 0 0-16,0 0 1 16,0 0-1-16,-3 0 0 15,3 0-3-15,-3 0 2 16,-3 0 4-1,3 0-3-15,-3 0 3 16,2 0-2-16,1 0-3 16,0 0 1-16,-3 0-2 15,3 0 2-15,0 0 6 16,0 0-4-16,-3 0-3 16,3 0 2-16,0 0-3 15,3 0 2-15,-3 0 1 0,0 0 0 16,0 0 2-16,0 0-1 0,3 0-1 15,-6 0 1-15,9 0-4 16,-3 0 2-16,3 0 1 16,-3 0 0-16,0 0 0 15,0 0 0-15,6 0 0 16,-3 0 0-16,0 0 0 16,-3-2 0-16,-3 2 0 15,2 0 0-15,-5 0 0 16,0 0 0-16,6 0 0 15,-6 0 0-15,3 0 0 16,3 0 0 0,-6 0 0-16,6 0 0 15,-6 0 0-15,6 0 0 16,-6 0 0-16,6 0 0 16,-6 0 0-16,0 0 0 15,6 0 0-15,-6 0 0 0,6 0 0 16,-6 0 0-16,0 0 0 15,6 0 0-15,-3 0 0 16,-3 0 0-16,6 0 0 16,-6 0 0-16,0 0 0 0,6 0 2 15,-6 0-1-15,0 0-3 16,0 0 1-16,6 0 1 16,-6 0 0-16,0 0 0 15,6 0 0-15,-6 0 0 16,0 0 0-1,6 0-3-15,0 0 2 16,-6 0 4-16,0 0-3 16,0 0 0-16,0 0 1 15,6 0-1-15,-6 0 0 16,6 0 2-16,-6 0-1 16,0 0-3-16,6 0 1 15,-6 0 1-15,6 2 0 0,0-2 0 16,-6 0 0-16,0 0 0 15,0 0 0-15,0 0 0 0,0 0 0 16,0 0 2-16,0 0-1 16,5 0-3-16,-5 0 1 15,0 0 1-15,0 0 0 16,0 0 0-16,0 0 0 16,12 0 0-16,-3 0 0 15,-3 3-3-15,-6-3 2 0,0 0 1 16,0 0 0-16,6 0-3 15,-6 0 2-15,0 0 4 16,0 0-3-16,0 0 0 31,0 0 1-31,6 0-7 0,-6 0 5 16,0 0 3-16,0 0-2 16,0 0 3-16,0 0-2 15,0 0-3-15,0 0 1 0,0 0 4 16,0 0-3-16,0 0-2 15,0 0 1-15,0 0 4 16,0 0-3-16,0 0-2 16,0 0 1-16,0 0 4 15,0 0-3-15,0 0-2 0,0 0 1 16,0 0-2 0,0 0 2-16,0 0 4 0,0 0-3 15,0 0 0-15,0 0 1 31,0 0-1-31,0 0 0 0,0 0 2 16,0 0-1 0,0 0-1-16,0 0 1 0,9 0-1 15,0 0-3 1,-9 0 2 0,9-3 1-1,-3 1 0-15,0-1 5 0,-3 1-4 16,0-1-5-16,3 0 3 15,-3 1 6-15,0-4-5 16,3 1-2-16,0 0 2 16,0-1 3-16,0 1-3 15,-1 0-5-15,1 0 4 16,3-6 0-16,-3 0 6 16,3-2-4-16,0 3-3 15,-3-1 2-15,3 0 0 16,-3 3 0-16,6 1-3 15,-6-1 2-15,0 2 1 16,0-2 0-16,0 0 0 16,0 3 0-1,0-3-3-15,0 3 2 16,6 0 4-16,-4-3-3 16,1 2 3-16,0 1-2 0,3-3-1 15,-3 0 1-15,0 0-1 16,-3 3 0-16,3 0 0 15,-3-1 0-15,-3 1-3 16,0 0 2-16,0 2 1 0,-3 1 0 16,3-1 0-16,0-2 0 15,0 2 0-15,-3 0 0 16,3 1 0 0,3 2-6-16,-3-3 5 15,-3 3 3-15,0 0-2 0,3-8 0 31,-3 3 1-31,0 5-4 16,0 0-6 0,0 5 7-16,-3-2-5 15,0-1 5-15,0 4-2 16,0-1 3-16,-3-2-2 0,3 2 2 16,-9 0 6-1,3 3-6-15,0 0 1 16,-6 0-3-16,3 0 2 15,3 0 4-15,0 0-3 0,0 0 0 16,-2 0 1-16,2 0-1 16,0 0 0-16,-3-1 0 15,3 1 0-15,0 0-6 16,-3 0 5-16,3 6 6 0,0-4-5 16,3-2-2-16,0 5 2 15,0-7 5-15,0 4-4 16,0-2-3-16,3 0 2 15,0-3-3-15,0 1 2 16,0-1 4-16,1 0-3 31,-4 0 0-31,3 1 1 0,0-1-1 16,0 0 0-16,0 1-3 16,0-1 2-16,0 0 1 15,0 1 0-15,0-1 5 16,0-3-4-16,3-2 3 0,0 0-3 15,0 0 5-15,-3 3-5 16,3-3-3-16,0 0 2 16,0 0 5-16,0 0-4 15,-3 3-3-15,3-3 2 0,-9 5 0 16,3-2 2 0,0-1-1-16,3 1 2 15,0 0-2-15,0-1-3 31,0 1 1-31,0 0 1 0,3-3 0 16,0 0 2-16,-3 2-1 0,3-2 5 16,0 0-5-16,0 0 6 15,0 0-6-15,0 0 6 16,0 0-6-16,0 0 9 16,0 0-8-16,0 0 2 15,0 0-3-15,0 0-1 16,0 0 1-16,0 0-1 15,0 0 0-15,0 0 5 16,9 6-4-16,-3-4 0 0,0 1 0 16,0-1 7-16,0 1-6 15,0 2-4-15,0-2 2 16,-3 0 5-16,3 2-4 16,0 0-3-1,0 1 2-15,0-1 0 0,0 0 0 16,-1 0 5-16,1 9-4 15,0-4-5-15,0-2 3 16,0 8 0-16,0-3 1 16,0-2 2-1,0-1-1-15,0-2-1 0,0 0 1 16,3 3-1-16,-3-6 0 16,0 0 2-16,-3 1-1 15,0-1 2-15,3 0-2 16,-3 1-3-16,0-1 1 15,3 3 4-15,-3-3-3 16,3-2-2-16,-3-1 1 0,3 4 4 16,-3-4-3-16,-3-2 0 15,11 8 3 1,-2-2-2-16,0-1-1 16,-3-2 1-16,6 2-1 15,-3 0 0-15,-3 0 0 0,0-2 0 31,0 2-6-31,-6-5 5 16,6 6 6-16,-6-6-5 0,6 2-2 16,-6-2 2-1,6 8 0-15,-3-2 5 16,0-1-4-16,0 3-3 16,-3-8 2-16,0 0 3 15,0 0-3-15,0 0 3 0,3 5-2 16,-3-5-1-16,3 8 1 15,-3-3 1-15,0-5-1 16,3 6-1-16,-3-6 1 0,0-3 4 16,0 3-4-16,0 0 0 15,0 0 0-15,0-3-1 16,0 3 0-16,0 0-3 31,0 0 2-31,3-2-47 16,-3 2 38-16,0 0-199 15,-6-27-50 1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6-04-22T00:38:44.598"/>
    </inkml:context>
    <inkml:brush xml:id="br0">
      <inkml:brushProperty name="width" value="0.05292" units="cm"/>
      <inkml:brushProperty name="height" value="0.05292" units="cm"/>
      <inkml:brushProperty name="color" value="#92D050"/>
    </inkml:brush>
  </inkml:definitions>
  <inkml:trace contextRef="#ctx0" brushRef="#br0">14084 13425 124 0,'0'-3'59'0,"0"3"-47"0,3 0-15 0,-3 0 43 0,0-5-32 16,0 2 25-16,0 1-24 15,0-1 20-15,0 0-22 16,0 1 19-16,0-1-8 0,0 1-12 0,0 2 16 31,0 0-17-31,0 0 21 0,0 0-20 0,0 0 14 16,-3 0-15-16,-3 0 17 15,3 0-3 17,0 0-13-32,0 0 12 15,0-3-14-15,0 3 6 0,0-3 7 16,0 3-13-16,0-5 7 31,0 0-8-31,-3-1 4 0,0 1-6 0,0 0 9 16,0 2-8-16,0 0 5 15,1-2-6 1,-1 3 9-16,0-4-8 0,0 4-1 0,-3-4 0 31,0 1 4-31,0 0-4 0,-3-1 3 0,0 1-3 31,0-3 2-31,0 0-2 16,3 0 2-16,-3 0-2 16,3 0 8-16,1-2-7 15,-1-1-1-15,0 1 0 0,0-4 1 16,0-7-1-16,-3 5 2 16,3 1-2-16,0-1 2 0,0 0-2 15,0 0 8-15,3 0-7 16,0-2-1-16,-6 2 0 15,0 0-1-15,-2 0 0 16,2 3 0-16,0-6 0 0,0 3-3 16,0-5 2-16,3 3-2 15,0-1 2-15,0 1 4 16,0 2-3-16,3 2-2 16,-3-4 1-16,0 2 4 15,3 0-3-15,1-13 0 31,-1 5 1-31,0 0-4 0,3 1 2 16,0 1 1-16,0 1 0 16,0 0 5-16,0 0-4 15,3 0-3-15,0 0 2 0,0 5-6 16,0-8 5-16,0 5 0 16,0-7 1-16,3 2 5 15,-3 3-4-15,3 0-3 0,0 0 2 16,0 2 0-16,3-2 0 15,0-11 2-15,0 6-1 16,-4 5-6-16,4-9 4 16,0 9 0-16,0-2 1 15,6-1 0-15,-6 3 0 32,6-1 0-32,-3 4 0 0,0 2 2 15,3-3-1-15,0 4-6 16,0-4 4-16,0 3-3 15,-3 0 3-15,-1 3 6 0,1-3-4 16,0 0-5-16,0 3 3 0,0-3 6 31,0 3-5-31,0-3-2 0,3 3 2 0,0 0 3 16,-3 2-3-16,6-7-5 16,0-4 4-1,-4 4 0-15,4-1 3 16,-3 1-1-16,0 2-3 15,0 3 1-15,0-1 1 32,0 1 0-32,-3 0 2 0,3 0-1 15,-3 2-3-15,3 1 1 16,-1-1 1-16,-2 3 0 0,0 0 0 16,0 0 0-16,0 0 0 15,0 3 0-15,6 0 0 16,-6-1 0-1,0 1 2-15,0 0-1 0,0 0-6 16,3-1 4-16,0-2 8 16,-1 3-5-16,7-3-4 15,-3 3 2-15,-3-3 0 16,0 3-3-16,-3-1 2 16,0 1 1-16,0 0 0 15,0-1 0 1,-3 1 0-16,0 0 2 15,0 0-1-15,-1 2-1 16,1 0 1-16,0 1 1 16,0-4-1-16,0 4-3 15,-3-1 1-15,0 0-2 16,0 3 2-16,0-2 1 16,0-1 0-16,0 3 2 0,0-3-1 0,0 1-1 15,-3-1 1-15,3 0 1 16,-3 3-1-16,0 0-3 15,0-2 1-15,0 2 4 16,0-3-3-16,0 1-2 31,0 2 1-31,0-3-2 0,0 0 2 0,0 1 6 16,0 2-4-16,0 0-3 16,0 0 2-16,0 0 3 0,-3 0-3 15,3 0 0-15,-6 0 1 16,3 0-1-16,-3-3 0 15,0 0 0-15,0 3 0 32,0 0 0-32,0 0 0 0,-3 0 0 15,1 0 0-15,-1 3-3 16,-6-3 2-16,-3 0 4 16,0 0-3-16,3 0-2 15,0 0 1-15,0 0-2 16,1 0 2-16,-1 3 6 15,0-3-4-15,3 2 0 0,0-2 0 16,-3 0-1-16,6 0 0 16,0 0-3-16,3 0 2 15,0 0 4-15,0-2-3 16,3 2 0-16,0 0 1 0,3-3-7 16,0 0 5-16,0 1 3 31,0-1-2-31,3 3-2 15,0-3 1-15,3 3 6 16,0-2-4-16,0-1-8 16,0 0 5-16,0 1 7 0,3-1-5 15,3 3 1-15,-3-2 0 16,0 2-1-16,0-3 0 16,6 3-9-16,2-3 7 0,1 1 4 15,-3 2-2-15,-3-3 0 16,0 3 1-16,0 0 1 0,-3 0-1 15,0-3-1-15,-3 1 1 16,3 2 1-16,-3 0-1 31,0 0-3-31,0 0 1 0,2 0 4 0,-2 0-3 16,3 0 0-16,-3 0 1 16,0 0-1-16,0 0 0 15,0 2 0-15,0-2 0 16,-3 0 2-16,3 0-1 15,0 0-3-15,-6 0 1 0,0 0 4 32,3 0-3-32,0 3 0 15,-3-3 1-15,3 3-1 16,-3-3 0-16,0 2 5 16,0 4-4-16,0-1 0 0,0 0 0 15,0 0 4-15,0 1-4 16,-3-1-3-16,3 0 2 15,-3 1-3 1,3 1 2-16,-3 1 1 16,3 6 0-16,-3-4 5 15,0 3-4-15,0 1-5 0,0-1 3 16,-3 0-3 0,3 0 3-16,0 1 4 0,0 1-3 15,-3 1 0-15,3 0 1 16,-3 0-1-16,3 0 0 15,0 0 0-15,0 5 0 0,0 3-48 16,3 0 38-16,0-1-106 16,3 4 89-16,3-6-291 15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6-04-22T00:38:19.727"/>
    </inkml:context>
    <inkml:brush xml:id="br0">
      <inkml:brushProperty name="width" value="0.05292" units="cm"/>
      <inkml:brushProperty name="height" value="0.05292" units="cm"/>
      <inkml:brushProperty name="color" value="#C00000"/>
    </inkml:brush>
  </inkml:definitions>
  <inkml:trace contextRef="#ctx0" brushRef="#br0">15989 15444 52 0,'0'0'26'0,"0"0"-21"0,0 0-6 15,0 0 45-15,0 0-13 16,-3 0-20 0,0 2 6-16,0-2-13 15,0 6 3-15,0-4-5 0,0 1 10 16,0 0-9-16,0-1 21 15,0 1-18-15,0 0 14 16,0-1-15-16,0 1 17 0,0-1-17 16,0 1 18-16,0 0-18 0,0-1 7 15,0 1-9 1,0 0 6-16,3-1-6 0,-3 1 6 16,3 0-6-16,0-1 15 15,-3-2-14-15,3 3 7 16,-3-3-8-16,3 0 15 0,0 3-14 15,0-3 4-15,0 0-6 16,0 0 10 0,0 0-9-16,0 0 4 15,0 0-5-15,0 0 10 0,0 0-9 0,0 0 4 16,0 0-5-16,0 0 5 16,0 0-6-16,0 0 3 31,0 0-3-31,6 2 5 15,-3-2-5-15,3 3 3 16,0-3-3-16,6 3-1 16,-3-3 1-16,6 2 1 15,0 3-1-15,0-5 2 16,-3 3-2-16,3-3-3 16,-1 3 1-16,1-3 4 15,0 0-3-15,0 2 0 16,-3-2 1-16,0 0 4 0,9 0-4 15,-3 3 3-15,2-3-3 32,1 0-3-32,-3 0 1 15,0 0 4-15,0 0-3 16,3 0 3-16,-3 0-2 16,-1 0-3-16,1 0 1 15,0 0 6-15,3 0-4 0,6 0-5 16,-3 0 3-16,-1 0 3 0,-2 0-2 15,0 0 6 1,0 0-5-16,-3 0 0 0,0 0 0 16,-1 0-4-16,7 0 2 15,3 0 4-15,-3 0-3 16,0 0-2-16,0 0 1 16,-1 0-2-1,1 0 2-15,0 0 4 0,-3 0-3 0,6 0 3 16,2 0-2-16,-2 0-1 15,0 0 1-15,-3 0 1 32,0 0-1-32,-1 0-1 15,-2 0 1-15,0 0-1 0,6 0 0 16,3 0 5-16,-4 0-4 16,1 0 0-16,0 0 0 15,0 0-1-15,0 0 0 0,-1 0 0 16,1 0 0-16,3 0 5 15,3 0-4-15,-4 0-3 16,1 0 2-16,-3 0 3 16,0 0-3-16,0 0 0 15,-4 0 1-15,4 0-4 16,3 0 2-16,-3 0 1 16,-1 0 0-16,1 0 0 15,-3 0 0-15,0 0 0 0,0 0 0 31,-1 0 2-31,4 0-1 0,3 5 2 16,-3-5-2-16,0 0-9 16,-4 0 6-16,1 0 7 15,0 0-5-15,0 0 1 16,3 0 0-16,2 0-1 16,-2 0 0-16,3 0 2 15,-6 0-1-15,0 0 2 0,-1 0-2 16,1 0-3-16,3 0 1 15,6 3 1-15,-6 0 0 16,2-3 0-16,-2 0 0 16,0 0 5-16,-3 0-4 15,0 0 0-15,-4 2 0 16,4-2-4-16,3 0 2 0,6-2 1 31,-7 2 0-31,1 0-3 16,0 0 2-16,-3 0 9 0,3 0-6 15,-4 0-7-15,1 2 5 16,3-2-1-16,6 6 1 16,-6-4 0-16,-4 1 0 15,1 0 0-15,0-3 0 0,-3 2 0 16,3-2 0-16,-3 0 0 16,5 0 0-16,-2 0 8 15,6 0-6-15,-3 0-1 16,-1 0 0-16,1 0-7 15,-3 0 5-15,0 0 3 16,-3 0-2-16,-3 0-8 0,-1 0 6 0,4 0 12 16,3 3-8-16,-6-1-11 15,0-2 7-15,-3 3 6 16,-3-3-4-16,0 0-2 16,-4-3 2-16,4 1 5 15,-3 2-4-15,0 0-3 31,0-3 2-31,0 3-6 16,0-2 5-16,3-1 0 0,-3 0 1 16,0 3 2-16,0-2-1 15,9-4-3-15,-4 6 1 16,10 0-5 0,-3-2 2-16,0-1 3 15,-3 0 5-15,0-2-3 0,0 5-5 16,-4 0 3-16,4 0 3 15,-3 0-2-15,0 0-2 16,0 0 1-16,-3 0 4 16,9 0-3-16,-1 0 0 15,-5 0 1-15,0 0-4 0,0 0 2 16,-3 0 1-16,0 0 0 16,0 0 2-16,-3 0-1 15,0 0-3-15,0 0 1 31,-3-3-2-31,0 3 2 0,2 0 4 16,-2 0-3 0,0 0 0-16,0 0 1 0,0 0-1 15,0 0 0-15,0 0 0 16,0-2 0-16,0 2-3 16,-6 0 2-16,6 0 4 15,0 0-3-15,0 0-2 0,6 0 4 16,0 0-2-1,-3 0-2-15,9 0 1 16,-4 0 1-16,-2-3 0 16,0 3 0-16,0 0 0 15,0-3 0-15,-3 3-3 16,0 0 2-16,0 0 1 31,0 0 0-31,0 0 0 16,0 0 0-16,-3 0 0 0,0 0 0 15,-1 0 0-15,1 0 0 16,-3 0 0-16,-3 0 0 16,6 0 0-16,-3-5 0 15,0 5-3-15,-3 0 2 0,3 0 4 16,0 0-3-16,-3 0 3 16,0 0-2-16,6 0-3 15,-6 0 1-15,3 0 1 16,0-2 0-16,-3 2 0 15,0 0 0-15,0 0 0 0,0 0 0 32,3-3 2-32,-3 3-1 0,0 0-9 15,0 0 6-15,0 0 4 16,0 0-2-16,3-3 3 0,-3 3-2 0,0 0-1 16,0 0 1-16,3-2-4 15,-3 2 2-15,0 0 4 16,0 0-3-16,0 0 0 15,0 0 1-15,0 0-1 32,0 0 0-32,3-3 0 0,-3 3 0 15,0 0 2-15,0 0-1 0,0 0 5 16,0 0-5-16,0 0-5 16,3-3 3-16,-3 3 0 15,0 0 1-15,0 0 0 16,0 0 0-16,0 0 2 15,0 0-1-15,0 0-6 16,0 0 4-16,0 0 3 16,0 0-2-16,0 0 0 15,0 0 1-15,0 0 4 16,0 0-4-16,0 0-8 0,0 0 5 31,0 0 4-31,0 0-2 0,0 0 3 16,0 0-2-1,0 0 2-15,0 0-2 16,0 0-3-16,0 0 1 0,0 0 4 16,0 0-3-16,0 0 0 15,0 0 1-15,0 0-1 16,0 0 0-16,0 0 2 16,0 0-1-16,0 0-6 15,0 0 4-15,0 0 3 0,0 0-2 16,0 0 0-16,0 0 1 15,0 0-1-15,0 0 0 16,0 0 0-16,0 0 0 16,0 0 5-16,0 0-4 15,0 0-3-15,0 0 2 16,0 0 0 0,0 0 0-16,6 0 2 15,-6 0-1-15,0 0-1 16,0 0 1-16,0 0 4 15,0 0-4-15,0 0-5 0,0 0 3 16,0 0 8-16,0 0-5 16,6 0-1-16,-6 0 0 15,9 0-10-15,0 0 7 0,-3 0 10 16,0 0-7-16,-3-2-11 16,-3 2 8-16,3 0 3 15,9-3-4 1,-3 3 3-16,-4 0 0 15,1 0 0-15,0-3 0 16,0 3 0-16,0 0 0 0,-6 0 0 31,6 0 0-31,0 0 0 0,0 0 2 16,-6 0-1-16,6 0-3 16,-6 0 1-16,3-2 1 15,-3 2 0-15,6 0 2 16,-6 0-1-16,0 0-3 15,0 0 1-15,0 0 6 16,3 0-4-16,-3 0-5 0,0 0 3 16,0 0 3-1,0 0-2-15,0 0-2 16,0 0 1-16,0 0 6 0,0 0-4 16,0 0 0-16,0 0 0 15,0 0-1 1,0 0 0-16,0 0-3 0,0 0 2 15,0 0 1-15,0 0 0 16,0 0 2-16,0 0-1 16,0 0 2-16,0 0-2 15,0 0-1-15,0 0 1 16,-3 2-4-16,3-2 2 16,0-2 1-16,0 2 0 15,0 0 5-15,0 0-4 0,-3 2-8 16,3-2 5-16,0 0 10 15,0 0-7-15,0 0 3 16,0 0-3-16,0 0-1 16,0 0 1-16,0 0-7 15,0 0 5-15,3-2 6 0,-3 2-5 16,3-3 1-16,0 0 0 16,0 1 1-16,3-1-1 15,0-2-1 1,0 0 1-16,0-1 1 0,0-2-1 15,3 0-1-15,-3-5 1 16,0-3-1 0,3 0 0-16,-1 3-3 0,7 0 2 15,-3 0 1-15,0-1 0 16,6 1-20-16,-3 3 16 16,0-1 18-16,-3 1-12 15,0 2-14-15,2 0 11 16,-5 0 13-16,0 0-10 15,0 0-14-15,0 0 10 0,0 0-3 16,0 3 3-16,-3-1 5 16,0 1-3-16,0 0 14 15,0-1-10-15,0-4-16 16,0 2 10-16,0 3 8 16,0-1-5-16,0 4-6 15,-3-4 5 1,3-4-4-16,-1 2 3 0,-2 3-2 15,0-1 2-15,6 4 1 16,-9-1 0-16,3 0-3 16,3 1-6-1,0 2 7-15,-3-3 0 32,-3 3 4-32,0 0-1 0,0 0-1 0,0 0 1 15,0 0-4-15,0 0 2 16,0 0 4-16,0 0-3 15,0 0 0-15,0 0 1 16,0 0-4-16,0 0 2 16,0 0 1-16,0 0 0 15,-3 0 0 1,3 0 0-16,-3 0 0 16,3 0 0-16,-3 0 0 0,3 0 0 0,-3 8 2 15,0-11-7 1,3 11 5-16,-3-2 5 15,3-4-5-15,-3 4 1 32,3-6 0-32,-3 2-1 0,0 1 0 15,0-3-6-15,0 0 5 0,3 0 3 16,-2 3-2-16,-1-3 0 16,0 0 3-1,0 0-2-15,3 7-3 16,0-7 1-16,-3 0-8 15,0 6-54-15,0-1 48 16,0 0-212 0,-6-26 91-1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6-04-22T00:38:29.201"/>
    </inkml:context>
    <inkml:brush xml:id="br0">
      <inkml:brushProperty name="width" value="0.05292" units="cm"/>
      <inkml:brushProperty name="height" value="0.05292" units="cm"/>
      <inkml:brushProperty name="color" value="#C00000"/>
    </inkml:brush>
  </inkml:definitions>
  <inkml:trace contextRef="#ctx0" brushRef="#br0">12465 14859 104 0,'0'-11'49'15,"0"6"-39"-15,3 0-12 0,-3 2 7 0,0 1-4 16,0-4 55-16,0 1-43 16,0-3 53-16,0 0-49 31,-3-5 19-31,0 2-25 0,0 1 9 0,0-6 6 15,0 3-20 1,0-1 9-16,-3 4-11 16,3-1 3-16,-3 1-5 0,0-1 5 15,0 6-6-15,-6-1 0 16,0 1 0 0,-3 3-1-16,0-4 0 0,1 4-3 15,-1 2 2 1,0 0 1-16,0 0 0 15,-3 2 0-15,3 1 0 16,-3 0 0-16,3 2 0 0,1 5 5 16,-1-2-4-16,3 0-3 15,-6 5 2-15,3-2 0 0,3 0 0 0,3-1 2 16,-6 1-1-16,9-1-3 16,-3 1 1-16,6 2 1 31,-2 0 0-31,5 1 2 15,0 2-1-15,0-1-3 16,0 1 1-16,0 5 6 16,0 9-4-16,2-7-3 0,1 1 2 0,-3-3 5 31,9 1-4-31,-3-1 3 16,0 0-3-16,0 3-1 15,0-1 1-15,-3 1 1 16,3-3-1-16,-3-2 2 15,3 0-2-15,0-4 13 0,0-1-10 0,3-1 6 16,0 0-7 0,0 0 4-16,3-2-6 0,0-1 11 15,-1-2-9-15,4 0 2 16,0-2-4-16,3-4 11 16,6-2-10-16,-3 0 3 15,0-2-4 1,-1-1 13-16,-2-2-10 0,0-3 3 15,0 0-5-15,0-3 8 16,-3-2-8-16,0-3 5 16,2 0-6-16,1-2 0 0,-3-1 0 15,3-2 4-15,-3 3-4 16,-3-4 6 0,0 4-6-16,-3-22-5 15,-3 8 6-15,0 3-3 16,-3 0 4-16,0 3-2 15,-3 2-6-15,-6 0 4 0,0 3-3 16,0 2 3 0,0 4 4-16,-6-4-6 31,0 1 3-31,0-1 0 0,0 3 0 16,0 3-6-16,0 2 5 15,-6 1-3-15,4 2 3 16,2 8 1-16,-3-6 0 15,3 4-3-15,-6 4 2 16,3 4-2-16,-3-4 2 16,0 9 1-16,4-3 0 0,-1 0 0 15,3 0 0-15,3 0 0 16,0 0 0-16,0 0 2 16,3 2-1-16,0 1-3 15,3-1 1-15,0 1-2 16,3 0 2-16,0-1 6 15,3 1-4-15,0-1-3 0,0 1 2 16,3-1 0-16,0 6 0 16,6 0 2-1,3 5-1-15,0-2-3 16,-3-1 1-16,2-2 1 16,1 0 0-16,0-3-3 0,-3 1 2 15,3-1 6 1,0 3-4-16,0-3-3 15,0 0 2-15,2-2 3 0,1-1-3 16,3 4-2-16,-3-1 1 16,0 0 4-16,-3 0-3 0,0-2 3 15,0-1-2-15,-1 1 2 32,1 0-2-32,0-1-3 0,0 1 1 0,-3-1-2 15,0 1 2-15,0 2 6 16,0 0-4-16,0 3-59 15,5 8 46-15,7 5-251 16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6-04-22T00:37:57.573"/>
    </inkml:context>
    <inkml:brush xml:id="br0">
      <inkml:brushProperty name="width" value="0.05292" units="cm"/>
      <inkml:brushProperty name="height" value="0.05292" units="cm"/>
      <inkml:brushProperty name="color" value="#C00000"/>
    </inkml:brush>
  </inkml:definitions>
  <inkml:trace contextRef="#ctx0" brushRef="#br0">12810 15081 60 0,'0'-5'29'0,"0"8"-23"0,0-1-7 0,0-2 39 16,0 0-30-16,0 0 39 15,0 0-35 1,0 0 22-16,0 0-25 16,0 0 20-16,0 0-22 0,0 0 19 0,0 0-19 15,0 0 24-15,0 0-23 0,0 0 18 16,0 0 3-1,0 0-21-15,0 0 11 16,0 0-14 0,0 0 11-16,0 0-12 15,0 0 12-15,0 3-12 16,-6-3 6-16,6 0-7 0,0 0 9 0,0 0-9 16,-3 0 10-16,3 0-10 15,-3 3 4-15,3-3-5 16,0 0 8-16,0 0-8 15,0 0-1-15,0 0 0 16,0 0 4 0,3 0-4-16,0-3 0 15,-3 3 0-15,0 0-4 16,9 0 8 0,0 3-4-16,-3-3 2 15,0 0-2-15,0 0-3 16,0 0 1-16,-3 0 4 15,3 2-3-15,0-2 3 16,-3 0-2-16,3 0 8 0,-1 0-7 16,1 0 2-16,-3 0-3 15,3 0 2-15,0 0-2 16,-3 0-1-16,0 0 1 16,3 3 10-16,0-3-9 15,0 0-6-15,0 0 4 0,0 0 2 16,0 0-2-16,0 2-2 15,0-2 1-15,0 0 1 16,0 0 0-16,0 0 2 16,6 0-1-16,0 0-1 15,-3 0 1-15,5 0 1 16,-2 0-1-16,0 0 2 16,0 0-2-16,0-2 2 0,0 2-2 15,0 0-6-15,0 0 4 16,0 0 6-16,0 0-5 15,-1 0 4-15,1 0-3 16,0 0 2-16,0 0-2 16,0-3-1-16,3 3 1 0,0 0-1 31,-3 0 0-31,3 0 5 16,0 0-4-16,-4 0 0 0,7 3-3 15,0-3 1 1,-6 0 4-16,3 0-3 15,-3 0 3-15,0 0-2 16,0 0-1-16,0 0 1 16,-1 0-1-16,1 0 0 0,-3 0 2 15,6-3 7 1,6 3-6-16,-3 3-5 16,0-3 2-16,0 0 0 15,-4 0 0-15,1-3-6 16,0 3 5-16,-3 0 6 15,0 0-5 1,3 0 4-16,0 0-3 0,-3 3-3 16,0-3 1-16,0 0-2 15,-1 0 2-15,4 0 6 16,0 0-4-16,-3 2 0 16,6 1 0-16,-3-3-1 15,0 0 0-15,0 0 0 16,0 0 0-16,-4-3-3 0,1 3 2 15,0 0 4-15,3 0-3 16,-3 3 0-16,0-3 1 16,0-3-4-16,0 6 2 15,6-3 4-15,-1-3-3 16,1 1 0-16,-3 2 1 16,0 0 1-1,0 0-1-15,0 0-1 16,-3 0 1-16,0-3-4 15,0 3 2-15,-1 0 4 16,4 0-3-16,-3 0 0 16,0 0 1-16,0 0-1 15,3 0 0-15,-3 0 2 16,3 3-1-16,6-1-6 16,-4-2 4-16,-2 3 6 0,0-3-5 15,-3 3-4-15,0-3 3 16,0 0 3-16,0 0-2 15,0 0-2-15,0 2 1 16,-3-2 4-16,-1 0-3 0,4 3 0 16,-3-3 1-1,0-3-1-15,0 3 0 16,0 0 0-16,-3 3 0 16,3-3-3-16,3 0 2 15,0 0 4-15,-3 0-3 16,6 0 0-1,0 0-2-15,-4 0 1 0,1 0 4 16,0 0-3-16,0 3 0 16,-3-3 1-16,3 0 1 15,0 0-1-15,-3 0-6 16,3 0 4-16,0 0-3 16,-3 0 3-16,2 0 4 15,-2 0-3-15,0 2 0 16,0-2 1-16,0 0 1 0,0 0-1 0,6 0-1 15,0 0-5 1,0 0 4-16,0 3 6 16,-3-3-5-16,-1 0-2 15,1 0 2-15,-3 0 3 16,0 0-3-16,0 0-2 31,0 0 1-31,0 0 1 0,0 0 0 16,0 0 2-16,0 0-1 0,0 0-3 15,-3 0 1-15,0 0-2 16,3 0 2-16,-3 0 1 16,-1 0 0-16,7 0 5 15,-3 0-4-15,0 0-3 16,0 0 2-16,3 0 0 16,0 0 0-16,0 0 0 0,0 0 0 15,-3 0 0-15,0 0 0 16,0 0-3-16,0 0 2 15,-1 0 6-15,4 0-4 16,-3 0-3-16,0 0 2 16,0-3 3-1,3 3-3-15,-3 3-2 16,0-3 1-16,0 0 6 0,0 0-4 16,0 0-5-16,0 0 3 15,0 0 3-15,2 3-2 16,-2-3 3-16,0 0-2 0,3 0-1 31,0 0 1-31,-3 0-1 0,0 0 0 16,0 0-3-16,0 0 2 15,-3 0 1 1,0 0 0-16,0 0-3 16,3 0 2-1,0 2 1-15,-1-2 2 0,-2 0-1 16,0 0-3-16,0 0 1 0,0 0 1 15,0 0 0-15,0 0 5 0,0 0-4 16,0 0-5-16,0 0 3 16,0 0 3-16,0 0-2 15,-3 0 0-15,3 0 1 16,-3 0 1-16,3 0-1 31,-3-2-3-31,6 2 1 0,0 0-2 16,0 0 2-16,-3 0 4 15,0 0-6 1,5 0 3-16,-2 0 0 16,0-3 0-16,-3 0 0 15,0 3 0-15,0 0 2 16,0 0-1-16,0 0-1 0,0 0 1 16,-6 0-1-16,3 0 0 15,0 0 2-15,0 0-1 16,0 0-1-1,0 0 1-15,-3 0-4 16,3 0 2-16,3 3 4 0,-6-3-3 16,3-3-2-1,-3 3 1-15,0 0 1 16,0 0 0-16,3 0 0 0,-3 0 0 16,0 0 5-16,0 0-4 15,3 0-5-15,-3 0 3 16,0 0 0-16,0 0 1 15,3 0 0-15,-3 0 0 16,3 0 2-16,-3 0-1 0,0 0-3 16,0 0 1-16,3 0 4 15,0 0-3-15,-3 0-2 16,0 0 1-16,0 0 4 16,0 0-3-16,0 0-2 15,0 0 1-15,0 0 4 16,0-2-3-16,0 2-2 0,0 0 1 15,0 0 1-15,0 0 0 16,0 0 0-16,0 0 0 16,0 0 0-16,0 0 0 15,0-3 2-15,0 3-1 0,0 0-6 16,0 0 4-16,0 0 6 31,0 0-5-31,0 0 1 16,3 0 0-16,-3 0-1 0,0 0 0 15,0 0 0-15,0 0 0 16,0 0 0-16,0 0 0 16,0 0 2-16,0 0-1 15,0 0-1-15,0 0 1 16,0 0-4 0,0-3 2-16,0 3 1 15,0 0 0-15,3-2 0 16,-3-1 0-16,3 3 2 0,0 0-1 15,0-3-3-15,-1 1 1 16,-2 2-2 15,6-5 2-31,0-1 4 16,0 1-3-16,0 0 0 16,3-1 1-16,0-4-1 15,0 5 0-15,3-3-3 0,-6 2 2 0,6-7 4 16,-3 2-3-16,0 1 3 15,3 2-2-15,0-5-9 16,-1-1 6-16,1 1 1 0,0 3 1 16,0-1 0-16,-3 3 0 15,3 0 2-15,-3 0-1 32,3 0 2-32,-3 0-2 0,0 0-3 15,3 1 1-15,0-1 4 16,-4 0-3-16,7 0-5 15,-3 0 4-15,0 0 0 16,3 0 1-16,0 3-3 16,-3-3 2-16,0 2 4 15,0 1-3-15,0 0-2 16,-4 0 1-16,1-1 1 16,0 1 0-16,0 2 0 15,0 1 0-15,0-1-3 0,-3 0 2 16,0 1 4-16,0-1-3 15,0-5-2-15,-3 8 1 16,-3 0-2-16,0 0 2 16,0 0-2-16,0 0 2 0,0 0 1 15,0 0 0-15,3 0-6 16,-3 0 5-16,0 0-3 16,0 0 3-16,0 0 4 15,0 0-3-15,0 0-2 0,0 0 1 16,0 0-5-16,0 3 5 15,-3-1 3-15,0 1-2 16,0 0-5-16,0-1 4 31,0-2 0-31,0 3 1 0,0 0 2 16,-3-1-1-16,0 1-1 0,0 0 1 16,3-1-4-16,-3 1 2 15,0 0-2-15,0-1 2 16,0 3-2-16,-6 1 2 15,4-1-5 1,-7 0 5-16,0 1 6 0,3-1-5 16,0 0 1-16,3 0 0 15,0 1-7-15,0-1 5 16,-3 0 0-16,3 1 1 16,0 2 0-16,-2 0 0 0,2-1 0 15,-3 1 0-15,3 0 0 31,0 0 0-31,-3 3 2 0,3-1-1 16,-3-2-3-16,0 6 1 16,3-1 4-16,-6 0-3 15,3-2-2-15,1-3 1 0,-1 0 1 16,3-1 0-16,0 1 0 16,0-2 0-1,0-1 0-15,0 3 0 0,0-3 2 16,0 1-1-16,0-1-1 15,0 3 1-15,0-3-4 16,0-2 2-16,3 2 4 16,0-2-3-16,1-1 0 15,-1 1 1-15,0 0 1 16,0-1-1 0,0 1-1-16,0 2 1 0,0-5-4 15,0 3 2-15,3 2 1 16,0-2 0-16,0-1 2 15,-6 1-1-15,3 0-1 16,0-1 1-16,0-2 1 16,3 3-1-16,0 0 5 15,0-1-5-15,0-2-3 0,0 3 2 16,0-3 3-16,3 0-3 16,-3 3 3-16,3-3-2 15,0 0 2-15,0 0-2 16,0 0 8-16,0 0-7 15,0 0-4-15,0 0 2 16,0 0 3-16,9 0 0 16,-3 0-2-16,0 0 11 15,0 0-10-15,0-3-3 16,-6 3 1-16,0 0 5 16,6 0-4-16,-3 0 3 15,-3 0-3-15,6 3 5 16,-6-3-5-1,3 0-3-15,3 0 2 0,-3 0 5 16,3 2-4-16,-6-2 0 16,6 0 0-16,0 0-1 15,0 0 0-15,-3 0 2 16,3 0-1-16,0 8 2 16,-1-3-2-1,1 1-3-15,0-1 1 0,0 0 4 16,0-2-3-16,0 0 0 0,0-1 1 15,3 6-4-15,-3 0 2 16,0-3 1-16,0 1 2 16,0-1-1-16,0 0-1 31,6-2 1-31,-3 0-4 0,0-1 2 0,3 1 4 16,-3-1-3-16,-1 1-2 15,1 0 1-15,0 2 1 16,0-2 0-16,-3 2 0 31,0 0 0-31,0-2-3 16,0 0 2-16,3 2 4 0,0 0-3 15,-3 0 3-15,0-2-2 0,0 0-3 16,0 2 1-16,0-2 1 16,3-1 0-16,-3 1 0 15,0 2 0-15,-1-2-3 16,1 0 2-16,-3-1 6 15,3 4-4-15,0-1-3 16,0-3 2-16,-3 1 0 0,6 0 0 16,0-1 2-16,0 1-1 15,-3 0-1-15,0-1 1 16,0 1-1-16,6 0-3 16,-3-1 2-1,0-2 4-15,0 0-3 16,-3 0 0-1,-1 6 1-15,1-4-4 16,0-2 2-16,0 3 4 16,0-3-3-16,-3 2 3 15,0-2-2-15,3 3-3 0,-3-3 1 0,3 3 1 16,-6-3 0-16,0 0 0 31,6 2 0-31,-3 1 0 0,3-3 0 16,-6 0 0-16,6 0 0 15,-3 3 0-15,-3-3 0 0,3 2 0 16,3 1 2 0,-3 5-1-16,-3-8-3 15,3 5 1-15,0 1 1 16,0-1 0-16,-3-5-3 16,3 2 2-16,-3-2 4 0,3 3-3 15,-3-3 0-15,3 3 1 31,0-1-1-31,0 1 0 16,0 8-3 0,0-3 2-1,0 0 4-15,0-6-3 0,0 6 0 16,0-3 1-16,-3-5-7 16,0 0 5-16,0 0 3 15,0 6-2-15,0-6-30 16,0 0 23-16,-3 2-134 0,-3-2 109 31,-3-10-287-31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6-04-22T00:38:02.225"/>
    </inkml:context>
    <inkml:brush xml:id="br0">
      <inkml:brushProperty name="width" value="0.05292" units="cm"/>
      <inkml:brushProperty name="height" value="0.05292" units="cm"/>
      <inkml:brushProperty name="color" value="#C00000"/>
    </inkml:brush>
  </inkml:definitions>
  <inkml:trace contextRef="#ctx0" brushRef="#br0">15846 14835 32 0,'0'-2'16'0,"0"2"-13"0,0 0-3 15,0 0 45-15,0 0-35 0,0 0 24 16,0 0-24-16,0 0 19 15,0 0-22-15,0 0 14 16,0 0-16-16,0 0 20 16,0 0-19-16,0 0 17 15,0 0-18-15,0 0 21 0,3 0-20 0,-3 0 22 16,0 0-21-16,0 0 25 16,3 0-24-16,-3 0 10 15,3 0-13-15,-3 0 19 16,3 0-18-16,0 0 14 15,-3 0-15-15,6 0 3 0,-6 0-6 16,6 0 10-16,-3 0-9 16,3 0 2-16,-3 0-4 15,3 0 5-15,0 0-5 16,0-3 9-16,0 3-8 16,-3 0-1-1,3 0 0-15,-1 0 1 0,1 0-1 0,-3 0-6 31,3 0 4-31,-3 0 8 16,0 0-5-16,3 0 5 16,-3 0-6-16,6 0 0 15,0 0 2-15,0 0-2 16,6 0 5 0,-3 0-5-16,0 0 0 15,-3 0 0-15,0 0-1 16,0 0 8-16,-1 0-6 15,4 3 2-15,0-3-3 0,-3 0-1 16,0 0 1-16,0 2-7 16,0-2 5-16,0 3 3 15,3-3-2-15,-3 2 6 0,6-2-7 16,2 0 1 0,1 0 0-16,-3 0 0 15,0 0 5-15,-3 0-4 31,0 0 3-31,0 0-3 0,-3 0 2 16,0 0-2-16,0 0-6 16,0 0 4-16,-1 3 3 15,1-3-2 1,0 0 0-16,0 0 1 0,0 0 1 16,0 3-1-16,0-3-1 15,-3 2 1-15,3 1 1 0,-3-3-1 16,0 0-1-16,0 3 1 15,0-3 1-15,0 2-1 16,6-2-1-16,-3 3 1 16,-1-3-1-16,7 3 0 15,-6-1 2-15,0-2-1 16,0 3-3-16,-3-3 1 0,0 3 1 16,-3-3 0-16,-3 0 0 15,0 0 0-15,0 0 0 16,0 0 0-16,0 0-6 15,0 0 5-15,-6 0-6 16,3 0 3 0,-3 0 3-1,0 0-6-15,-6 0-3 16,0 0 8-16,-2 0-11 16,-1-3 10-16,-3 0-4 15,0 1 5-15,0-1-5 16,0 0 6-16,-3 1-6 15,-2-1 6-15,-4 0 0 16,3 1 1-16,3-1 0 0,0 0 0 16,0 1 2-16,4 2-1 15,-1-3-1-15,3 3 1 16,0 0-1-16,3 0 0 16,0-2-3-16,0 2 2 15,-3 0 6-15,9 0-4 16,-6 0-5-1,4 0 3-15,2 0 3 16,0 0-2-16,0 0 3 16,-6 0-2-1,3 0-1-15,0 0 3 0,0 0-2 16,3 2-1 0,0-2 1-16,0 3 1 15,0-1-1-15,0-2 2 0,0 3-2 16,0-3 5-16,3 0-5 0,-3 0 6 15,3 3-6-15,0-3 6 16,0 0-6-16,0 0 11 16,1 0-9-16,-1 0-1 15,0 0-1-15,0 0 1 16,0 0-1-16,3 0 11 0,-3 0-10 16,3 0 5-16,0 0-5 15,0 0 2-15,0 0-3 16,0 0 5-16,0 0-5 15,0 0 3-15,6 0-3 16,0 0 5-16,-1 0-5 31,1 0 0-31,0 0 0 0,6 0 1 0,0 0-1 16,6 2 2-16,0-2-2 16,-3 3 8-16,0 0-7 15,3-3-4-15,-4 0 2 16,1 2 3-16,3-2-3 15,0 0 3-15,3 0-2 16,3 0-1 0,-3 0 1-16,-1-2 4 15,-2 2-4-15,0 0-3 16,0 0 2-16,0 0-3 16,0 0 2-16,0 0 6 15,-1 0-4-15,-2 0 0 16,0 0 0-16,0 0-4 15,3 0 2-15,0 0 6 0,0 0-4 0,-1 2 3 16,4-2-3-16,-6 0-6 16,0 0 4-16,3 0 3 15,-3 3-2 1,0 0 0-16,0-3 1 0,-1 0-1 16,1 0 0-16,6 0 0 15,3 0 0-15,-3 0 2 0,0 0-1 16,-1 0-1-16,1 0 1 15,-3 0 1-15,0 0-1 16,3 0-3-16,-3 0 1 16,0 0-2-16,2 0 2 15,-2 0 6-15,6 0-4 16,-6 0 3 0,3 0-3-16,-6 0-3 15,3 0 1-15,-1 0 1 16,1 2 0-16,-3-2 2 15,3 0-1-15,-6 0-3 16,12 0 1-16,0 0 1 16,-1 0 0-16,-5 0 0 15,6 0 0-15,-3 0 2 0,0 0-1 0,0 0 2 16,-1 0-2-16,7 0 2 16,-6 3-2-16,6 0 5 15,6-1-5-15,-4-2 3 16,4 3-3-16,0-3 2 15,2 0-2-15,4 0-3 16,0 0 1 0,3 0 6-16,-1 0-4 15,-2 0-3-15,6 0 2 16,5 0 3-16,-5 0-3 16,-4 0 0-16,-2 0 1 15,3-3-1-15,-3 1 0 16,-4-1 0-16,-2 3 0 15,-6-3 0-15,-3 3 0 0,-1 0 0 16,-2 0 0-16,0 0-3 16,-3 0 2-16,-3-2 1 15,0-1 0-15,0 3 2 16,2 0-1-16,-2 0-1 16,0 0 1-16,3 0-4 15,-3 0 2-15,0-3 1 0,0 3 0 16,-3 0 5-16,0 0-4 0,2 0-8 15,-2 0 5-15,0-2 4 16,0 2-2-16,0 0 3 16,0 0-2-16,0-3-3 15,6 3 1 1,3 0 1-16,-4-3 0 16,1 3 0-16,-3 0 0 0,0 0 0 15,3-2 0-15,-3 2 2 16,3 0-1-16,-3 0-3 15,2 0 1-15,-2-3 1 16,0 3 0-16,0 0-3 0,6 0 2 31,-3 0 6-31,3 0-4 0,-4 0-3 16,1 3 2-16,0-3 0 16,0 2 0-16,3-2 0 15,-6 0 0-15,0 0-3 16,-1 0 2-16,1 0 6 15,-3 0-4-15,0 0-5 0,15 0 6 32,-3 0-3-32,-6 0 4 15,0 0-2-15,-4 0-3 16,1 0 1-16,-3 0-2 16,0 0 2-16,0 0 6 15,0 0-4-15,-3 0 0 0,0 0 0 16,0 0-4-1,0 0 2-15,0 3 1 0,-1-3 0 16,1 0-3-16,-3 0 2 16,0 3 4-16,0-3-3 15,0 0-2-15,0 0 1 16,0 0 1-16,3 2 0 0,0-2 2 16,0 0 2-1,3 3-3-15,-3-3-6 16,0 0 4-1,0 3 3-15,0-3-2 0,-4 0-2 16,1 2 1-16,-6-2 6 16,6 0-4-16,0 0-5 15,-6 0 3 1,6 0 0-16,-6 0 1 16,0 0 0-16,0 0 0 0,0 0 0 15,6 3 0-15,0-3 2 16,-6 0-1-16,0 0-3 15,0 0 1 1,0 0 1-16,0 0 0 0,0 0-3 16,0 0 2-16,6 3-2 15,-6-3 2-15,0 0-2 0,0 0 2 16,0 0-5-16,0 0 5 16,0 0-6-16,0 0 6 15,0 0-20-15,0 2 17 16,-3 1-41-16,0 0 35 15,-3 2-64-15,0-3 57 16,0 4-163 0,-12-4 138-16,-8-4-133 15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6-04-22T01:12:20.831"/>
    </inkml:context>
    <inkml:brush xml:id="br0">
      <inkml:brushProperty name="width" value="0.53333" units="cm"/>
      <inkml:brushProperty name="height" value="1.06667" units="cm"/>
      <inkml:brushProperty name="color" value="#FFFF00"/>
      <inkml:brushProperty name="tip" value="rectangle"/>
      <inkml:brushProperty name="rasterOp" value="maskPen"/>
      <inkml:brushProperty name="fitToCurve" value="1"/>
    </inkml:brush>
  </inkml:definitions>
  <inkml:trace contextRef="#ctx0" brushRef="#br0">4 88 80 0,'-4'0'36'0,"1"0"-29"0,3-4-9 0,0 4 47 0,0 0-36 15,0 0 25-15,0 0-25 16,0 0 9-16,0 4-13 0,0-4 8 16,0 0-10-16,0 0 10 0,0 0-10 31,7 3 13-31,0 0-12 15,-1 0 6-15,1 0-7 16,4 0-2-16,-1 0 0 16,1 0 4-16,-1-3-4 15,7 3 9-15,4-3-8 0,0 0 7 16,0 0-6-16,3 0-2 16,7 0 0-16,-3 0 4 15,-1-3-4-15,1 3 6 16,7 0-6-16,3 0 3 15,0 0-3-15,-3 0-1 16,-1-3 1-16,1 3 1 0,0-3-1 16,-1 0-1-16,1 3 1 0,-1 0-4 15,1 0 2-15,0 0 4 32,-1 0-3-32,1 0 3 15,0 0-2-15,6-3 2 16,1 3-2-16,-1 0 2 15,-3 0-2-15,1 0-1 0,-5-3 1 16,4 3 1-16,4 0-1 16,-8 0 2-16,1 0-2 15,0 0 5-15,-1 0-5 16,1 0 3-16,0 0-3 16,-1 0 2-16,4 0-2 15,0 0 2-15,-3 0-2 0,0 0 8 16,-1 0-7-16,-2-3 2 15,2 3-3-15,4 3 2 16,-3-3-2-16,-4 0 5 16,0 0-5-16,0 0 0 0,1 0 0 15,-1 0 1-15,0 0-1 32,11-3 2-32,-4 3-2 15,0 0 2-15,-4-3-2 0,-2-1 2 16,-1 1-2-16,0 0 2 15,4 0-2-15,-1 3-1 16,-3 0 1-16,1-3 1 16,-1 3-1-16,0 0-3 15,-3 0 1-15,-1 0 4 0,1 0-3 16,0 0 3-16,-1-3-2 16,-2 3 5-16,6-3-5 15,-3 0 6-15,-4 3-6 16,0-3 6-16,0 0-6 15,1 0 3-15,-5 3-3 0,1 0-1 16,0-3 1-16,3-4-1 16,4 10 0-16,0-9 2 15,-4 0-1-15,0 3-3 16,0 0 1-16,7 0 1 16,-3 0 0-16,3 0 2 0,-6 0-1 15,-1 0-1-15,4 3 1 31,-4-3-4-31,3 3 2 16,-2 0 4-16,-5 0-3 0,5-4 0 16,-4 4 1-16,-4 0-1 15,0 0 0-15,0 0 2 16,-3-3-1-16,-3-6-1 16,-1 12 1-16,0-3 1 15,1 0-1-15,-4 0 11 0,0 0-10 16,-7 0 0-1,0 0 4-15,7 3-5 16,-7-3 0-16,0 0 0 16,0 0 1-16,7 0-1 15,-7 0-1-15,0 0 1 16,0 0-4 0,0 0 5-1,0 0-2-15,0 0 0 16,0 0 1-16,10 3-7 15,-10-3 5-15,10 13-81 16,-10-1 64-16,-3 0-274 16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6-04-22T00:43:01.043"/>
    </inkml:context>
    <inkml:brush xml:id="br0">
      <inkml:brushProperty name="width" value="0.53333" units="cm"/>
      <inkml:brushProperty name="height" value="1.06667" units="cm"/>
      <inkml:brushProperty name="color" value="#FFFF00"/>
      <inkml:brushProperty name="tip" value="rectangle"/>
      <inkml:brushProperty name="rasterOp" value="maskPen"/>
      <inkml:brushProperty name="fitToCurve" value="1"/>
    </inkml:brush>
  </inkml:definitions>
  <inkml:trace contextRef="#ctx0" brushRef="#br0">-2 1220 52 0,'0'-3'23'0,"0"0"-19"0,0 3-5 0,0 0 59 0,0 0-46 16,0 0 38-16,0-3-37 15,0 3 4-15,3-4-12 16,-3 4 8-16,0-3-10 15,4 3 18-15,-4 0-16 0,7-3 18 16,-7 3-18-16,7-3 15 16,0 0-15-16,0-3 3 0,0 3-6 15,3 0 8-15,0 0-8 16,4-3 5-16,0-1 0 31,0 1-5-31,0 0 2 0,0 0-3 16,-1-6-3-16,1-1 1 15,4 4 6-15,2-3-4 16,1-1-3-16,7 1 2 16,-4 0 0-16,0 3 0 15,-3-1 2-15,3 1-1 16,1-3 2-16,2 3-2 0,1-1-1 16,0-2 1-16,3 3 1 15,4 0-1 1,-1-1-1-16,1 1 1 15,-4 0-1-15,0 0 0 0,-3-1 2 16,0 1-1-16,3 0 2 16,3 0-2-1,-2-1 2-15,-1 4-2 0,0-6 2 16,0 0-2-16,0 2-3 16,0-5 1-16,4 3 4 15,3 2-3-15,0-2-2 16,-3 0 1-16,3 3 1 15,-3-4 0-15,-4 4 0 16,7-3 0-16,0-1 2 0,0 1-1 16,0 0 8-16,0-1-7 0,0 1-4 15,-3-9 2-15,14 2-3 32,-8-6 2-32,-3 4 1 15,0 2 0-15,0 1 2 16,1 3-1-16,-1-1 5 15,3 1-5-15,-3-1 3 16,0-2-3-16,0 3 2 0,1-1-2 16,-1 4 2-16,-4 0-2 0,8-1-1 15,3 1 1-15,-4 3-1 16,-2-1 0-16,-5-2 2 16,-3 0-1-1,1 3-3-15,-1-1 1 0,3 1 1 16,-2 3 0-16,-1-6 2 15,0-1-1-15,-3 4-1 0,-1 0 1 16,1 0-1-16,0-1 0 16,3 1 2-16,4 3-1 15,-4-3-1-15,-4 3 1 32,1-1 1-32,-4 1-1 0,1-3-1 15,-5 3 1-15,8-3 7 16,-4 2-6-16,1-2 2 15,-8 3-3-15,14 0 2 16,-3-3 1 0,-1 6-3-16,-6-4-1 15,-3 1 1-15,-1-3 1 0,0 6-1 16,1-12-1-16,-1 11 1 16,0-8 1-16,1 3-1 0,-5 3-3 15,1 0 1-15,0-1 4 16,0 4-3-16,-4 0 0 15,1 0 1-15,6-9 4 16,-3 3 2 15,7-1-5-15,-4 1-1-16,0 3-3 0,-3 0 1 16,-3 3 4-16,-1-3-3 15,0 3 3-15,-3-1-2 16,-3 1 5-16,3 0-5 15,-4 0 6-15,1 0-6 16,-4 3 6-16,0 0-6 0,0 0 6 16,0 0-6-16,0 0 0 15,0 0 0-15,0 0-13 16,0 0 10-16,0 0-61 16,-4 28-240-1,1-3 233 1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6-04-22T00:37:41.271"/>
    </inkml:context>
    <inkml:brush xml:id="br0">
      <inkml:brushProperty name="width" value="0.05292" units="cm"/>
      <inkml:brushProperty name="height" value="0.05292" units="cm"/>
      <inkml:brushProperty name="color" value="#C00000"/>
    </inkml:brush>
  </inkml:definitions>
  <inkml:trace contextRef="#ctx0" brushRef="#br0">11646 13068 196 0,'0'-11'88'0,"3"6"-69"0,0 0-24 15,0 2 50-15,6 0-37 16,-3 1 51-16,3-1-45 0,-3 0 27 15,0 1-30-15,0-1 8 0,0 0-13 16,0 1 4-16,0 2-7 0,3 0 4 16,-6 0-6-16,0 2 9 15,-1 4-8-15,1-1 2 16,-3 3-3-16,0 3 2 16,0 2-2-16,0 3 2 0,0 10-2 15,0 3 5 1,0-2-5-16,0 2-3 0,0 3 2 15,0-3-3-15,0 8 2 16,0-6 4-16,0 1-3 31,0 0 0-31,0 0 1 16,0-6 1-16,0 1-1 0,0-4-1 16,0 4 1-16,0-6-1 15,0 5 0-15,3-4 2 16,-3-4-1-16,0-2-3 15,0-3 1 1,3-2 6-16,-3-3-4 0,3-3 6 16,-3 0-6-16,0 1-8 0,0-6 5 0,0 0 24 15,0 0-18-15,0-19 10 16,0 3-1 0,0 0-10-16,0-2-1 15,0-3-1-15,0 0 1 16,-3-1-1-16,3 1-1 31,-3-3 1-31,0 3-4 0,0-8 2 16,3 0 1-16,0 3 0 15,-2-1 0-15,2 1 0 16,-3 2 2-16,0-16-1 16,-3 6-1-1,6-1 1-15,-3 6-1 0,0 3-3 16,3 2 2-16,0 0 1 15,0 6 0-15,0-1-6 16,0 6 5-16,0 0 6 16,0 2-5-16,0 1 1 0,0-4 0 15,0 1-1-15,0 2 0 16,3 4-6 15,0-7 13-31,3 4-6 0,0 2-6 16,-1 8 2-1,1 0 2-15,0 0 0 16,3 0 1-16,0 5-3 16,0 0 2-16,3 1 1 15,0-1 0-15,3 3 5 16,0 0-4-16,3 0-3 0,2 0 2 16,-2 0 0-16,0 2 0 15,-3 1 0-15,3 2 0 16,0 0 2-16,-3 3-1 15,0 0 2-15,-1 5-2 16,1 3-9-16,-3-3 6 16,6 0 4-16,-3-2-2 0,-3-1 3 15,6 4-2-15,-3-4-1 16,-4-2 1-16,-2 0 4 0,0-3-4 31,0 0 0-31,0 6 0 16,-3-3-1-16,0-3 0 0,0 3 0 31,0 0 5-31,0-3-4 0,-3 0-5 16,0-2 3-16,0-1 0 15,-3 1 1-15,0-1 5 16,0 1-4 0,0 2 3-16,0-2-3 15,-3-1-3-15,0 1 1 16,0 0 1-16,0-1 0 0,0-2 2 0,0 0-1 15,-9 8 2 1,-3 0 4-16,3 2-6 16,0-2-3-16,1-3 2 0,2 1 0 15,0-4 0-15,0 1 2 16,0-3-1-16,-3 0-1 31,3 2 1-31,0-4-1 16,-3-1 0-16,3 0 5 15,-3 0-4-15,-3 1-3 0,4-4 2 0,-10 4-3 16,0-4 5 0,3 1-2-16,3-3-14 31,0 3 12-31,3-3-54 0,3 2 44 0,0 1-141 16,4 0 118-16,-1-3-227 15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6-04-22T00:38:22.415"/>
    </inkml:context>
    <inkml:brush xml:id="br0">
      <inkml:brushProperty name="width" value="0.05292" units="cm"/>
      <inkml:brushProperty name="height" value="0.05292" units="cm"/>
      <inkml:brushProperty name="color" value="#C00000"/>
    </inkml:brush>
  </inkml:definitions>
  <inkml:trace contextRef="#ctx0" brushRef="#br0">19037 14891 96 0,'3'-3'46'0,"0"3"-37"0,0 0-11 0,-3 0 24 0,6 0-18 15,-3 0 44-15,0 0-37 16,3 0 21-16,-3-3-24 16,0 1 7-16,0 2-11 0,3 0 9 15,-3-3-10-15,0 3 10 0,0-2-10 16,0 2 7-16,0-3-7 16,2 3 12-16,-2 0-11 15,0 0 0-15,0 0-2 16,0-3 7-16,0 3-7 15,0-2 5-15,-3 2-6 0,3 0 9 32,0 0-8-32,0 0-1 15,-3 0 0-15,0 0 4 0,0 0-4 0,3 0 9 16,-3 0-8-16,6 0 2 0,-3 0-3 31,6 0 2-15,0 0-2-16,3 2-1 15,0-2 3-15,0 0-2 16,0 0-1-16,-3 0 1 16,2 0-1-16,1 0 0 0,-3 0 5 15,0 0-4-15,3 0-3 16,-3 0 2-16,3 0 5 16,0 0-4-16,-3 0-3 0,0 0 2 15,6-2 3-15,0 2-3 16,2-3 0-16,1 3 1 15,-3 0-1-15,-3 0 0 16,0 0 0-16,0 0 0 16,0 0 0-16,-3 0 0 15,0 0 0 1,0 0 0-16,-1 0 0 16,1 0 0-16,0 0 0 15,0 0 0-15,0 0 0 16,0 0 0-16,0 0 0 15,0 0 0-15,0 0 2 16,-3 0-1-16,0 0-3 0,0 0 1 16,0 0 6-1,0 0-4-15,9 0 0 16,-7 0 0-16,4 0-1 16,0 0 0-16,-3 0 0 15,0 0 0-15,0 0 0 0,-3 0 2 0,0 0-1 31,0 0 8-31,0 0-7 0,-3 0-4 0,0 0 2 16,0-3 0-16,3 3 0 16,-3 0 0-16,0 0 0 15,0 0 2-15,0 0-1 16,-3 0-3-16,3 0 1 16,-3 0-2-16,0-2 2 15,0 2 1 1,0 0 0-16,0 0 5 15,0 0-4-15,0 0-3 16,0 0 2-16,3 0 0 16,-3 0 0-16,0 0 5 15,0 0-4-15,0 0 9 16,0 0-8-16,0 0-1 0,3 0 0 16,-3 0 1-16,3 0-1 0,0 0-3 15,-3 0 1-15,3 0-2 16,0 0 2-16,0 0 4 15,-1 0-3-15,-2 0 0 16,3 2 1-16,3-2 4 16,-3 0-4-16,0 0 3 15,-3 0-3 1,6 3-1-16,0-3 1 16,0 0-1-16,-6 0 0 15,3 3 2-15,-3-3-1 16,6 0 2-16,-6 0-2 15,6 2 2-15,-6-2-2 16,0 0 5-16,0 0-5 16,0 0 0-16,3 3 0 0,-3-3 1 15,0 0-1-15,6 0-1 16,-3 3 1-16,-3-3 1 16,12 0-1-1,-3 0-1-15,0 0 1 16,-3 0-4-16,0 0 2 15,0 0 1-15,-3 0 0 0,-3 0 2 0,9 0-1 0,-1 0 8 32,-2 0-7-32,0 0 5 15,-3 0-6-15,-3 0 3 16,0 0-3-16,0 0 5 16,0 0-5-16,0 0 9 15,0 0-8-15,3 0 2 16,-3 0-3-16,-6 0-3 15,3 0 7-15,0 0-4 16,0 0-12-16,0 0 9 16,3 0 14-16,0 0-9 15,0 0 1-15,0 0-2 0,0 0-4 16,0 0 1 0,6 0 1-16,0 0 0 15,0 2 0-15,-3 1 0 16,0-1 0-16,0 1-3 15,0 0 2-15,3 2-8 16,0 0 7-16,0 1 1 16,0-1 1-16,0 6 11 15,0-1-9 1,3 6-3-16,0-11 1 16,0 8-9-16,0-2 7 0,0 0 15 15,0-1-10-15,-1-2-7 16,1-3 4-16,0 3 5 15,0-2-5-15,0-1-4 0,0 0 3 16,3 1 6 0,0-1-5-16,-3 0-2 0,3 3 2 15,0-3 0-15,0 1 0 16,-3-1-3-16,-1-2 2 16,4-1 6-16,-3 4-4 15,0-4 0-15,-3 1 0 16,0-3-4-16,0 2 2 15,0 1 1-15,0-3 0 0,0 3 0 16,0-1 0-16,0 1 0 16,0-3 0-16,0 3 2 15,0-1-1-15,0 1-3 16,0 0 1-16,0-1 1 16,-6-2 0-16,6 3 0 0,-1-3 0 31,-5 0 0-31,6 3 0 15,0-1-14-15,3 1 11 0,0-3 20 16,0 0-14-16,-3 3-3 16,0-1 1-16,6-2-4 15,-3 0-15 1,0 0 14-16,0 3-107 16,0 5-183-1,0 0 221-15,0-11 21 16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6-04-22T00:43:04.926"/>
    </inkml:context>
    <inkml:brush xml:id="br0">
      <inkml:brushProperty name="width" value="0.53333" units="cm"/>
      <inkml:brushProperty name="height" value="1.06667" units="cm"/>
      <inkml:brushProperty name="color" value="#FFFF00"/>
      <inkml:brushProperty name="tip" value="rectangle"/>
      <inkml:brushProperty name="rasterOp" value="maskPen"/>
      <inkml:brushProperty name="fitToCurve" value="1"/>
    </inkml:brush>
  </inkml:definitions>
  <inkml:trace contextRef="#ctx0" brushRef="#br0">-4 50 20 0,'0'-3'13'0,"0"3"-11"0,0 0-2 0,0 0 48 0,0 0-38 15,0 0 48-15,0 0-44 16,0 0 27-16,0 0-31 16,0 0 15-16,0 0-19 15,0 0 25-15,0-3-23 0,0 3 21 0,0 0-22 16,0 0 14-16,0 0-16 15,0 0 3-15,0 0-6 16,4 0 2-16,-1 0-3 16,1 0 13-16,-1 0-10 15,1 0 3-15,-1 0-5 16,0 0 8 0,1 0-8-16,3 0 2 15,0 0-3-15,0 0 2 16,0 0-2-16,0 0-9 15,3 0 6-15,0 0 10 16,4 0-7-16,0 0 6 16,7 0-6-16,-4 0 3 15,0 0-3-15,1 0 5 0,-1 0-5 16,0 0 3-16,1 0-3 16,-1 0-3-16,0 0 1 15,1-3 6-15,6 3-4 0,-3-3-3 16,6 3 2-16,-2 0 3 15,-1 0-3-15,0 0 0 16,0 0 1-16,4 0 7 0,0-3-6 16,0 3 2-16,3 0-3 15,3-3-3-15,-3 3 1 16,1 0 4-16,-1-3-3 16,-3 3 3-16,-1 0-2 15,4-3-1-15,-6 0 1 31,9 3-1-31,-3 0 0 0,1 0 0 0,-1-4 0 16,-3 1 2-16,3 3-1 16,0 0 2-16,-3 0-2 15,6 0 5 1,4-3-5-16,-3 3 0 16,-4 0 0-16,0 0 1 15,-3 0-1-15,0-3 2 16,-1 3-2-16,5 0 2 15,6 0-2-15,-7-3 2 0,0 0-2 16,0 3-1-16,0 0 1 16,1 0 1-1,-1 0-1-15,0 0 5 16,0 0-5-16,4 0-5 16,3 0 3-16,-7 0 6 0,0 0-5 0,0 0 1 31,-3 0 0-31,7 0 4 0,6 0-4 15,-3 0 3-15,-3 0-3 16,0-3-1-16,-1 3 1 16,1 0-1-16,0 0 0 0,3 0 0 15,3 3 0 1,-3 0 2-16,0 0-1 16,-3 0-3-16,0 0 1 0,-4-3 1 15,7 0 0-15,0 0 2 16,0 0-1-16,-3 0-3 15,-1 0 1-15,11 0 4 16,0 0-3-16,-6 0-2 16,6 0 1-16,-7 0 6 0,-4 0-4 15,-2 0-3-15,2 0 2 16,-3 0-3-16,0 0 2 16,4 0 4-16,7 0-3 15,-8 0 0-15,1 0 1 16,3 0 1-16,-3 0-1 15,-1 0-3 1,-2 0 1-16,6-3 4 16,3 3-3-16,-6 0 3 15,-1 0-2-15,-2 0-3 16,-1 0 1-16,0 0 1 0,4 0 0 16,6 0 0-16,-3 0 0 15,-3 0 0-15,0 0 0 16,-1 0 5-16,1-3-4 15,6 3-3-15,-6 0 2 16,7 0-3-16,-4 0 2 0,0 0 6 16,-4 0-4-16,1 0-3 15,3 0 2-15,4 0 0 16,-4 0 0-16,0 0 0 16,0 0 0-16,0 0 2 0,0 0-1 15,-3 0-1-15,10 0 1 16,-4 0-1-16,1 3 0 31,0-3 0-31,-4 0 0 16,7 0 2-16,0 0-1 15,0-3-3-15,-4 3 1 16,1-3 4-16,-1 3-3 0,-2 0 3 16,2 0-2-16,4 0-3 15,-3 0 1-15,-1 0 4 16,-3 0-3-16,0 0 0 15,4 0 1-15,3 0-1 16,-3 0 0-16,-4 0-3 16,0 0 2-16,0 0 6 0,0 0-4 15,0 0 3-15,4 0-3 16,-4 0 2-16,-4 3-2 0,-2-3 2 16,-1 3-2-16,0-3-3 15,10 0 1-15,1 0 4 16,0 0-3-16,-4 0 0 31,0 0 1-31,-4 0-1 0,8 0 0 16,0 0 0-16,-1 0 0 15,-3 0 2-15,-3 3-1 16,0-3-1-16,-8 0 1 16,8 0-4-16,-11 0 2 15,11 0 4-15,10 0-3 0,-7 0 6 16,-3 0-5-16,10 0-8 15,-11 0 5-15,1 0 7 16,3 0-5-16,3 0 7 16,-2 0-6-16,-5 3 0 15,-6-3 0-15,7 0 1 0,-11 0-1 16,7 0 2-16,4 0-2 16,3 0-15-16,-7 0 12 15,0 0 0-15,0 0 1 0,-3 0 15 16,3 0-11-16,-3 0-4 31,0 4 1-31,-4-4 0 16,10 0 0-16,-6 0 0 15,0 3 0-15,0-3 0 16,-4 3 0-16,0-3 0 0,-7 0 0 16,8 0 2-16,-5 0-1 15,1 0-1-15,7 0 1 16,3 0-4-16,-3 0 2 15,-4 0 1-15,-3 0 0 16,0 0 2-16,-4 0-1 16,0 0 2-16,1 0-2 0,-5 0-1 15,-2 0 1-15,6 0 1 16,-3 0-1-16,3 0-1 16,-6 0 1-16,6 0 1 15,0 0-1-15,4 0-1 0,0 3 1 16,-4-3-1-16,-3 3 0 31,3-3 0-31,-3 3 0 16,-3-3 0-16,-1 3 0 15,-3-3-6-15,3 3 5 0,-3 0-25 16,-7-3 20-16,0 0-34 16,4 6 30-16,3 0-42 15,-7 1 39-15,-7-1-168 16,3 3 141-16,-6-12-108 15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6-04-22T00:39:11.747"/>
    </inkml:context>
    <inkml:brush xml:id="br0">
      <inkml:brushProperty name="width" value="0.05292" units="cm"/>
      <inkml:brushProperty name="height" value="0.05292" units="cm"/>
      <inkml:brushProperty name="color" value="#7030A0"/>
    </inkml:brush>
  </inkml:definitions>
  <inkml:trace contextRef="#ctx0" brushRef="#br0">13117 10607 148 0,'-9'-8'65'0,"9"8"-51"0,-3-5-17 0,3 5 32 16,0-3-24-16,0 1 38 15,0-1-33-15,0 0 15 0,0 1-18 16,0-1 16-16,-3 0-18 0,3 3 4 16,0-2-7-16,0 2 10 15,0 0-9 1,0-3 7-16,0 3-7 15,0 0 12-15,0 0-11 16,0 0 6-16,0 0-7 0,0 0 4 16,0 0-6-16,-3 0 0 15,3 0 0 1,0 0 7-16,0 0-6 0,0 0-7 16,0 5 5-16,0-5-1 0,0 6 1 15,3-1 2 1,0 0-1-16,0 3 2 15,0 0-2-15,0 0-1 16,0 0 1-16,0 3 1 16,0 4-1-16,0 7 2 0,2-4-2 15,1 1-1-15,0-1 1 0,0 3-4 16,0 1 2-16,0 1 6 16,3 1-4-16,0 5 0 15,0 3 0-15,-3 0 4 16,3 0-4-16,-3-3 0 15,6 0 0 1,-3-3 1-16,6 3-1 16,-4-2-3-16,1-1 1 15,-3 1 12-15,0-4-9 16,3 1 3-16,-3-3-4 16,0 1-1-16,-3-1 1 0,0 0 1 15,0-3-1 1,0 6 2-16,0 3-2 0,0-3-1 15,0-3 1-15,-3 0 1 16,0-5-1-16,3-3 2 16,-3 0-2-16,0 0 2 15,0-2-2-15,0-3 2 16,-1 0-2-16,1-3-1 16,0 1 1-16,0 1 1 0,0-1-1 15,0-1-1-15,0-2 1 0,-3-3-1 16,3 2 0-16,-3-2 2 15,0 6-1-15,0-6-3 16,0 0 1-16,3 2 6 16,-3-2-4-16,0 3 0 31,0 2 0-31,0-2-1 0,0-3 0 16,0 0 0-16,0 2 0 15,0-2 5-15,0 6-4 16,0-4-5-16,0-2 3 15,0 3 11-15,-3 0-8 16,0-3 17-16,0 0-15 16,0-3 10-16,0 3-11 0,-3-3 2 15,1 1-4-15,-1-1 2 0,-3 0-2 16,0-2 8-16,0 0-7 16,-3 0-1-16,0-3 0 15,0 0-1-15,-3 0 0 16,-3 3 2-16,3-3-1 31,1 2-3-31,-1 1 1 16,0 0 9-16,3-1-6 0,0 4-4 15,0-9 2-15,0 3 3 16,3 0-3-16,0 0 3 16,0 3-2-16,0-6 2 15,3 1-2 1,1 2-1-16,2 0 1 15,0 3 1-15,0 2-1 16,0 0-3-16,3 1 1 16,0 2 1-16,3 5 0 15,0 0-3-15,3 3 2 16,-1 3 1-16,1-1 0 16,0 1 2-1,3-3-1-15,0 3 2 16,0-3-2-16,0 2-1 0,0-2 1 15,0 0 1-15,6 0-1 16,-3 0-1-16,6 2 1 16,-4-2-1-1,1 0 0-15,0 0 0 16,0 0 0-16,-3-3 0 16,-3 1 2-16,0-4-1 0,0 1 5 15,-3 0-5-15,0-3 0 16,0 2 0-16,0-2 1 15,0 0-1-15,0 0-1 16,0 0 1-16,-1 0-4 16,1 0 2-16,-3 0 4 0,0 0-3 15,3-2 3-15,-3 2-2 16,0 0 5-16,0-3-5 16,3 0 3-16,-3 1-3 15,0-1-3 1,0 0 1-16,0-2 6 15,0 3-4-15,6-6 9 16,-3-3-5 0,0 3-4-16,0-2 6 15,3-9-6-15,-6 3 6 16,6-5-6-16,-3 0-3 16,0 2 2-16,0-2 0 15,0 5 0-15,-4 0 2 16,1 3-1-16,0 0-6 0,0 2 4 15,0 3 3-15,0 0-2 0,0 3-8 16,0 0 6-16,-3 0-30 16,0 2 25-16,0 3-98 15,0 0 81-15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6-04-22T00:38:53.277"/>
    </inkml:context>
    <inkml:brush xml:id="br0">
      <inkml:brushProperty name="width" value="0.05292" units="cm"/>
      <inkml:brushProperty name="height" value="0.05292" units="cm"/>
      <inkml:brushProperty name="color" value="#92D050"/>
    </inkml:brush>
  </inkml:definitions>
  <inkml:trace contextRef="#ctx0" brushRef="#br0">14495 12052 52 0,'-3'-3'26'15,"3"3"-21"-15,0 0-6 0,0 0 33 0,0 0-25 16,0 0 20-16,0 0-20 16,0 0 27-16,0 3-26 15,-3-3 27-15,3 0-26 16,0 0 26-16,0 0-26 0,-3 0 18 16,3 0-20-16,0 0 21 0,-3 0-21 15,3 0 22-15,0 0-22 16,-3 0 19-16,3 0-19 0,-3 0 10 15,3 0-12-15,0 0 11 16,0 0-12-16,0 0 6 31,0 0-7-31,0-6 15 16,0 6-14-16,-3-5 7 16,3 0-8-16,0 2 4 0,0 1-6 15,0-1 9-15,0 0-8 16,0 1 2-16,3-1-3 15,0 0-1-15,0 1 1 0,0-1 7 16,0 0-6-16,0 1 5 16,3-1-6-16,0 1 3 15,0-1-3-15,0 0 2 16,0 1-2-16,2-1-3 16,1 0 1-16,0 1 6 0,0-1-4 31,0 3-5-31,0-3 3 15,3 1 3-15,6-1-2 0,-3 3-2 16,0-3 1-16,-3 3 1 16,-1-2 0-16,4 2 2 15,0 0-1-15,0 0-3 16,-3 0 1-16,0 0 1 0,0 0 0 16,3 2 5-16,-3-2-4 15,5 3-5-15,4 0 3 16,-3-3 0-16,0 2 1 15,0 1 2-15,3 2-1 16,-3 1-3-16,-1-1 1 16,1 5-2-16,0 1 2 0,0 2 4 31,0 0-3-31,3-2 0 0,-3 0 1 16,5-1 1-16,-2 1-1 15,-3 2-6-15,0 0 4 0,0 1 0 0,0-1 1 16,0 3 5-16,-1-1-4 15,-2 1-5-15,0 3 3 16,3-1 3-16,0 6-2 16,3 0-2-1,-3-3 1-15,-1 3 4 16,-2-3-3 0,0 0 0-16,0 6 1 0,0 2-4 15,0-5 2 1,-3 0 6-16,0-3-4 0,0 0-3 0,-1 0 2 15,1 3 0-15,-3 0 0 16,0-1 2-16,0 7-1 16,0 1-3-1,-3-2 1-15,0-2 4 0,0-3-3 16,0 2 0-16,-3-5 1 16,0 0 1-16,0-2-1 0,0 5-3 15,-3 2 1-15,0-2 1 16,0-3 0-16,0-2-3 15,0-1 2-15,0 1 6 32,0-1-4-32,0-2 9 0,0 3-8 15,0-1-1-15,0-2 0 16,0 0-1-16,0 5 0 16,0 8 5-16,-3-5-4 15,0 0 0-15,0 0 0 16,0 0 1-16,0-3-1 15,0-3-6-15,0 1 4 0,0 5 0 16,0-1 1-16,0-1 2 16,0-4-1-16,-3 1 5 15,0-1-5-15,0 1 0 16,0 4 0-16,0-1-4 16,0-1 2-16,0-3 6 15,0 1-4-15,0 5-3 16,1 5 2-16,-1-3 0 15,0-2 0-15,0-3 0 16,0-2 0-16,0-1 2 16,0-2-1-16,0 3-1 15,3-4 1-15,0-1-7 0,0 4 5 16,0 1 8 0,0 2-5-16,0-3-4 0,0-2 2 15,0 0 3-15,0-3-3 16,0 1 0-16,-6-1 1 15,9 0 1-15,-6 0-1 16,0 1 2-16,3-1-2 16,0 0-1-16,0 0 1 15,0 0 1-15,3 3-1 0,-3 0-1 16,3 3 1-16,0-3-1 16,0 2 5-1,0 1-4-15,0-3 3 16,0-1-3-1,0 1-1-15,0-2 1 16,0-1-4-16,0 3 2 16,9-6 6-16,-3 1-4 15,0 5 0-15,0 0 0 16,-3-3 1-16,3 5-1 16,0-2-1-16,-3-3-2 15,0 1 1-15,0-1 4 0,3 0-3 31,-3-2 3-31,0 2-2 0,0-3 5 0,3 1-5 16,-3-3 3-16,3 5-3 16,-3-2 5-16,3 2-5 15,0-2 3-15,0-1-3 16,0 6-1-16,-1-3 1 16,1 6-1-16,0-1 0 15,0-4 2 1,0-1-1-16,0 0-1 0,-3-2 1 15,3-1 1-15,-3 1-1 16,0 2-3-16,3-2 1 16,-3-1 1-16,3 1 0 0,0-3 5 15,-3 0-4 1,3-3 3 0,-3 3-3-16,0 8 2 0,0-6-2 15,6 6-1 1,0 0 1-16,0-3-1 15,3-2 0-15,-1-3 0 16,-5 0 0-16,3 0 0 0,-3 0 2 16,0 0-1-16,0 0 5 15,0-3-5-15,0 0-3 0,-3 0 2 16,0 1 3-16,3 2-3 16,0-3 0-1,0 0 3-15,-3 0-2 16,3 1 2-16,-3-1-2 15,-3-5-1-15,6 5 1 32,0 1-1-32,-3-4 0 0,-3 4 2 15,0-6-1-15,3 2-6 16,3 1 4-16,-6-3 6 16,3 5-5-16,-3-5 1 15,0 0 0-15,0 0 1 16,3 3-1-16,-3-3 5 15,0 0-5-15,0 0 6 0,0 0-6 16,0 0 9-16,0 0-8 16,0 0-4-16,0 0 2 15,0-3 5-15,-3 1-4 0,0-1 0 16,-3 0 0-16,0 1-1 16,0-4 0-16,0 1 0 15,0 0 0-15,-3-1-3 0,0-2 2 16,3 3-8-16,-9 0 7 15,3-3 15-15,-6 0-10 16,3 0-4-16,1 3 1 16,-1-3 3-16,0 3-3 15,-3-1 0-15,3 1 1 32,0 0 1-32,0-1-1 0,0-4-3 15,4 2 1-15,-1 3-2 16,3-1 2-16,0 1 1 15,3 2 0-15,0-10 0 16,0 5 0 0,3 0 0-16,0 3 5 15,0 0-4-15,0-1-5 0,0 4 3 16,3-1 8-16,0 0-5 16,0 1 2-16,0-1-3 15,0 1-1 1,0 2 1-16,0 0-4 15,0 0 2-15,0 0 6 0,0 0-4 16,6 0-5 0,0 2 3-16,0 1-3 0,0-1 3 15,3 9 1-15,0 0 0 16,0 4-3-16,3-4 2 16,-1 0 1-16,1-1 0 15,0 1 0 1,0-1 0-16,0 1-3 0,-3 0 2 15,0-1 9-15,0 1-6 0,3-3-4 16,0 0 2-16,3 2 0 31,-4-2 2-31,-2 0-1 16,0-3 5-16,0 1-5 16,-3-1 6-16,-6-5-6 15,6 3 6-15,-6-3-6 16,6 0 9-16,-3-3-8 15,0 0 5-15,0-2-6 16,3 0 9-16,0-3-8 0,-3-3 2 16,0 1-3-16,3-1 2 15,0-2-2-15,-3-6-1 0,3-2 1 16,0 3-1 0,0-1 0-16,6 1 2 15,-4-1-1-15,1 1-3 0,-3 2 1 16,3-3 4-16,-3 3-3 15,6 3-5-15,-3-11 4 16,0 6 0-16,-3 4 1 16,0-4-3-1,-3 5-20-15,0 2 18 0,-3 11-55 16,-9 19-71 0,0-3-275-1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6-04-22T00:39:28.934"/>
    </inkml:context>
    <inkml:brush xml:id="br0">
      <inkml:brushProperty name="width" value="0.05292" units="cm"/>
      <inkml:brushProperty name="height" value="0.05292" units="cm"/>
      <inkml:brushProperty name="color" value="#7030A0"/>
    </inkml:brush>
  </inkml:definitions>
  <inkml:trace contextRef="#ctx0" brushRef="#br0">15647 12885 96 0,'0'-2'46'0,"0"4"-37"0,0 1-11 16,0-3 27-16,0 0-20 0,0 0 26 15,0 0-23-15,0 0 29 16,0 0-28-16,3 0 21 16,-3 0-22-16,0 0 18 0,0 0-19 31,0 0 18-31,0-3-18 16,0 1 16-16,0 2-18 0,0-3 12 15,0 3-12-15,0 0 8 16,0 0-10-16,0 0 2 0,6 0-4 15,-3-3 5-15,0 1-5 16,3-1 3 0,-1 0-3-16,1 1 5 15,3-1-5-15,0 3 3 16,3-3-3-16,6 3 2 0,-3-2-2 0,0-1 2 31,0 3-2-31,3-3-1 16,-1 1 1-16,4 2-1 15,0 0 0-15,0 0 2 0,6 0-1 16,2 0 2-16,1 0-2 0,-3 2-3 16,0-2 1-1,0 3 4-15,-1-3-3 16,-2 0 3-16,3 0-2 16,0-3-3-16,0 3 1 0,-4 0 1 15,1-2 0-15,-3 2 2 16,0-3-1-16,-3 1-1 0,0 2 1 31,-1 0 1-31,-2 0-1 0,0-3 2 16,-3 0-2-16,-3 1 8 0,0 2-7 15,0-3 2-15,-3 3-3 16,0 0-1-16,0 0 1 16,-3 0-1-16,0 0 0 15,0 0 0-15,0 0 0 16,0-3 2-1,0 3-1-15,-3 0-1 16,0-2 1-16,3-1-4 16,-3 3 2-16,0 0 1 15,6-3 0-15,-3 1 0 16,2 2 0-16,-2 0 0 16,3-3 0-16,-3 3-3 0,-3 0 2 15,0 0-61-15,0 0 49 16,3 3-248-1,-23-3 166 1</inkml:trace>
  <inkml:trace contextRef="#ctx0" brushRef="#br0" timeOffset="1210.6756">15923 12658 80 0,'3'-8'36'16,"-3"8"-29"-16,0-3-9 0,0 3 49 0,0 0-37 15,0 0 10-15,0 0-13 16,0 0 6-16,0 0-10 16,0 0 21-16,0 0-18 0,0 0 28 0,0 3-26 15,0-1 16-15,-3 1-18 16,1 0 8-16,-1-1-10 15,0 1 9-15,-3 0-10 16,0 2 10-16,0 0-10 16,0 0 4-16,-3-2-5 15,0 8 2-15,0-3-3 0,0 8 8 32,0-3-7-32,0 0 5 15,0-2-6-15,-6-1 3 16,-3-2-3-16,4 0-9 15,-1 0 6-15,0 3 10 16,0-4-7-16,3 1 3 0,0 0-3 16,0 0 2-16,0 0-2 0,3 0 2 15,-2 0-2-15,2 0 2 16,-3 0-2-16,3-3 2 16,0 1-2-16,0-1 5 15,3 0-5-15,0-2 6 16,3-1-6-16,0 1 3 15,0 0-3-15,0-1 5 0,0 1-5 32,0 0 0-32,0-1 0 0,0-2 4 15,0 6-4 1,3-6 9-16,-3 0-8 0,3 5 2 16,0-2-3-16,0-1 5 15,0 1-5-15,0-3 0 16,0 0 0-16,0 0 4 15,0 2-4-15,0-2 9 16,0 0-8-16,0 0 2 16,3 3-3-16,3 0 5 15,0-1-5-15,0 1 3 16,0-3-3-16,0 3 2 16,3-1-5-16,0 1 2 0,0 2 0 31,0 1 0-31,6-1 2 15,-4 0-1-15,4 0 2 16,-3 1-2-16,0-1-6 16,3 0 4-16,0 1-3 0,0-1 3 15,0 3 4-15,0 0-3 16,-1 2-61-16,1 1 48 16,0 2-195-16,0 0 161 15,-3 3-88-15</inkml:trace>
  <inkml:trace contextRef="#ctx0" brushRef="#br0" timeOffset="3520.0167">16769 12822 104 0,'-3'-6'49'16,"6"6"-39"-16,-3-2-12 0,0 2 52 0,0 0-40 16,0-3 39-1,0 0-36-15,0-2 15 0,0 3-20 16,0-1 9-16,0 0-12 0,0-7 13 16,0 2-13-1,-3 0 17-15,0-3-17 16,0-5 4-1,0 3 5-15,0 3-11 0,0-1 10 16,0 3-10-16,0 0 7 0,0 0-7 16,0 0-2-1,-3 3 0-15,0 0 1 16,0 2-1-16,-3 0-1 16,0 3 1-16,-6 0 1 15,4 0-7-15,-1 3 5 16,0 0 2-1,3-1-2-15,0 1-2 16,0 0 1-16,0 7 4 0,0-2-3 16,0 0 0-1,3 0 1-15,-3 8 1 16,0-3 2-16,3-2-3 16,0-1-1-16,0 6 1 15,1-5-4-15,-1 2 2 0,3-3 6 16,-3 1-4-16,3 0 0 15,0-1 0-15,0 1-1 16,3-1 0 0,-3 1 0-16,3 0 0 15,0 2 2-15,0-3-1 16,3 4-1-16,0-6 1 16,0 2 10-16,0 1-9 15,3-3 0-15,-3 0-1 16,0 0 1-16,0-1-1 15,0-1 5-15,2-1-5 0,1 0 3 16,0 1-3 0,0-4 8-16,0 1-7 0,0 0 5 15,0-1-6-15,3-2 0 16,-3 0 0-16,9 0-1 16,0 0 0-16,0 0 0 15,0 0 2-15,-1 0-1 16,1-2 2-16,-3-1-2 15,0 0-1-15,0 1 1 16,0 2-4-16,0 0 2 0,0-3 4 16,0 0-3-16,-3 3 3 15,0 0-2-15,0 0-6 16,-1-2 4-16,-2 2 3 16,0 0-2-16,0 0-2 15,-3 0 1-15,-3 0-13 16,0 0 11-1,0 0-72-15,0 0 58 16,0 0-156-16,0 0 133 16,-3 2-98-1</inkml:trace>
  <inkml:trace contextRef="#ctx0" brushRef="#br0" timeOffset="4273.8884">16962 12674 80 0,'0'-3'39'0,"3"3"-31"0,-3-3-10 0,0 3 66 16,0 0-51-16,0 0 61 0,0 0-56 0,0 0 27 31,3 0-32-31,-3 0 20 0,0 0-24 16,3 0 20-16,-3 0-22 16,0 0 11-16,0 0-13 15,0 0-3-15,0 0-1 0,0 0 4 16,0 0-4-1,3 3 9-15,-3-3-8 0,0 0 5 16,0 10-6-16,3 1 0 16,-3 5 0-16,0 0-1 15,0 0 0-15,0-3 2 0,0 5-1 16,-3-2-1-16,3 0 1 16,-3 0 1-1,3 0-1-15,0 0-3 0,0 2 1 16,0-2 4-1,0-3-3-15,-3 3 0 16,3 0 1-16,0-3-1 16,0-2 0-16,0 0 0 15,0-3 0-15,0-3 2 0,0 0-1 16,0 0 2 0,0-2-2-16,0 0-3 0,0-3 1 15,0 0 1-15,0 0 0 16,0 0-23-16,0 0 18 15,0 0-76-15,0 0 62 16,0 0-224-16,0 0 187 16</inkml:trace>
  <inkml:trace contextRef="#ctx0" brushRef="#br0" timeOffset="5322.101">17165 12832 132 0,'-3'-5'62'0,"6"5"-49"0,-3-3-16 16,0 3 1-16,0 0 1 0,0 0 48 16,0-2-38-16,3 2 37 15,-3-3-34-15,0 3-1 16,0-3-7-16,0 3 6 0,0 0-8 16,0-2 19-16,-6 2-17 15,6-3 8-15,-6 0-9 0,0 3 6 16,0 0-6-16,3 0 1 15,0 0-3-15,-6 0 2 16,0 0-2-16,0 3-3 16,3 0 1-16,0-1 6 15,0 1-4-15,0 2 14 16,0-2-11 0,0 2-2-1,3 1-1-15,0-1-1 0,0 0 5 16,1 0-4-16,-1 1-3 15,0-1 2-15,0 0 0 16,3 3 0-16,0-2 0 16,0-1 0-16,-3 3 2 15,3-3-1-15,0 6 2 16,0-3 1-16,0 5-6 16,0-3 2-1,3 1 0-15,0-3 0 16,0 0 5-16,0 0-4 15,-1-3 6-15,1 0-6 16,0-2 3-16,9 2 3 31,-3 1-6-31,6-4-3 16,0 1 5-16,-3-3-3 16,0 0 3-16,0 0-2 15,0 0 5-15,0 0-5 16,-1-3 3-1,1 1-3-15,0-1-1 0,0 0 1 16,0 1-1-16,0-1 0 16,-3 0 0-16,3 1 0 15,-3-6 5-15,0 3-4 0,0-1 3 16,-3 1-3-16,5-8 11 16,-2 2 1-1,0-2-3-15,-3 0-6 16,-6 2-6-16,0 1 2 15,-3-1 3-15,0 3-3 16,0 0 3-16,-3 0-2 16,0 3-3-16,1 0 1 15,-4-1 4-15,0 1-3 16,0 0-5 0,0 2 4-16,0 3 3 15,0 0-2-15,0 0-8 16,-3 0 6-16,3 0-13 0,-3 3 12 15,3-1-30-15,0 1 25 16,0 0-27-16,4 2 26 16,-7-2-54-1,3 2 48-15,9-3-114 16,0-2 99-16,0 0-96 16</inkml:trace>
  <inkml:trace contextRef="#ctx0" brushRef="#br0" timeOffset="6108.6755">17537 12819 36 0,'0'-5'19'0,"0"5"-15"0,6-3-5 16,-3 3 70-16,0 0-55 16,3-3 85-16,-6 3-75 0,0-2 20 15,6-1-14 16,0 3 3-31,-9-2-23 0,0-1 12 0,3 0-17 0,-3 3 0 16,0 0-3-16,0 0 10 31,0 0-10-31,-3 0 8 16,0 0-7-16,0 0 4 16,0 3-6-16,0-3-3 0,0 3 2 15,0-1 8-15,0 1-6 16,0 2-1-16,0 0 0 15,0 1-1-15,0-1 0 0,0 0 0 16,-3 1 0 0,3 2 0-16,0-1 0 0,1 1 0 15,-1 0 0-15,3 0 8 16,0 0-6-16,0 0-1 16,0-3 0-16,0 6-1 15,0 0 0 1,0-1 0-16,3 1 2 0,0-3-1 15,0 0-3-15,3 0 1 32,0 0 4-32,0-1-3 15,0-1 9-15,3-1-7 0,0 0 5 16,-1 1-6-16,4-1 3 16,0-2-3-16,0-1 5 15,0-2-5-15,0 0 0 16,0 0 0-16,3 0 4 0,3 0-4 15,3 0-3-15,-3 0 2 16,-1-2 3-16,-2 2-3 16,0-3-5-16,0 0 4 0,-3 3 3 15,0 0-2-15,-3 0-25 16,0 0 20-16,-3 0-71 16,-3 0 58-16,0 0-171 15,0 0 145 1</inkml:trace>
  <inkml:trace contextRef="#ctx0" brushRef="#br0" timeOffset="7467.5054">17683 12668 104 0,'-3'-2'49'16,"3"2"-39"-16,0-3-12 0,0 3 58 0,0 0-45 0,3 0 2 15,0-3-8-15,0 3 38 16,0-2-33-16,0-1 21 0,0 0-23 16,-1 1 24-16,1-1-24 15,0 0 7-15,0 1-11 16,-3-1 31-16,3 1-27 15,0-1 14-15,0 0-16 0,0 1 2 16,-3-1-6-16,0 0 16 16,3 1-14-1,-3-1 4-15,0 3-6 0,0 0 13 16,0 0-11-16,0 0-2 16,3 3-1-16,0 2 1 15,0 3-1 1,0 0-3-16,0 2 1 0,0 6 6 15,-3 8-4-15,0-3-3 16,0 0 2-16,0-2 3 16,0 5-3-16,0-3-5 15,0-3 4-15,0 1 3 16,-3 2-2-16,0 3 0 16,3-3 1-16,0-2 1 0,-3-4-1 15,3-1-1-15,0-4 1 16,0-2 1-16,0 0-1 15,0-3 2-15,0 1-2 16,0-4 2-16,0 1-2 16,0-3-1-16,0 0 1 15,0 0 1 1,0 0-1-16,3-3-1 16,0 1 1-16,0-6-1 0,0 0 0 15,3-11 0 1,6 3-6-1,0-2 5-15,3 2-11 16,0-2 9-16,0 2-1 16,-1-3 2-16,1 3 2 0,0-5 0 0,0 3 0 15,-3-4 0-15,0 1 0 16,0 5 0-16,-3 3-3 16,0 3 2-16,-3-1 4 0,0 3-3 15,-3 3 0 1,0 2 1-16,-3 0-4 0,0 3 2 31,0 0 6-31,0 0-4 0,-3 3 3 16,0 8-3-16,-3-3 2 15,0 5-2-15,0 0-1 16,0-2 1-16,0-1 4 16,-3 1-4-16,0-1 0 15,0-2 0-15,3 0 1 16,-6-2-1-16,3-1 2 0,0 0-2 15,0 0-3-15,3 1 1 16,-3-1 1 0,1-2 2-16,-1-1-1 15,3 1 2 1,0 0-2-16,3-1-3 0,0 1 1 16,3 0-2-1,0-3 2-15,6 2 4 16,0 4 0-16,0-1-2 15,3 0 2-15,-1 0-2 16,1 1-6-16,0-1 4 0,3 3 0 16,-3-3 1-1,3 1 2 1,0 1-1-16,3 4-1 0,-3-3 1 0,3 0 4 16,-3-3-4-16,5 6 0 15,-2-1 5 1,6-2-2-1,-3 0-2-15,-3 0-2 16,-3-3 1-16,-3 1 4 16,-3-1-4-16,0-2-3 0,0-1 2 15,-3 1-9-15,0 0 7 16,-3-3-97-16,0 2 78 16</inkml:trace>
  <inkml:trace contextRef="#ctx0" brushRef="#br0" timeOffset="8454.1483">18418 12655 148 0,'-3'-3'69'0,"3"3"-55"0,3-2-18 15,-3 2 48-15,0 0-36 16,0 0 31-16,0 0-29 15,0-3 32-15,0 3-32 0,0 0 20 0,0 0-22 16,0 0 7-16,0 0-11 31,0 0 3-31,3 3-5 16,0 2 2-16,-3 0-3 0,0 3-1 16,0 5 1-1,0-2 7-15,3 8-6 0,-3-1-1 16,0 1 0-16,0 2-4 15,0-3 2-15,0 1 6 16,0-1-4-16,0-2 3 16,0 0-3-16,0 3 5 15,0-3-5-15,0-1 3 16,0 1-3-16,0-3 2 0,0-2-2 16,0-3-1-16,0 0 1 15,0 0-1-15,0-3 0 0,0 0 0 16,0 1 0-16,0-6-3 31,0 5 2-31,0-5-2 16,3 3 2-16,-3-3-27 15,0 0 22-15,0 0-60 16,0 2 51-16,0-2-109 0,0 3 95 16,-6 0-116-1</inkml:trace>
  <inkml:trace contextRef="#ctx0" brushRef="#br0" timeOffset="9823.2855">18224 12819 72 0,'0'-5'32'0,"3"7"-25"0,-3 1-8 16,0-3 84-16,0 0-66 0,0 0 45 15,0 0-45-15,0 0 1 16,0 0-12-16,0 0 18 0,0 0-18 0,0 0 19 16,0 0-18-16,0 0 10 15,0 0-12-15,0 0 11 16,9 0-4-16,0 0-8 15,3-3 4 1,0 3-7-16,3-2 9 0,0 2-8 16,0 0 5-16,0 0-6 15,-1-3-5-15,1 3 3 16,3 0 3-16,6-3-2 16,3 3 0-16,-3 0 1 15,-4 0-1-15,1 0 0 31,0 0 2-31,-3 0-1 0,0 0-1 16,0 0 1-16,-3-2-1 16,-1 2 0-16,-2 0 0 0,-3 0 0 15,0 0 2-15,-3 0-1 16,0-3 2-16,-3 3-2 16,0-2 8-16,-3 2-7 0,0 0 2 31,0 0-3-31,0 0 2 0,0 0-2 0,-3 0 2 15,3 0-2-15,0 0-3 16,-3 0 1-16,0 0 1 16,0 0 0-16,0 0 0 15,3 0 0-15,-3 2-3 16,3-2 2-16,-3 0 1 16,0 0 0-1,3 0 0-15,-3 3 0 16,0-1 0-16,0 1 0 15,0 0-3-15,3 2 2 16,0 0 1-16,0 1 0 0,0-1 0 16,0 6 0-1,0-1 0 1,0-2 0-16,0 0 0 0,0 5 2 16,3 0-1-16,0-2-3 15,0 2 1-15,0-2 1 0,0-1 0 16,3-2 0-16,0 0 0 15,0 0 2-15,0-2-1 16,0-1 2-16,0 0-2 31,0 0-1-31,0-2 1 0,6 0-4 16,-3-1 2-16,0 1 4 16,3-3-3-16,-1 0 6 15,1 0-5-15,0 0 6 16,-3 0-6-16,-3 0 0 15,3-3 0-15,0 1-1 16,-3-1 0-16,0-2 2 16,3-1 10-16,-3 1-9 15,-3-8-1 1,0 2-1-16,0 1-1 16,-3 2 5-16,0 0-4 0,0-3 3 15,0 3-3-15,0 0 2 16,0 1-2-16,-3-1-1 15,0 0 1-15,0 0-1 16,-3 2 0-16,-3 1 8 0,3 2-6 16,-6-2-4-1,3 0 2-15,-6 2 0 16,3 1 2-16,0-1-1 31,1 0-6-31,2 1 4 0,-3 2 3 16,0 0-2-16,0 0-2 15,0 0 1-15,3 0-10 16,-3 2 8-16,3 1-13 0,0 0 13 16,0-1-50-16,0 1 41 15,3 0-87-15,0-1 75 16,4 1-199 0</inkml:trace>
  <inkml:trace contextRef="#ctx0" brushRef="#br0" timeOffset="11046.6992">19254 12748 180 0,'-6'-22'82'0,"9"20"-65"0,-3-1-21 16,0-2 20-16,0 5-14 15,-3 0 33-15,3-5-27 16,0-1 14-16,-3 1-16 15,0 0 5-15,0 2-8 0,0 0 18 0,0-2-17 16,0 2 13-16,0 1-12 16,-5-1-1-1,-1 1-2-15,3-1-2 16,-6 0 6-16,0 3-5 0,3 0 3 16,0 0-3-16,0 0 2 31,0 3-2-31,0 0 8 0,0-1-7 15,0 1 5 1,0-1-6-16,0 1 3 0,4 0-3 16,-1-1 2-16,0 6-2 15,0 0 5-15,0 0-5 16,0 5 0-16,0-2 0 16,0-3-1-16,3 3 0 0,0 2 2 15,0-5-1 1,0 2 2-16,0-2-2 0,0 3 2 15,0-3-2 1,0 0 2-16,3 2-2 0,0 1-1 16,0-3 1-16,0 0-1 15,0 0 0-15,0-3 2 0,3 0-1 16,0 1-1-16,0-1 1 16,0 5-1-1,3 1 0-15,0-3 0 0,0 5 5 16,0-2-4-16,3-3 6 15,0 0-6-15,0-3 0 16,-1 0 0-16,1 1-1 16,0-1 0-16,3-3 0 31,0 1 0-31,3-3 0 0,0 0 0 16,0 0 2-16,-3 3-1 15,0-1-1-15,0-2 1 16,-1 0-1-16,-2 0 0 15,3 0 0-15,-3 0 0 16,0 0 0-16,0 0 0 16,0-5 0-16,0 0 0 0,0 0 2 15,-3-1-1 1,0 4 2-16,0-9-5 16,0 3 2-16,0 0 8 0,-3 0-6 15,6-2 7 1,-9 2-6-1,8 0 1-15,-8-3-3 0,0 3 2 16,0-2-2 0,0-1 8-16,-3 3-7 15,0 0-9-15,1-2 5 0,-1 2 12 16,-3 0-8-16,0 0 8 16,0 0-7-16,0 3-5 15,0-3 2-15,0-3 3 16,0 0-3-16,0 1-2 15,0 2 1-15,-3 3-19 16,0 2 16-16,0 0-35 0,0 9 29 16,0-4-54-16,-6 6 49 15,-2 3-88-15,2-6 78 0</inkml:trace>
  <inkml:trace contextRef="#ctx0" brushRef="#br0" timeOffset="12860.5394">19391 12840 148 0,'0'-5'65'0,"18"2"-51"0,-24 1-17 15,6 2 77-15,0-3-59 16,6 0 34-16,0 1-36 0,0-1 7 16,0 0-14-16,-3 1 18 0,0-1-18 15,0 0 14-15,0 3-15 0,0 0 6 0,-3 0-8 16,0-2 6-16,0 2-6 16,0 0 1-16,0 0-3 15,3 2-1-15,0 4 1 31,-3-1 1-31,3 3-1 16,0 0-1-16,0 0 1 0,0 0-1 16,0 0 5-16,0 0-4 15,0 0-3-15,0 5 2 16,3 0 5 0,-1-2-4-16,1 2 0 15,0 0 0 1,0-2-1-16,0-3 2 0,3 0-1 15,0-3-1-15,0 0 1 16,0-2-1-16,-3-1 0 16,0-2 0-16,0 0 0 15,0 0 0-15,0-5 0 16,0 0 5 0,9 0-4-16,-6-1-3 0,2-4 2 15,1-1 0 1,-3 1 2-16,-3-1-1 15,0 3-3-15,0-3 1 16,-3 1 1-16,0 2 0 16,0 0 2-16,0 0-1 15,-3-3-1-15,0 4 1 0,0-1-1 16,0 2 0-16,0 1-3 16,0 0 2-16,0 2 1 0,0 3 0 15,0-3-3-15,-3 3 2 16,0 0-2-16,0 3 2 15,0 0 4 1,0-1-3 0,0 4 0-16,3-1 1 0,3 3-1 15,0 0 0-15,0 0 2 0,0 0-1 16,3 2-6-16,-3 4 4 16,0-1 0-16,0-3 1 15,3-2 0-15,0 5 0 31,0-2 0-31,0-3 0 0,0 0 5 0,0 0-4 16,3-3-3-16,-3 0 2 16,2-2 0-1,1 0 0-15,0-3 0 16,0 0 2-16,0-6-1 16,0 1-1-16,-3 0 1 15,9-8-1 1,-3 2 2-16,0 0-1 15,3 1 2-15,-9-1-2 16,6 1-9-16,-4-1 6 16,-2-2 4-16,0 0-2 15,0-1 3-15,-3 1-2 16,0-8-1-16,0-5 1 16,-3 4-4-16,0-1 2 0,0 4 1 31,0 1 0-31,0 2 0 0,0 0 0 15,0 0 2-15,0 3-1 16,0 2-6-16,0 1 4 16,0 2 6-16,0 0-5 15,0 2 4-15,0 1-3 16,0 2-9-16,0 1 6 0,0 2-2 16,0 0 3-16,0 0 1 15,0 2 0 1,0 4 2-16,0-1-1 0,0 0-3 15,0 3 1-15,0 0-2 0,0 0 2 16,0 0 4 0,0 0-3-16,0 8 3 0,0 5-2 0,0-2-3 15,0-1 1 1,-6-2 4-16,9-3-3 0,-3 3 0 16,3-3 1-16,-3-2 1 15,3-1-1-15,0 1 2 16,0 0-2-16,-3-1 2 15,3-2-2-15,0 0-1 16,0 0 1-16,0 0 1 31,0-3-1-31,0 1-3 16,0-1 1-16,0-2 4 0,3 2-3 16,0 3 0-16,0 0 1 15,0-3-1-15,0 0 0 16,0 1 2-16,0-4-1 15,0 1-3-15,0-1 1 0,0 1 1 16,2 0 0-16,1-3 2 16,0 0-1-16,0 2-3 0,0-2 1 15,0 0-2-15,3 0 2 32,0 0-24-32,3 0 19 0,-3 0-40 0,0 0 36 15,0 0-78-15,-4 0 68 31,-2-5-204-31</inkml:trace>
  <inkml:trace contextRef="#ctx0" brushRef="#br0" timeOffset="13643.5857">19716 12779 140 0,'0'-2'62'0,"3"2"-49"0,-3 0-16 0,0 0 60 16,0 0-46-16,0 0 33 0,3 0-32 15,0 0 29-15,0 0-30 16,0-3 30-16,-1 3-30 0,1 0 19 16,0 0-22-16,3 0 7 31,0 0-8-31,0-8-5 16,0 0 2-16,0 3-3 15,3 0 2-15,6 2-2 16,3 0-1-16,0 3 1 15,0-2 1-15,-1 2-1 16,1 0-3-16,0 0 1 16,0-3 1-16,0 3 0 0,0 0 2 15,0 0-1-15,-4 0-3 16,1 0 1-16,-3 0 4 16,-3 0-3-16,0 0 0 15,-3-3 1-15,0 3-1 0,-3 0 0 31,-3 0-28-31,0 0-76 0,0 0 79 16,-3 0-224-16</inkml:trace>
  <inkml:trace contextRef="#ctx0" brushRef="#br0" timeOffset="14244.3577">20150 12798 124 0,'-3'-3'59'0,"0"3"-47"0,3-2-15 16,0 2 23-16,0 0-16 0,3-3 77 16,-3 3-63-16,3 0 27 31,-3 0-33-31,0 0 10 0,0 0-16 16,0 0 10-16,3 0-11 15,-3 0 11-15,0 0-12 0,0 0 0 16,0 0-2-16,3 3 4 0,-3 2-5 15,3 0 11 1,-3 3-9-16,3 0 4 16,-3 3-5-16,3 2-6 0,-3 0 3 15,3 6 0-15,-3 4 1 16,3-1 0-16,-3-1 0 16,3-3 2-16,-3 3-1 15,3-2 2 1,0 0-2-16,0-1-3 0,0-2 1 15,0 0 6 1,0-3-4-16,0 6-3 16,-3-4 2-16,3-1 0 15,-3-4 0-15,3-2-3 0,-3 5 2 16,3-2-5-16,-3-3 5 16,0 0-45-16,0-3 36 15,0-5-58-15,0-5-80 16,0-6 111-1,-3-2-73-15</inkml:trace>
  <inkml:trace contextRef="#ctx0" brushRef="#br0" timeOffset="14936.601">20109 12785 116 0,'-12'-3'55'0,"27"0"-43"0,-10 1-15 16,-2-6 71-16,0-3-12 0,-3 6-38 15,0-6 1-15,3 3-14 16,0 0 24-16,0 1-22 15,0 1 19-15,-3 1-19 0,3 0 2 16,0-1-7-16,0 4 2 31,0-1-3-31,3 0 2 0,0 1-2 16,0-1 8-16,3 0-7 0,0 3 2 16,0 0-3-16,0 0 2 0,0 0-2 15,0 3-1 1,3 0 1-16,5 5 1 0,4 0-1 31,-3 0-3-31,0 7 1 0,-3-1 1 16,0-1 0-1,-3 0 0-15,0-2 0 16,2-1 0-16,-5 1 0 0,0-3 2 16,-3 0-1-16,0 0-1 15,-3 0 1-15,0-3 10 16,-3 3-9-1,0-3 5-15,-3 3-5 0,-3-3 8 16,0 1-8-16,-3-1 2 16,-9 0-3-16,1 1-1 0,-1-1 1 15,3-2-1-15,0 2 0 16,3-3 2-16,-3 1-1 16,3-3-3-1,0 3 1-15,3-3-10 0,1 0 8 16,-1 2-15-16,0-2 13 0,0 0-17 15,0 0 17-15,0 3-40 16,3-3 35-16,0 0-44 16,3 0 41-16,0 0-120 15,0-3 103 1,6 1-72-16</inkml:trace>
  <inkml:trace contextRef="#ctx0" brushRef="#br0" timeOffset="16459.9653">20445 12758 96 0,'-6'-24'42'0,"6"24"-33"0,0-2-11 0,0 2 55 16,0 0-42-16,0 0 60 15,0 0-53-15,6 0 13 16,0-8 1-16,0 8-24 0,0-5 25 16,-3-1-25-16,3 1 12 15,-3 2-14-15,0 1 5 31,0-1-8-31,0 0 6 16,0 1-6-16,0 2 9 16,0 0-9-16,-3 0 10 0,2 0-10 0,-2 0 7 15,0 0-7-15,0 0 4 16,3 0-6-16,-3 0-3 31,0 0 2-31,0 0 3 0,3 8-3 16,0 10-2-1,3-2 1-15,-3 0 4 16,3 0-3-16,-3 0 0 16,3-3 1-1,0 0-1-15,-3 0 0 16,6 1-3-16,-3-1 2 0,0-3 4 0,0-2-3 16,0 0 0-16,0 0 1 15,0-2 1-15,0-1-1 31,0-3-1-31,0 1 1 16,0 0 1-16,0-1-1 0,0-2-3 16,-1 0 1-16,1 0 4 15,0-2-3 1,-3-1-2-16,3 0 1 0,0-2 1 16,0 0 0-16,0 0 2 15,0-3-1-15,-3 0-3 16,0-3 1-16,-3 1 1 15,3-1 0-15,-3 0 5 16,0 3-4-16,0-2-3 0,0 2 2 0,0 3 3 31,-3-6-6-15,3 0 3-16,0 1-6 0,0 10 5 16,-3 5 3-16,3-2-2 15,0 2-5-15,-3 3 4 0,0 3 0 16,3-1 1-1,0 1 2-15,3-1-1 16,0 1-1-16,0 2 1 16,0-2-1-16,3-1 0 15,0 1 0 1,3-3 2-16,-3 0-1 16,15 2-3-16,-3-10 1 15,-4 0 1-15,1 0 5 16,0 0-4-16,-3-2 3 15,0-1-3-15,0-2-3 16,-3 0 1-16,0-3 6 0,0 0-4 16,-3 0 0-1,0-3 0-15,-3-2-4 0,0 0 2 16,0-19 1-16,-3 3 2 16,0-3-1-16,0 6-1 15,0-1 1-15,0 3-4 16,-3 1 2-16,0 1-2 15,0-1 2-15,0-4 4 16,0 3-3-16,0 3-5 31,0 3 4-31,0 2 3 0,0 2-2 16,0 4-5 0,0 2 4-16,0 3 0 0,0 2 1 15,0 0 0 1,0 3 0-16,3 3 0 0,0 0 0 15,0 7-3 1,0-2 2-16,0 5 4 0,0 1-3 0,0-1-2 31,3 0 1-31,0 0 1 0,0 1 0 0,0 1 0 16,0 1 0-16,-3 0-3 16,3 0 2-16,-3 8 1 15,3-3 0-15,-3 5 2 16,3 1-1-1,0-6-1-15,0 0 1 0,0 0 4 16,0-5-4-16,0 0-8 16,0-3 5-16,0-2 10 0,2 0-7 15,1-3 0-15,0-1 0 16,0 1 1-16,3 0-1 16,0-2-3-1,0-1 1-15,0-2 4 0,0-1-3 16,3 1 0-1,0 0 1-15,3-1-1 0,0 1 0 16,-1-3-14-16,1 0 11 16,-3 0-33-1,0 0 28-15,0 0-50 0,-3 0 44 16,0 0-86-16,-3 0 76 0,0 0-160 16</inkml:trace>
  <inkml:trace contextRef="#ctx0" brushRef="#br0" timeOffset="17105.8771">20656 12695 168 0,'0'-21'78'0,"0"21"-61"0,3-3-21 15,-3 3 51-15,0 0-38 16,3 0 47-16,0-3-42 31,-3 3 7-31,3-2-14 0,-3 2 6 0,3-3-10 16,0 3 21-16,0 0-18 0,0 0 19 0,0-3-18 31,-3 3 4-31,3 0-7 16,0 0 8-16,3 0-9 15,-3 0 2-15,18 0-4 16,0 0-1 0,-1 0 3-16,4 0-2 15,0 0 2-15,3 0-2 0,0 0-1 16,-1 0 1-16,4 0-13 16,0 0 10-16,-6 0-56 15,0 3 46-15,-4-3-139 16,-2 0 116-16,-6-3-148 15</inkml:trace>
  <inkml:trace contextRef="#ctx0" brushRef="#br0" timeOffset="18542.8581">21460 12478 84 0,'0'-16'39'0,"12"32"-31"0,-18-8-10 16,6-8 61-16,6-3-47 0,0 6 63 16,-3-6-57-16,0 0 3 15,0 1-14-15,0 4 20 0,-3-4-21 31,0-1 34-31,0 0-30 0,0 1 12 16,0 2-16-16,0-3 5 16,0 3-8-16,0-2 6 15,0 2-6-15,3 0 1 16,-3-3-3-16,0 3 5 16,0-3-5-16,-6 1 3 15,9 2-3-15,0 0 2 0,-3-3-2 31,0 3-1-31,0-3 1 0,0 3 1 16,0-2-1-16,0 2-3 16,3-3 1-16,-3 0 4 15,0 3-3-15,3-2 0 16,-3 2 1-16,0 0 4 16,0 0-4-16,0 0 0 15,0 0 0-15,-6 0 1 0,6 0-1 16,0-3-1-16,0 3 1 15,0 0-1-15,0 0 0 16,0 0 8-16,0 0-6 0,0 0 5 31,0 3-6-31,0-1 9 0,0 4-8 0,-6-4-1 16,3 9 0-16,0 2-1 16,0 0 0-16,0-2 2 15,-6 2-1-15,0 0-3 16,3 1 1-16,0-1 1 15,0 0 0-15,0 3 0 16,0 0 0-16,0 0 0 0,3 0 0 16,0 5 0-16,0-3 0 15,0 9-3 1,0-3 2-16,0-3 1 0,0 0 0 16,3 3 2-16,0-6-1 15,0-2-1-15,0 0 1 16,0 5 4-1,3-2-4-15,0-3 0 0,0 5 0 16,0-3 4-16,0-2-4 16,6-3 0-16,0 1 0 15,0-1 1-15,3 0-1 16,0 0-3-16,0 0 1 0,0 1 1 31,0-1 0-31,-4-3 0 0,4 1 0 0,0-3 5 16,0 0-4-16,-3 0 3 15,3 0-3-15,0 0 2 16,-3-3-2-16,0 0 2 31,9 1 4-15,0-4-6-16,-1 6-11 0,-2-8 8 16,-3 0 14-16,-3 8-9 15,0-8 1-15,0 0-2 16,-3 0-2-16,-3 0-5 15,0 5-38 1,-3-10-65 0,-9 0-177-1</inkml:trace>
  <inkml:trace contextRef="#ctx0" brushRef="#br0" timeOffset="19545.5994">21909 12623 96 0,'0'-5'42'0,"0"5"-33"0,0-3-11 0,0 3 47 0,0 0-36 15,3-2 61-15,-3-1-53 16,3 0 26-1,-3 1-15-15,0-1-19 0,6 0 4 16,-6 1-10-16,6-1 4 16,-9 1-6-16,0-1-3 15,0 0 2-15,-6 3 8 0,3 0-6 0,0 0 2 16,0 0-3-16,1 0 11 16,-1 0-10-16,-3 0 11 15,3 0-10-15,-3 3 2 16,0 0-4-16,3-1 2 15,-3 1-2-15,3-1-1 32,0 4 1-32,0-1-4 15,0 0 2-15,0 3 4 16,0 0-3-16,0 0 0 16,0 0 1-16,0 0 1 0,0 8-1 15,3-3 2-15,-2 8 1 16,2-2-3-1,0-3 5-15,0 0-5 0,0 2 9 16,3-5-8-16,0-2 7 16,0-1-6-16,3 1 4 15,0 0-6-15,0-3 3 16,2 0-3-16,1-3 2 16,0 0-2-16,3 0 2 15,0 1-2 1,0-1 5-16,0 0-5 0,0-2 0 15,3 2 0 1,0-2 4-16,3 0-4 0,3-1 0 16,-1 1 0-16,1-1-1 15,-3-2 0-15,3 0 0 16,-3 0 0-16,0 0 2 16,-3 3-1-16,0-3-3 15,0 0 1-15,-1 0 4 0,-2 3-3 16,0-3-5-1,-3 0 4-15,0 2-14 0,0-2 12 16,-6 0-41-16,0 0 34 16,0 0-86-16,0 0 74 15,-3 0-207-15</inkml:trace>
  <inkml:trace contextRef="#ctx0" brushRef="#br0" timeOffset="20779.3815">22183 12599 132 0,'0'-2'62'16,"0"2"-49"-16,3-3-16 0,-3 3 26 0,0 0-19 15,0 0 36-15,0 0-31 0,0 0 32 16,0 0-30-16,0 0 19 0,0 0-22 16,0 0 13-16,0 0-16 15,0 0 23-15,0 0-22 16,0 0 6-16,0 0-8 15,3 0 11-15,0 0-11 32,-3 0 3-32,3 0-5 0,0 0 13 15,0-2-11-15,-3 2 3 16,0-3-5-16,0 3 10 16,3 0-9-16,-3 0 2 15,0 0-4-15,0 0 5 16,0 0-5-16,0 0 3 15,0 0-3-15,0 0 5 0,0 0-5 0,0 0 0 16,0 5 0-16,0 0 1 16,0 1-1-1,0 2-3-15,0 0 1 0,0 2 1 16,0 1 0-16,0-1-3 16,0 6 2-16,0 0 9 31,0 8-6-31,0-6-1 15,0 1-3-15,0-3 1 0,0 2 4 16,0-4-3-16,0-1 6 16,0 0-5-16,0-2-3 15,0-1 2-15,0 1 0 0,0-3 0 32,0 0 0-32,0 0 0 0,0-3 0 15,0 0 0 1,0 1 11-16,0-6-9 0,0 2 3 15,0 1-1-15,0 5-3 32,0 0-1-32,0-3 1 15,0 0-1-15,0 1 5 0,0-4-4 0,0-2-3 16,0 0 2-16,0 0 3 16,0 0-3-1,6 3 0-15,0-3 1 0,0-5-1 16,0-1 0-16,3 4-3 15,0-1 2-15,0 0 4 32,0 1-3-32,-1-1-8 0,1 0 6 15,0 3 1 1,-3 0 1-16,0 0-14 0,0-2 11 16,0 2-13-16,0 0 12 15,-3 0-29-15,-3 0 25 16,0 0-58-16,0 0 51 15,0 0-84-15,0 0 76 0,0 0-158 16,0 0 139 0,9 0-5-16</inkml:trace>
  <inkml:trace contextRef="#ctx0" brushRef="#br0" timeOffset="21552.7371">22436 12586 152 0,'3'-5'69'0,"-3"5"-55"0,3-3-18 15,-3 3 79-15,0 0-60 16,0 0 53-16,3 0-50 0,-3 0 4 16,3-2-14-16,-3 2 8 0,3 0-12 15,-3 0 6-15,0 0-7 16,0 0-5-16,0 0 2 31,0 0 8-31,0 0-6 0,3 5 5 16,0 0-6-16,0 1 6 15,-3-1-6-15,0 3 6 0,0 0-6 16,0 2 0-16,0 1 0 16,0-1-4-16,0 6 2 15,3 5 4 1,-3 1-3-16,3-4 3 0,-3 1-2 15,0-1-3-15,0 3 1 16,0-2 6-16,0-3-4 16,3 2 6-16,-3-2-6 15,3-3 3-15,-3 1-3 16,3-1-1-16,-3 0 1 16,0-2 1-16,0-3-1 0,6 0-1 15,-3-3 1 1,0 0-1-16,-3-5 0 15,0 0 0-15,0 0 0 16,3-3-14 0,0 1-45-16,0-3 45 15,-3-3-77-15,3 2 70 16,-3-2-206-16</inkml:trace>
  <inkml:trace contextRef="#ctx0" brushRef="#br0" timeOffset="22500.6434">22659 12637 140 0,'-3'-6'65'0,"3"4"-51"0,3-1-17 16,-3 3 9-16,0 0-5 15,0-3 55-15,3 1-43 16,-3 2-3-16,3-3-5 16,0 3 1-16,0-3-5 0,-3 3 11 0,0 0-9 15,0 0 13-15,0 0-12 16,0 0 12-16,0 0-12 0,0 0 17 15,0 0-16-15,0 0 9 16,0 3-10-16,0 0 12 16,-3 2-12-16,0 0 9 15,0-2-10-15,0 2 10 16,0 0-10-16,0 1 4 16,1-1-5-16,-4 0-1 0,3 1 0 15,-12-1 1 1,9 0 7-16,-12 6-6 15,3-1-2 1,3 4 5-16,-3-1-5 16,3-3 0-16,0-2 0 31,1 0-1-31,5-2 0 0,-3-4 0 16,3 6 0-16,0-3 2 15,0-2-1-15,0 0 2 16,3-1-2-16,0 1-1 15,-3-3 1-15,6 0-1 16,0 3 0-16,0-3 2 16,0 2-1-16,0 4 2 0,0-6-2 0,0 0-1 15,0 0 1-15,6 5 4 16,-6 0-4-16,0-5 3 16,3 3-3-16,0 2 8 15,3-2-7 1,-3 2 10-16,3-2-9 0,0 2 4 31,0 0-5-31,3 1-4 0,5-1 2 16,4-2 5-16,-3 2-4 0,0 0 3 0,0-2-3 15,0 2-12-15,-3 0 9 16,3 1 12-16,-4-1-9 16,1 0 4-16,0-2-4 31,-3 0-6-31,0-1 4 0,0 1-8 15,0 5 6-15,-3 0 19 16,0-3-13-16,3 0 2 16,-3 1-3-1,0-4-2-15,-3 1 1 0,-3-3-4 16,6 2 2-16,-6-2 1 16,0 0 0-16,0 0-28 0,0 0 22 0,0 0-94 15,0 0 78-15,-6-7-246 47,0-4 181-47</inkml:trace>
  <inkml:trace contextRef="#ctx0" brushRef="#br0" timeOffset="25511.0751">22892 12639 56 0,'0'-5'29'16,"0"2"-23"-16,0 3-7 0,0 0 78 16,0 0-61-16,0 0 54 0,0 0-52 15,0 0 16-15,0 0-25 16,0 0 17-16,0 0-19 15,0 0 30-15,0 0-29 0,3 0 8 16,0-2-11-16,-3 2 14 16,0 0-15-16,0-3 15 15,0 0-14-15,0 3 6 16,3-2-8-16,-3-1 4 0,0 0-6 16,0 1 11-16,0 2-9 15,0 0-1-15,0-3-1 16,0 3 10-16,6 0-9 0,-4 0 5 31,-2 0-5-31,3 0 13 0,-3 0-11 0,0 0-5 31,0 0 1-31,0 0 3 0,0 0-3 16,0 0 0-16,0 0 1 16,0 0-1-16,0 0 0 15,0 0 2-15,0 0-1 16,0 3 8-16,0-3-7 15,0 0 5-15,0 0-6 0,0 0 0 16,0 0 0-16,0 0 1 16,0 0-1-16,0 0-1 15,0 0 1-15,0 0 1 16,0 0-1-16,0 0 2 16,0 0-2-16,0 0-1 15,0 0 1-15,0 0-15 0,0 0 11 16,0 0 12-1,0 0-8-15,0 0 4 16,0 0-4-16,0 0-3 16,0 0 1-16,0 0 1 15,0 0 0-15,0 0 2 16,0 0-1-16,0 0-1 16,3 0 1-16,0-3-1 0,0 3 0 15,0-3-3-15,0 1 2 16,0-1 4-16,6 0-3 15,-6 3-2-15,3-2 1 16,-3 2 1-16,6 0 0 16,-6-3 0-16,0 3 0 15,3 0 0-15,-3 0 0 0,0 0 0 16,6 0 0 0,0 0 0-16,-3 3 0 15,3-1 0-15,-3 1-3 16,6 0 8-1,-4-1-4-15,1 1-6 16,-3 0 4 0,0-1 3-16,0 4-2 15,-3-4-2-15,0 1 1 0,0 2 4 16,0-2-3-16,-3 0-2 16,0 2 1-16,0 0 1 15,0-2 0-15,0-1 0 16,0 1 0-16,0 2 0 15,-6 1 0-15,0-1 0 16,0-2 0-16,0-1 0 16,6 1 0-16,-3-1 0 15,0 9 2 1,0-3-4 0,0-3 2-16,-5 1 3 15,-1-1 0-15,3 0-2 0,0-2 8 31,-3 7-10-31,6-10 2 16,-3 0 2-16,3 8-3 16,0-8 0-16,-3 0 1 15,6 0 1-15,0-2-1 0,0 2-3 32,0 0 1-32,-3 0 9 0,3 0-6 15,0-3-4-15,0 3 2 0,0 0-3 16,0 0 2-16,0 0 1 15,0 0 0-15,0 0 2 16,0 0-1-16,0-3 2 16,0 3-2-16,-3 0-3 15,3 0 1-15,0 0 4 0,0 0-3 16,0 0-5-16,0 0 4 16,0 0 3-16,0 0-2 15,0 0-5-15,-3 0 9 31,3 8-3-31,-3-2-1 16,3-1 1-16,-3 0-1 16,0 3 0-16,0-5 0 15,0-1 0-15,-3 4 2 16,6-4-1-16,-3 4-3 16,0-1 1-16,0 0 1 15,0 1 0-15,0-1 2 16,-3 0-1-16,6 0-1 15,-3 1 1-15,0-1-4 0,0 0 2 16,0 3-2-16,0-2 2 0,-3-1 6 16,4 3-4-16,-4-3-3 15,6 3 2-15,-6 0 3 16,3-3-3-16,0 3 0 16,0-3 1-16,-3 6 1 15,0-3-4-15,3 0 2 31,0-3 0-31,0 0 0 0,0 3 8 16,0 0-6-16,0-2 5 16,-3-1-6-1,3 0 0-15,0 1 2 0,0-1-2 32,0-3 2-32,0 1-2 0,-3 0 2 15,6-1-2-15,0-2 2 16,6 3-2-16,-6-3 2 15,3 3-2-15,-3-3 2 16,3 2-2-16,0 1 5 16,-3-3-5-16,6 3 0 15,-6-3 0-15,6 2 4 16,-3-2-4-16,0 0-3 16,3 0 2-16,0 0 3 15,0 0 3-15,6 0-5 16,-3 0 0-16,2 0 0 15,1 0-1-15,0-2 0 16,0-1 5 0,6 3-4-16,-3-3-3 0,6 3 2 15,-3 0 0-15,-6 0 0 16,5 0 0-16,-2 0 0 16,-3 0 0-16,0 0 0 15,0 0 2-15,-3 0-1 16,0 0-1-16,0 0 1 15,-3 0-7 1,3 0 5-16,-3 0 8 0,0 0-5 16,-6 0-1-16,6 0 0 15,-4 0-1-15,-2 0 0 16,0 0-3-16,0 0 2 16,0 0-2-16,0 0 2 0,0 0-38 15,-2 0 30-15,-4 0-92 0,3 0 78 0,-3 3-170 31,-6-3 148-31,0 0-137 16</inkml:trace>
  <inkml:trace contextRef="#ctx0" brushRef="#br0" timeOffset="27686.3134">23535 12610 120 0,'3'-3'55'0,"-3"1"-43"0,0-1-15 0,0 3 43 0,5 0-32 15,-2 0 36 1,0-3-33-16,0 1 23 0,0-1-25 15,-3 1 0-15,0 2-6 0,0 0 12 16,0 0-11-16,0 0 9 16,-3-3-10-16,0 3 7 15,0 0-7-15,0-3 6 0,-5 1-6 16,2 2 6-16,0 0-6 16,0 0 6-16,-9-3 2 15,0 3-8 1,6 0 2-16,3 0-4 15,-3 0 2-15,0 0-2 32,3 0 2-32,0 0-2 0,0 3 8 15,-3-3-7-15,6 2 5 16,-3 1-6-16,1 0 3 16,-1-1-3-16,3 1 11 15,0 2-10-15,-3 0 0 16,3 1-1-16,-3-1 1 15,3 0-1-15,-3 1 2 0,3-1-2 0,0 0 5 16,0 0-5-16,-3 1 3 16,0-1-3-16,3 0-1 15,0 3 1-15,0 3-1 16,0-1 0-16,-6 1 2 16,9 2-1-16,-3 0 8 15,-3-2-7 1,6 0-4-16,-3-1 2 15,3 1 5-15,-3-3-4 16,0 0 0-16,3 0 0 16,0 0-1-16,0-1 0 15,0 1 0-15,0 0 0 16,-3 0 2-16,3 0-1 16,0 0-3-16,0 0 1 0,0 0 12 15,0-3-9-15,0 3 3 16,3-2-4-16,0-1 5 15,0 0-5-15,0 0-3 16,-3 1 2-16,9 2 3 16,-9-8-3-1,6 8 0-15,0 0 3 16,0-3-2-16,-3 0-3 16,6 0 1-16,-3-2 6 15,0 0-12 1,3-1 6-16,3 1 3 15,-3-3-2-15,-1 0 3 16,4 0-2-16,3 0-1 16,-3 0 1-16,6-3-1 0,-3 3 0 15,0-2 2-15,0-1-1 0,-3 0-3 16,-3 1 1-16,5-6 6 16,-8 0-4-16,6 0-8 15,-3 0 5-15,0 3 10 31,0-3-7-31,-3 0-6 0,0 0 5 0,0 3-1 16,0-3 1-16,0 0 0 16,-3 0 0-16,-3 0 2 15,6 0-1-15,-6-3-6 16,0 3 4-16,-6-7 6 16,6-7-7-16,-3 1 2 31,-3 5 0-31,0 3 0 0,-3 0-6 15,0 2 5-15,0 1 3 16,0-1-2-16,0 3 0 16,-6 0 1-16,3 0-4 15,-2 3 2-15,2 0 4 16,-6-1-3-16,6 1 0 16,0 0 1-16,3 0-4 0,0 2 2 15,3 0 1-15,0 1 0 16,-3-1 0-16,6 0 0 15,-3 1 0-15,-3-1 0 0,4 3 0 16,-1 0 0-16,0 0 2 31,0 0-1-31,-3 3-3 0,6-3 1 0,-3 2 4 16,3 1-3-16,0 2-5 16,0 1 4-16,0-1 3 15,3 0-2-15,0 0 0 16,0 1 1-16,3 2-4 15,3 0 2-15,-3 5 4 32,6-3-3-32,-3 1 6 0,0 5-5 15,3-3 3-15,-3 0-3 0,2-2 5 16,-2-3-5-16,9 5 0 16,0-5 2-1,6 0-2-15,-6 0-1 16,0 0 1-16,0-3 4 15,-3 0-4 1,-1 1-3-16,1-1 2 0,0-2 5 16,-3-1-4-16,0 1-3 15,6 0 2-15,-9-1 5 16,6 1-4-16,-3 0 0 16,0-1 0-16,3 1 1 15,-3-1-1-15,0 1-1 16,-4 0 1-16,1-1-1 15,0 1 0-15,3 2 0 0,-6-2 0 16,6 2 0-16,-6 1 0 16,6-1-3-16,-3 0 2 15,-3-2 4-15,0 2-3 16,-3 3 0 0,6 0 1-16,-6 0 4 0,3-3-4 15,-3 6-3-15,0-1 5 16,9-2-3-16,-6 0 0 15,6 0 1-15,-3-3-7 16,-3 1 5-16,0-1-31 16,-3 0 25-16,-6 1-98 15</inkml:trace>
  <inkml:trace contextRef="#ctx0" brushRef="#br0" timeOffset="28977.8925">23832 12404 108 0,'0'-6'52'0,"0"4"-41"0,0 2-14 16,0-3 57-16,0 3-43 0,0-3 13 15,0 3-17-15,0 0 21 16,0-2-22-16,0 2 20 0,0 0-19 16,0 0 18-16,0 0-18 15,0 0 16-15,0 0-18 16,0 0 21-16,0 0-20 0,0 0 17 31,0 0-18-31,6 2 21 16,-3 4-20-16,-3-4 14 0,9 1-15 15,-6 2 11-15,6 1-11 16,-3-1 5-16,0 0-7 16,0 0 4-16,-3 1-6 0,6-1 0 15,3 0 0-15,-3 6 1 16,8 0-1-1,-5 4 2-15,0-1-2 0,-3-4 2 16,3 1-2-16,-3-1-6 16,0 1 4-16,-3 0 0 15,0-1 1-15,0 1 2 16,-3-1-1-16,6 4-3 16,-3-1 1-16,-3 0 6 0,0 0-4 15,-3-2-3-15,6 7 2 16,-3-2 3-16,-3 5-3 15,0-2 6-15,0-3-5 16,0 0 6-16,0 2-6 0,-3-5-5 16,-3 1 3-16,6-4 6 31,-3 1-5-31,0-1 7 0,0 1-6 16,0 0-3-1,-6-1 2-15,9-2-3 0,-3 0 2 16,-3 0 4-16,3 5 0 15,-6 6-2 17,0-3-1-32,3-3 3 0,0-3-2 0,-6 1-1 31,3 0 1-31,0-4 1 0,0 4 2 16,0-3-3-16,-2 0 2 15,2 3-2-15,6-1-1 16,-6-2 1-16,0 0-4 15,6 0 2-15,-6 2 1 0,0 1 0 16,0-3 5-16,6 3-4 31,-6-3-5-31,6 2 3 0,-3 3 3 0,0 3-2 0,0 0 0 16,-3-3 1 0,6 1-7-16,-3-4 5 0,3 1-104 31,-8-3 83-31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6-04-22T00:37:13.792"/>
    </inkml:context>
    <inkml:brush xml:id="br0">
      <inkml:brushProperty name="width" value="0.05292" units="cm"/>
      <inkml:brushProperty name="height" value="0.05292" units="cm"/>
      <inkml:brushProperty name="color" value="#C00000"/>
    </inkml:brush>
  </inkml:definitions>
  <inkml:trace contextRef="#ctx0" brushRef="#br0">14245 13277 52 0,'3'-3'26'16,"-3"3"-21"-16,3 0-6 0,-3 0 19 0,0 0-14 15,0 0 24-15,0-2-22 16,0 2 20-16,0 0-19 16,0 0 24-16,0 0-23 15,0 0 26-15,3 0-25 16,-3 0 21-16,0 0-23 15,0 0 14-15,3 0-16 0,-3 0 14 16,0 0-14-16,0 0 17 16,0 0-17-16,0 0 15 0,0-3-15 15,3 3 14-15,-3 0-14 16,0 0 9-16,0 0-11 16,0 0 13-16,0 0-12 0,0 0 9 15,0 0-10-15,3 0 4 16,-3 0-5-16,3 0 5 15,-3 0-6 1,3 0 11-16,2 0-9 16,-5 0 4-16,6 0-5 0,0 0-1 15,0 0 0-15,-6 0-1 16,6 0 0-16,0 0 5 16,0 0-4-16,-3 0-3 0,3 0 2 15,0 0 3 1,0 0-3-16,0 0-2 15,0-3 1-15,0 1 6 16,3 2-1 0,6 0-2-16,-3 2-2 15,0-2 1-15,-4 0 1 16,1 0-1-16,0 0-1 0,0 0 1 16,0 0-1-16,0 0 0 0,0 0 0 15,0 0 0-15,0 0 0 16,0 0 0-16,0 0 5 31,0 0-4-31,0 0-3 0,0 0 2 16,-1 0 3-16,1 0-3 15,0 0 3 1,0 0-2-16,0 0-3 0,0 0 1 16,-3 0 1-16,6 0 0 0,-3 0 0 15,6 0 2 1,0 0-1-16,-3 0 5 15,-1-2-5-15,-2 2-5 16,0 0 3 0,0 0 0-16,0 0 1 0,0 0 2 15,-3 0-1-15,0 0-1 16,0 0 1-16,0 0-4 16,0 0 2-16,0-3 4 15,0 3-3-15,-3 0 3 16,0 0-2-16,3 0-3 15,0 0 1-15,-3 0 1 0,0 0 0 16,3 0 0 0,-3 0 0-16,0 0 0 15,-1 0 0-15,4 0 2 16,0 0-1-16,-6 0-1 16,3 0 1-16,0 0-7 0,6 0 8 31,0 0-3-31,0 0 4 0,-3 0-2 15,0 0-3-15,3 0 1 16,-9 0 1-16,9 0 0 16,0 0 0-16,0 0 0 15,-3 0 0-15,0 0 0 16,0 0 0-16,-6 0 0 16,6 0 2-16,-6 0-1 0,3 0 2 15,0 0-2-15,-3 0-3 16,3 0 1-16,-1 0 1 15,-2 0 0 1,3 0 0-16,0 0 0 0,0 0 0 16,0 0 0-1,0 0 0-15,0 0 0 16,-3 0 2-16,3 0-1 16,0 3-3-16,3-3 1 0,-6 0 1 15,3 0 0-15,3 0 2 16,-3 0-1-16,0 0-3 15,3 0 1-15,-3 0 1 16,3 0 0-16,-3 2 0 16,3 1 0-16,-3-3 2 15,0 0-1-15,3 0-3 16,-3 0 1-16,3 0 6 0,0 0-4 16,-3 0 0-16,3 0 0 0,-3 0 1 15,3 0-1-15,-3 0-3 31,0 0 1-31,0 0 4 0,2 0-3 0,-2 0 0 16,3 0 1-16,-3 0-7 16,6 0 13-1,-3-3-6-15,0 3-3 16,3 0 2-16,0 0 0 16,0 0 0-16,0 0 0 31,-3 0 0-31,0 0 0 0,3 0 0 15,-3 0-3-15,0 0 2 16,0 3 4-16,0-3-3 16,0 0 0-16,-1 0 1 15,1 0-4-15,3 0 2 0,-3 0 4 16,0 0-3-16,0 0 0 16,0 0 1-16,-3 0 4 15,3 0-4-15,0 0-5 0,0 0 3 16,0 0 3-16,0 0-2 15,0 0-2-15,0 0 1 16,6 0 1 0,-3 0 5-16,0 0-4 15,0 0-8 1,2 0 5-16,-2 0 4 16,0 0-2-16,0 0 3 15,0 0-2-15,0 0-1 16,-3 0 1-16,0 0-4 15,0 0 2-15,3 0 4 16,0 0-3-16,0 0-5 16,0 0 4-16,0 0 0 0,0 0 1 15,-1 0 0-15,1 0 0 16,0 0 2-16,-3 0-1 16,3 0-1-16,0 0 1 0,0 3 1 15,0-3-1-15,3 0 2 16,-3 2-2-16,0 1-3 15,3-3 1-15,0 0 1 0,-1 0 0 32,1 2 0-32,0-4 0 15,-3 2 0-15,0 0 0 0,0 2 2 16,0-2-1-16,0 0-1 16,0 0 1-16,0 0-4 15,-3 0 2 1,0 0 1-16,0 0 0 0,3 0-3 15,-3 0 2-15,-1 0 6 16,1 0-4-16,0 3 0 16,0-3 0-16,0 0-1 15,0 0 0-15,0-3-3 16,3 3 2-16,0 0 4 16,0 0-3-16,0 0-2 0,3 0 1 15,-3 0 1-15,0 0 0 16,0 0-3-16,0 0 2 15,-4 0 6 1,1 0-4-16,0-2 0 0,0 2 0 16,0 0-7-16,0 0 5 15,0 0-3 1,0 0 3-16,-3 0 12 0,3 0-9 16,-3 0-3-16,0 0 1 15,0 0 3-15,-3 0-3 16,3 0 0-16,0 0 1 15,-3 0 1-15,0 0-1 16,0 0 5-16,0 0-5 16,0 0-5-16,0 0 3 0,3 0-20 15,-3 0 17-15,0 0-7 16,0 0 7-16,0 0-67 16,-6 8-104-1,-3-3 131-15,-6 0-130 16</inkml:trace>
  <inkml:trace contextRef="#ctx0" brushRef="#br0" timeOffset="22866.4138">15691 13364 20 0,'3'-8'9'0,"0"11"-7"0,0-8-2 0,0 7 1 0,0-2-1 16,6 0 2-16,-6 0-1 31,-3 0 19-15,9 0 10 0,-9 0 17-1,6 0-6-15,0 0-27 16,-9 0 15-1,6 0-5 1,0-2 2-16,0 2-7 0,-3 0-12 16,3 0-1-16,-3 0-5 0,0 0 16 15,0 0 7 1,0 0-18-16,0 0 7 16,0 0-10-1,0 0 9-15,0 0-9 16,3 0 18-16,-3 0-16 15,9 0 15 1,0 0-9-16,-3 0-8 0,0 0 13 16,0 0-12-1,-3 0 9-15,0 0-10 0,-1 0 10 16,4 0-10-16,-3 2-1 16,3-2-1-16,0 0 1 15,0 0-1-15,0 0 5 0,0 0-5 16,3 0 3-1,0 0-3-15,0 0 8 0,0 0-7 16,0 5 5-16,0 1-6 0,3-1 6 16,0-2-6-16,-1-1 9 15,4-4-8-15,0 4 2 16,3-2-3-16,0 0 2 16,0 3-2-16,-3 0-1 15,3-1 1-15,-1-4-1 31,1-1 0-31,0 6 8 0,-3-1-6 16,6 1-1-16,0-3 0 16,3 0-4-16,-4 0 2 15,-2 3 6-15,0-3-4 16,0 0 11-16,0 0-9 16,0 2-1-16,0-2-1 15,-1 0 4-15,1 0-4 0,6 3 3 16,-3-3-3-16,3 0 2 15,0 0-2 1,-1 3-3-16,-5-3 1 0,0 5 1 16,0-5 0-1,0 0 2-15,0 0-1 0,-1 0 5 16,-2 0-5-16,6 0-5 0,3 0 3 0,0-3 0 16,-3 3 1-16,-1 0 2 15,1 0-1-15,0 0-1 16,-3 0 1-16,0 0 1 15,-3 0-1 1,0 0-1-16,-3-2 1 0,-1 2-1 31,-2 0 0-31,0 0 0 0,-3 0 0 16,-3 0 2-16,0-3-1 16,-3 3-3-16,-3 0 1 0,0-8-10 15,-3 3 8-15,-3-1-27 16,0 4 24-16,-2-1-21 31,-1 0 20-31,0 1-15 0,0-1 16 0,0 0 0 16,-3 1 4-16,-6 2-1 15,3 0 2-15,0 2 1 16,4-4 0 0,-1-1-3-16,0 3 2 0,0-2-2 15,0-1 2-15,0 0 1 16,0 3 0-1,3 0 2-15,0-2-1 16,-2-1-3-16,-4-2 1 0,-3-1 4 16,0 4-3-16,0-4 0 15,0 4 1-15,-2-1-1 16,2 0 0-16,0-2 2 16,0 3-1-16,0-1 2 15,-3 3-2-15,-5-3 5 0,2 1-5 16,0-1 14-16,3 0-11 15,0 1 0-15,1 2-2 16,2 0 4-16,-6-3-5 16,3 3 6-16,-3 0-6 15,4-3 3-15,-1 3-3 16,3-2 5 0,0 2-5-16,0 0-3 0,0 0 2 15,1 2 5-15,2 1-4 16,0 0 0-16,3-1 0 15,-3-2 7-15,0 3-6 16,-3 0 5-16,1-1-6 16,2 1 3-16,3-3-3 15,0 3 11-15,0-3-10 16,3 0 0-16,0 0-1 0,0 0 1 16,1 0-1-16,2 0 5 15,-3 0-5-15,6 0 3 16,0 0-3-16,0 0 5 15,0 0-5-15,0 0 6 16,3 0-6-16,0 0-3 0,0 2 2 16,3 3 8-16,0-5-6 15,3 6 7-15,0-4-6 16,6 1 1 0,0 0-3-16,0-1 2 15,6 1-2-15,-3 0 11 16,5-3-10-16,7 0 3 15,0 0-4-15,0-3 2 16,0 3-2-16,2 0-3 16,1 0 1-16,0 0 6 15,3 0-4-15,2 3-5 16,1-3 3-16,-6 0 3 16,3 0-2-16,-3 0 0 15,-1 0 1-15,1 0-4 0,6-3 2 16,-3 3 4-16,-1 0-3 15,-2 0 0-15,0-3 1 0,0 3-1 32,0 0 0-32,-4 0 0 15,4 0 0-15,-3 3 2 16,3 0-1-16,0-3-3 0,-1 0 1 0,-2 2-2 0,0 1 2 16,0 0 4-16,-3-3-3 15,-1 0 0-15,4 0 1 16,3 0 1-16,-3 0-1 15,0 0-1-15,0 0 1 16,-1 0 1-16,1 0-1 31,0 0 2-31,-3 0-2 0,0 0 2 16,2 0-2-16,4 0 5 16,-3 0-5-16,0 0-3 15,-3 0 2-15,0 2 0 16,-1-2 0-16,1 0 2 15,-3 0-1-15,6 0-1 16,-3-2 1-16,5 2-4 0,-2-3 2 16,-3 0-2-16,0 3 2 0,0 0 4 15,0 0-3-15,-1 0 0 16,1 0 1-16,3 0-1 16,-6 0 0-16,6 0 0 15,-3 0 0-15,2 3 0 31,1-3 0-31,-6 3 2 0,0-3-1 16,0 0-3-16,3 0 1 16,0 0 6-16,-4-3-4 15,1 3 0-15,-3 0 0 16,-3 3 1-16,0-6-1 16,6 3-6-16,-3-3 4 15,-3 3 0-15,2-2 1 0,-2-1 2 16,0 3-1-16,0 0-1 15,-3 0 1-15,0 0-1 16,0 0 0 0,0 0 0-16,0 0 0 0,0 3 0 15,0-3 0-15,0 0 0 16,0 0 0-16,-4 0 2 0,1 0-1 16,0 0-1-1,3 0 1-15,-3 0 1 16,3 0-1-16,-3 0-1 15,0-3 1-15,0 3-4 16,0 0 2-16,0-3 1 0,0 3 0 16,6 0 2-1,-3 0-1-15,0 0-3 0,3 0 1 16,-3 3 1-16,-4-3 0 16,1 3 0-16,0-3 0 15,0-3 2-15,0 0-1 16,0 3-3-16,-3 0 1 15,-3 0 1-15,6 0 0 16,0 0 2 0,-6 0-1-16,6 0-3 0,-6 0 1 15,6 0 4-15,0 0-3 16,0 0 3-16,-6 0-2 16,6 0-3-16,0 0 1 15,3 0 1-15,-3 0 0 0,0 0 0 16,-3-2 0-1,3 2-3-15,0 0 2 0,-6 0 1 16,0 0 0-16,0 0 0 16,6 0 0-16,-1 2 0 15,-5-2 0-15,6 0 0 0,-6 0 0 16,0 0 2 0,0 0-1-1,0 0 2-15,6 0-2 0,-6 0-3 0,0 0 1 16,0 0 1-16,3 0 0 15,3 0-3-15,-3-2 2 16,-3 2-2-16,0 0 2 16,6 2 4-16,-6-2-3 15,12 0 0 1,-3 0 1 0,0 0-1-16,-3 0 0 0,0 0 0 15,-6 0-3-15,12 0 5 16,-3 0-2-1,-3 0 0-15,-6 0 1 0,0 0-1 16,3 0 0 0,0-2 2-1,-3 2-1-15,0 0-3 0,0 0 1 16,0 0-2-16,0 0 2 16,0 0 6-16,0 0-4 0,0 0-3 15,0 0 2-15,0 0 0 16,0 0 0-16,0 0 0 0,0 0 0 31,0 0 2-31,0 0-1 0,0 0-6 0,0 0 4 16,0 0 3-16,0 0-2 15,0 0 0-15,-3 2 1 16,3-2 1-16,0 0-1 16,0 0-3-1,0 0 1-15,0 0 1 16,0 0 0-16,0 0 0 15,0 0 0-15,0 0 2 16,3-2-1-16,-3 2-3 16,0 0 1-16,0 0-2 15,0 0 2-15,0 0 4 16,0 0-3-16,0 0 3 16,0 0-2-16,0 0-6 15,0 0 4-15,0 0 3 0,0 0-2 16,3 5 3-16,-3-5-2 15,0 0-3-15,0 0 1 0,0 0 1 32,0 0 0-32,0 0-3 15,0 0 2-15,0 0 1 16,0 0 0-16,0 0 2 0,0 0-1 16,0 0-1-16,0 0 1 15,-6 3-4-15,6-3 2 16,0 0 1-16,0 0 0 15,0 0 2-15,0 0-1 0,0 0-3 16,0 0 1-16,0 0 1 16,0 0 0-1,0 0 0-15,0 0 0 0,0 0 2 16,0 0-1-16,6 2-3 16,-6-2 1-16,0 0 1 15,0 0 0-15,0 0 2 16,6 3-1-16,-6-3-1 15,3 5 1-15,-3-5-7 16,0 0 5-16,6 0 6 0,-6 0-5 16,0 0 1-16,5 3 0 0,-5-3-4 15,6 3 2-15,0 4 1 16,0 1 2 0,0 0-1-16,0 3-1 15,0-8 1-15,0 5-1 31,0-3 0-31,0 0-3 0,0 0 2 16,0 1 4-16,0-1-3 16,0 0-2-16,0 1 1 0,3-1 6 15,-3 0-4-15,0 0-5 16,0 1 3-16,0-1 3 16,0 0-2-1,-1 1-2-15,1-1 1 0,0 0 1 16,0 0 0-16,-3 1 0 15,3-1 0-15,3 0 2 16,-3 1-1-16,0-1-1 16,6 0 1-16,-3 1-4 15,0-1 2-15,-3 0 1 16,0 0 0 0,0 1 2-16,-3-1-1 15,-3-5 2-15,6 5-2 0,-3-2-1 16,-3-3 1-16,0 0-1 15,3 3 0-15,0-1 0 16,-3-2 0-16,0 0 2 16,6 3-1-16,-6-3-3 15,0 0 1-15,5 2 4 0,-5-2-3 16,0 0-2-16,0 0 1 16,3 3 6-16,-3-3-4 15,0 0-5-15,0 0 3 16,0 0 6-16,0 0-5 15,0 0-2-15,0 0 2 16,0 0 0 0,0 0 0-16,0 0 0 15,0 0 0-15,0 0 0 0,0 0 0 16,0 0 5-16,0 0-4 16,0 0-5-16,-3 0 3 15,3 0 0-15,0 0 1 16,0 0 0-16,-2 0 0 15,2 0 0-15,-3 0 0 16,0 0 0-16,3 0 0 0,-3 3 5 16,3-3-4-16,0 0-5 15,-3 2 3-15,0-2 0 16,0 0 1-16,0 3 0 16,0-3 0-16,0 3 0 15,-6 5-6-15,3 0 5 16,0-3 3-16,0 0-2 15,-3 0 0-15,0 1 1 16,3 7-1-16,0-2 0 16,0-3-3-16,0-1 2 15,0-1 1-15,-3 2 0 16,3 2 0 0,-3-4 0-16,1 1 0 15,-1 1 0-15,0 0-3 16,0-2 2-16,0 2-2 15,0 0 2-15,0-3 4 0,0 0-3 16,0 3 0-16,0-3 1 16,0 1-1-1,0-1 0-15,0 0 0 0,-5 3 0 16,2-3 0-16,-9 9-3 16,6-4 5-1,0-2-2-15,0 0 0 16,6-3 1-16,0-2-1 0,0 0 0 31,3 5 2-31,0-8-1 0,0 8-3 0,1-3 1 16,-1 0 1-16,0-2 0 15,3-1 0-15,0 1 0 16,0 0-3-16,0-3 2 16,0 0 4-16,0 2-3 15,0-2-2-15,0 3 1 31,0-3 1-31,0 0 0 0,3 0 0 16,-3 3 0-16,3-3 2 16,-3 2-1-16,0 1-3 15,3-3 1-15,0 0 1 0,0 0 0 16,0 0 2-16,-3 3-1 16,3-3 2-16,-3 2-2 15,3-2-1-15,-3 3 1 16,3-3-4-16,0 0 2 15,0 0 4 1,-3 3-3-16,3-3-2 16,-3 5 1-16,3-5 1 15,0 0 0-15,0 0-23 16,0 0 18-16,0 0-76 16,0 0 62-16,6-3-300 15,3-10 248-15,0-19-57 16</inkml:trace>
  <inkml:trace contextRef="#ctx0" brushRef="#br0" timeOffset="17125.4861">14298 13880 56 0,'0'-5'26'0,"-3"7"-21"0,3-4-6 0,0 2 28 0,0 0-22 31,0 0 10-31,0 0-11 16,0 0 3-16,0 0 18 15,0-6-20-15,0 4 30 16,0-1-27-16,0 1 22 0,0-1-23 16,0 3 14-16,0 5-16 15,0-5 11-15,0 3-11 0,0-1 19 16,0-2-18-16,0 0 5 16,0 0-7-16,3 3 14 15,0 0-14-15,-3-3 15 16,3 2-14-16,-3-2 11 15,3 3-11-15,-3-3 13 16,0 0-13 0,0 0 20-16,6 3-19 15,-6-3 17-15,3 2-18 16,-3-2 12-16,3 3-12 0,3-3 5 16,-3 0-7-16,0 0 4 15,3 0-6-15,0 0 11 0,6 0-3 16,6 0-4 15,-3 0-2-31,-1 0-5 16,1 0 1-16,0 0-2 0,0 0 2 15,0 0 1-15,0 0 0 0,0 0 8 16,0 0-6-16,0 0-1 16,-1 0 0-16,4 0-1 15,0 0 0-15,6 0 2 16,-3 0-1-16,-3 0 2 31,2 3-2-31,-2-3-1 16,0 2 1-16,0-2 1 15,0 0-1-15,6 3 2 0,-3 0-2 16,2-1-1-16,1-2 1 16,0 0 1-16,3 0-1 15,-6 0 2-15,2 0-2 16,1 3 2-16,0-3-2 15,-3 3-1-15,3-3 1 0,2 0-1 16,1 2 0-16,-3-2 2 16,0 0-1-16,0 0 2 15,0 0-2-15,-1 0-3 16,1 0 1-16,6 0 4 0,-3 0-3 16,-3 0 0-1,-1 0 1-15,1 0-1 16,0 0 0-16,0 0 2 15,0 3-1-15,-4-3 2 16,4 0-2-16,3 0 5 16,-3 0-5-16,0 0 0 15,-4 2 0-15,1-2-4 16,0 3 2-16,0-3 4 16,0 0-3-16,-3 0 0 0,8 0 1 15,1 0 1-15,-3 0-1 16,0 0-3-16,0 0 1 15,0 0 4-15,-1 0-3 16,-2 0 6-16,0 0-5 16,0 0 0-16,0 0 0 0,2 0-1 15,4 0 0-15,-3 0 0 16,0 0 0-16,3 0 2 31,-3 0-1-31,-1-3 2 0,-2 3-2 0,0 0-6 16,-3-2 4-16,3 2 0 0,5 0 1 15,-5 0 2-15,0 0-1 16,-3 0 5-16,0-3-5 16,0 3-3-16,0 0 2 15,-1 0 3-15,1 0-3 16,0-2 3-16,0 2-2 31,-3 0-3-31,6 0 1 0,3 0 6 16,-1 0-4-16,-5 0-3 15,0 0 2-15,0 2 8 0,0-2-6 16,-3 0-7-16,0 0 5 16,-1 0 2-16,1 0-2 15,-3 0 6-15,6 0-5 16,0 0-3-16,3 0 2 16,-3 0 3-16,0 0-3 15,-4 0 3-15,1 0-2 0,3 0-1 16,0-2 1-16,0 2-1 15,0 0 0-15,0 0 0 16,-1 0 0-16,-2 0 0 31,6 0 0-31,3 0 0 0,-3 0 0 16,-3 0 0-16,0 0 0 16,-4 0 0-16,4 0 0 15,-3 0 0-15,0 0 0 16,0 0-3-16,0 0 2 15,0 0 4-15,3 0-3 16,-4 0 0-16,10 0 3 16,-3 0-2-16,-3 0-1 15,0 0 1-15,-3 0-1 16,0 0 0-16,-1 0 0 16,1 0 0-16,6 0 0 15,-6 0 0-15,0 0 0 16,0 0 0-16,0 0 2 0,3 0-1 31,-4 0-3-31,1 0 1 0,6 0 1 31,-3 0 0-31,0 0 0 0,-3 0 0 16,0 0 0-16,0 2 0 16,-4-2 0-16,1 0 2 15,3 0-1-15,-3 0-3 0,0 0 1 16,0 0 4-1,3 0-3-15,6 0 0 0,-3 0 1 16,-4 0-7-16,1 0 5 16,-3 0 6-16,0 0-5 15,0-2-4-15,0 2 3 16,0 0 6-16,0 0-5 0,0 0-2 16,-3 0 2-16,-1 0 3 15,4 0-3-15,-3 0-2 16,0 0 1-16,0 0 4 15,0 0-3-15,0 2 0 0,0-2 1 16,3 0-1-16,-3 0 0 31,0 0 0-31,6 0 0 16,-6 0 0-16,-1 0 0 0,1 0 0 16,0 0 0-1,0 0 0-15,-3 0 0 0,3 0 0 16,-3 0 0-16,3 0 2 15,-3 0-1-15,3 0-3 16,0 0 1-16,-3 0 1 16,3 0 0-16,-3 0 0 15,0 0 0-15,0 0 0 16,-6 0-3-16,6 0 2 16,-6 0 6-16,5 0-4 15,-5 0 0-15,0 0 0 16,6 0 4-16,-6 0-4 0,0 0 3 15,6 0-3-15,-6 0-1 16,0 0 1-16,0 0-1 31,0 0 0-31,0 0 0 16,0 0 0-16,0 0-17 16,0 0 13-16,-3 3-60 15,-3-1 50-15,-5 1-213 0,-7-3 175 16,3-13-166-1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6-04-22T01:04:12.856"/>
    </inkml:context>
    <inkml:brush xml:id="br0">
      <inkml:brushProperty name="width" value="0.13333" units="cm"/>
      <inkml:brushProperty name="height" value="0.13333" units="cm"/>
      <inkml:brushProperty name="color" value="#177D36"/>
      <inkml:brushProperty name="fitToCurve" value="1"/>
    </inkml:brush>
  </inkml:definitions>
  <inkml:trace contextRef="#ctx0" brushRef="#br0">2357-8 52 0,'-3'0'23'0,"-1"0"-19"0,4 0-5 0,0 0 17 0,0 0-13 0,0 0 21 16,0 0-18-16,0 0 19 16,0 0-18-1,0 0 18-15,0 3-18 16,0-3 18-16,0 0-18 16,0 0 13-16,0 0-15 15,0 0 9-15,0 0-11 16,0 0 16-16,0 0-15 0,0 0 18 15,0 0-17-15,-3 0 7 0,3 0-9 16,-4 0 6-16,4 0-6 16,-3 0 9-16,-1 0-9 0,1 0 7 15,-1 0-7-15,1 0 4 32,-1 0-6-32,1 0 9 0,-1 0-8 0,1 0 13 15,0 0-11-15,-1 0-11 16,-3 3 6-16,0-3 9 0,0 3-7 15,0-3-8-15,1 3 5 16,-1 0 1-16,-4 1 1 16,1 8 8-16,-7-3-6 31,3 0 2-31,-11 7 5 16,1-1-6-16,0 0-8 15,0 1 5-15,0-1-1 0,-1 1 1 16,-2-4 0-16,-1 3 0 15,-3 1-3-15,-4-1 2 16,4 7 6 0,0-4-4-16,0 7-3 0,0-4 2 15,3 1 0-15,-3-1 0 16,-4 4 2-16,1 0-1 16,2-1-3-16,1 1 1 15,4 6 4-15,-1 6-3 0,0 0-2 16,-3 3 1-16,-4-3 1 31,1 0 0-31,3 3-3 16,0 3 2-16,-1 0 4 15,1 3-3-15,0 0 3 0,-7 19-2 16,0-4-6-16,0 1 4 16,7 6 0-16,0-4 1 15,-1-2 2-15,1 0-1 0,0 5-6 16,-3 7 4-16,-4-3 3 15,3-3-2-15,0 6 0 16,4-4 1-16,0 1-15 16,0 12 11-16,3-3 17 15,0-6-11-15,4 3-1 16,-3 9 0-16,-8-6-2 0,4 4 0 16,3 2 0-16,0-3 0 15,4 0-3-15,0 0 2 16,0-6 4-16,3-3-3 15,-7 6 0-15,-3-3 1 16,3-3-4-16,4 0 2 16,0 0 1-16,3-10 0 15,1 1 2 1,2-6-1-16,1 2-1 16,3 4 1-16,0-4 1 15,0-5-1-15,1-7-3 0,-1 13 1 16,0-7 1-16,0-6 0 15,0 13 0-15,4-10 0 16,-4 4 5-16,7 2-4 16,-7-9-5-16,4-2 3 0,-1-7 6 15,-6-3-5-15,3-4 4 16,4-5-3-16,0-6 5 16,3-7-5-16,0 0 6 15,3-5-6-15,1-4 6 0,-1 0-6 31,4-6 0-31,4-3 0 16,-4-3-38-16,14-3 29 16,6-1-140-16,1-11 115 15,3-22-124 1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6-04-22T01:03:13.764"/>
    </inkml:context>
    <inkml:brush xml:id="br0">
      <inkml:brushProperty name="width" value="0.09333" units="cm"/>
      <inkml:brushProperty name="height" value="0.09333" units="cm"/>
      <inkml:brushProperty name="color" value="#ED1C24"/>
      <inkml:brushProperty name="fitToCurve" value="1"/>
    </inkml:brush>
  </inkml:definitions>
  <inkml:trace contextRef="#ctx0" brushRef="#br0">44 61 84 0,'0'0'39'0,"0"0"-31"0,0 0-10 0,0 0 21 16,0 0-15-16,0 0 18 15,0 0-17-15,3 0 12 16,-3-3-12-16,0 3 13 0,0 0-13 15,0 0 9-15,0 0-11 16,0 0 10-16,4 0-10 0,-4 0 10 16,6 0-10-16,5 0 16 15,-1 0-15-15,-3 3 4 16,0-3-6-16,7 0 10 16,0 3-6-16,0-3-4 15,-1 3 5-15,1-3-6 16,0 0 3-16,0 0-3 15,3 0-3-15,1 0 1 16,2 0 4-16,1 0-3 16,0 0 9-16,3-3-7 31,7 3 2-31,-3-3-3 0,0 3 5 16,0-3-5-16,-1 3-3 15,1-3 2-15,7 0 5 16,3 0-4-16,-4 0 0 0,-2 3 0 15,2 0 1-15,4-3-1 16,-7 3 5-16,1 0-5 16,2 0 0-16,4 0 0 0,-3 0 1 15,-4 3-1-15,0 0 2 16,1 0-2-16,-1 0-3 16,-4 0 1-16,15 0 4 15,-4 0-3-15,-3 0-2 16,-1 0 1-16,1 4 4 31,0-4-3-31,-1 0-2 0,4 0 1 16,4 0 1-16,-4 0 0 15,-3 0 0-15,-1-3 0 16,1 3 2-16,0-3-1 16,3 0-3-16,7 0 1 15,-7 0 1-15,0 0 0 16,0 0 2-16,0 0-1 0,0 0-1 15,0 0 1-15,7 0-1 0,-3-3 0 16,-4 0 0-16,-3 0 0 16,-1 0 11-16,-3 0-9 15,4 0 5-15,3 0-5 16,-3 0 2-16,-4-1-3 16,0 1-9-1,0 0 6-15,0 3 1 16,1-3 1-16,-1 3 2 15,3 0-1-15,5 0-3 16,-5 0 1-16,1 0 4 16,-7 0-3-16,-1 0 0 15,1 0 1-15,0 0 1 16,3 0-1-16,-3 0-1 0,3 0 1 16,-4 0-1-16,1 0 0 15,-4 0 5-15,1 3-4 16,-5-3-14-16,1 0 11 15,0 3 0-15,0 0 1 16,-4 1 15-16,4-1-11 16,0 0 1-16,3 0-2 0,4 0 1 15,-4 0-2-15,-3 0-3 16,-1 0 1-16,1-3 6 16,-7 3-4-16,3 0-3 0,-3-3 2 15,0 0 8-15,-4 0-6 16,-3 3 2-16,0-3-3 31,4 0 5-31,-11 0-5 0,10 0 3 16,-3 0-3-16,0 0 2 15,0-3-2-15,-7 3-3 16,7-3 1-16,0 0 4 0,7 3-3 16,-1 0-5-16,1 0 4 15,7-3-3 1,-4 3 3-16,-3 0 1 15,0 0 2-15,0 0-1 16,-4 0-1-16,1 0 1 16,-4 0 1-16,0 0-1 15,0 0-3-15,-7 0 1 16,6 0 4-16,-6 0-3 0,0 0 0 31,0 0 1-31,0 0-4 16,0 0 2-16,0 0 4 15,0 0-3-15,0 6 9 0,0-6-7 16,0 3 2-16,-3 0-3 16,3-3 2-16,-3 3-2 15,3 0-3-15,-4 1 1 16,4 2-2-16,0-6 2 0,-3 6 1 16,-1 9 0-16,1-2 0 15,-1-4 0-15,1 12 0 16,-1 1 0-1,1-1 0-15,-1-2 2 16,1 3-1-16,-7-4-1 16,10 0 1-16,0 1-1 0,-4 9 0 15,1 2-3-15,-8-2 2 16,11-3-2-16,-7-1 2 16,11 4 4-1,-11 0-3-15,3 0 0 16,1-1 1-16,-1 1 1 15,11 15-1-15,-10-3-3 16,3-6 1-16,0-6 4 16,0-4-3-16,7-2-5 15,-11-1 4-15,11-2 3 16,-10-1-2-16,10-5 3 0,-11 2-2 16,8 7-3-16,-1-7 1 15,1-3-2-15,-4 10 8 16,3-7-4-16,1-2-1 31,-4-4 1-31,0 0 4 0,0-3-4 16,0-6-5-16,0 6 3 15,0-6 6-15,0 0-5 16,0 6-4-16,0-6 3 16,0 7 3-16,0-7-2 15,0 0 3-15,0 0-2 16,0 0 2-16,0 0-2 15,0 0-1 1,0 0 9-16,0 0-7 16,-11 0 2-1,4 0 5-15,4 0-6 0,-1-3 4 16,1-1-6-16,-1 4 3 16,1-3-3-16,-1 3-1 15,1-3 1-15,0 3-1 0,-1-3 0 16,-6-6 2-1,-1 3-1-15,4 0-1 16,-3 3 1-16,3 0-1 16,0-1 2-16,0 4-1 0,0 0-1 15,-3 7 1-15,-1-1 1 16,1-3-1-16,-4 0-1 31,0 0 1-31,1-3-1 16,-1 0 0-16,0 0 2 15,-21 3-1 1,4 0-1-16,3-3-2 0,4 3 1 16,0-3 4-16,0 3-3 15,-1 0 0-15,1-3 1 16,0 3-1-16,-4-3 0 0,-7 0 0 16,8 0 0-16,-1 4 0 15,0-4 0 1,4 0-3-16,-4 0 2 0,4 0 6 15,0 0-4-15,-7 0 0 16,-4 0 0-16,0 0-1 0,4 0 0 16,-3 3-3-16,2-3 2 15,1 0 1-15,0 3 0 16,-3 0 2-16,-5 0-1 31,5-3-3-31,-1 3 1 0,1 0 1 16,-1-3 0-16,-7 0 2 15,-6 0-1-15,6 0-6 16,1 0 4-16,-1 3 3 0,1 0-2 16,2 0 0-16,-2-3 1 15,-4 0-1 1,3 0 0-16,4 3 2 0,0-3-1 16,3 0-3-16,4 0 1 15,-10 0-2-15,-1 0 2 16,4 0 1-16,0 0 0 0,3 0 5 15,1 3-4-15,-1-3-3 16,7 4 2-16,-6-1 0 31,-8 0 0-31,8 0-3 16,2 0 2-16,1 0 4 0,3-3-3 16,1 0 0-16,3 0 1 15,-1 0-1-15,-2-3 0 16,-5 0 2-16,5 3-1 15,-1 0-1-15,0-3 1 16,4 3-4-16,0 0 2 0,0 0 1 16,3 0 0-16,0 0 0 15,0 0 0-15,4 0 0 16,-7 3 0-16,-4-3-3 16,0 3 2-16,7 0 1 15,-3 0 0-15,3 0 0 16,1 0 0-16,-1-3 0 0,3 3 0 15,1-3-6-15,0 3 5 16,3-3 3-16,-7 3-2 16,4 0-2-16,-7 1 1 15,6-1 1-15,1-3 0 0,3 3 2 16,0-3-1-16,0 0-1 31,1 0 1-31,-1 0-1 16,0 0 0-16,4 0-3 15,-1 0 2-15,1 0 1 0,-1 0 0 16,1 0 2-16,0 0-1 16,3 0-1-16,0 0 1 15,0 0-1-15,0-3 0 16,3 3 0-16,1 0 0 0,-1 0 0 16,1 0 0-16,0 0-3 15,3 0 2-15,-4 0 1 16,4-3 0-16,-3 3 2 15,3 0-1-15,-4 0-3 16,1 0 1-16,-1 0 1 16,1 0 0-16,-1 0 2 0,1 0-1 15,-11 0-3 1,4 3 1-16,3-3 1 16,0 3 5-16,-7 0-4 15,3 0 0-15,1 0 0 16,3-3-4-16,0 3 2 15,0 0-5 1,4 0 5-16,-4-3 6 16,3 0-5-16,1 0-2 15,0 0 2-15,3 0 3 0,0 0-3 16,0 0 3-16,0-3-2 0,-4 3-1 16,4-3 1-16,0 0 1 31,0 0-1-31,4 0 2 0,-1-3-2 0,0-1-6 15,1 1 4-15,-1 0 0 16,11-3-2 0,-3 0 2-16,-4-1-27 15,6 1 22-15,-9-9-166 16,-1-13 134-16,-13-3-160 31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6-04-22T01:12:24.029"/>
    </inkml:context>
    <inkml:brush xml:id="br0">
      <inkml:brushProperty name="width" value="0.53333" units="cm"/>
      <inkml:brushProperty name="height" value="1.06667" units="cm"/>
      <inkml:brushProperty name="color" value="#FFFF00"/>
      <inkml:brushProperty name="tip" value="rectangle"/>
      <inkml:brushProperty name="rasterOp" value="maskPen"/>
      <inkml:brushProperty name="fitToCurve" value="1"/>
    </inkml:brush>
  </inkml:definitions>
  <inkml:trace contextRef="#ctx0" brushRef="#br0">-6-11 88 0,'-3'-3'39'0,"3"-1"-31"0,0 4-10 0,0 4 49 16,0-4-37-16,0 0 10 16,0 0-13-16,0 3-3 15,0-3-2-15,0 0 7 16,0 0-7-16,0 0 13 0,3 3-11 0,-3-3 6 16,7 3-7-16,0 3 4 15,0 0-6-15,4-3 3 16,-1 0-3-16,0 3-1 15,8-3 1-15,-1 1 1 16,4 2-1-16,0-3 2 0,-1 3-2 16,8-3 5-16,0 0-5 15,3-3 3-15,0 3-3 16,4-3 2-16,6 3-2 16,1-6 5-16,-1 3-5 15,1 0 14 1,3 0-11-16,0 6 0 15,0-6-2-15,0 0 1 16,0 0-2-16,0 0 2 16,11 0-2-16,-4 0-1 0,-4 0 1 15,1 0 4-15,-1 0-4 16,4 0 0-16,3 0 0 16,-3 0 1-16,0 0-1 15,0 0-1 1,7 0 1-16,-3 0 1 0,-1 0-1 0,-3 0 2 15,3 0-2-15,-3 0 8 16,0 0-7-16,0 0 7 16,0 0-6-16,-3 0-2 15,6-3 0-15,-3 3 1 0,0 0-1 16,0-3-1-16,-4 3 1 31,8 3 1-31,-8 0-1 16,1 0-1-16,3 0 1 15,0 1-4-15,0-1 2 0,3 0 4 16,-3 3-3-16,4 0 0 16,-1 0 1-16,4-3-1 15,-4 0 0-15,4 0 0 16,0 1 0-16,0-1 0 16,7 0 0-16,-4 0 2 0,0-3-1 15,8 0-1-15,-5 0 1 16,1 0-1-16,0 0 0 15,3 0 5-15,-3 3-4 16,0-3-3-16,-7 0 2 16,7 0 0-16,-4 0 0 0,0 0 8 15,4 0-6-15,0 0 5 16,3 0-6-16,1 3 3 16,-5-3-3-16,5-3-1 15,-5 3 1-15,5 0 1 31,-1 0-1-31,7 0-1 16,-3 3 1-16,0-3 1 0,3 0-1 16,0 0-3-16,-3 0 1 15,13-3 1-15,4 3 0 0,-10-3 5 16,-7 3-4-16,3 0-3 16,0 0 2-16,-3 0 3 15,0 0-3-15,-1 0 6 16,1 0-5-16,-4-3 0 15,-3 3 0-15,10-3 4 0,-3 3-4 16,-4-3 0-16,1 3 0 16,2-4 7-16,1 4-6 15,-7 0 2-15,3-3-3 16,1 0 8-16,-5 3-7 0,1 0 2 31,3 0-3-31,4 0 5 16,-7-3-5-16,-4 3 0 15,1-3 0-15,2 3 1 16,-6-3-1-16,4 3-1 16,-4 0 1-16,3-3 4 15,0 0-4-15,-3 0 3 16,-3 3-3-16,2 0 2 0,5 0-2 16,3-3 5-16,-4 3-5 15,-3 0 3-15,0-3-3 16,3 3 2-16,-3-3-2 0,-4 3 2 15,1 0-2-15,-1-4 2 16,1 4-2-16,-1 0-1 16,0 4 1-16,1-1-4 0,3-3 2 15,-4 0 4-15,1-3-3 16,9-1 0-16,-2 4 1 16,-1 0 1-16,4 0-1 31,-4 0-1-31,11-3 1 15,-7 0 1-15,-4 0-1 16,-3-3-1-16,10 3 1 0,-3 0-4 16,0 0 2-16,-4 3 4 15,8-6-3-15,-5 6 0 16,-2-3 1-16,-8 0-1 16,1-1 0-16,-1 4 0 15,0 0 0-15,1 0 2 16,-4 0-1-16,-4 0-1 0,8-3 1 15,-4 0-4-15,0 3 2 16,-7 3 4-16,0-3-3 16,10 0 3-16,-3 0-2 0,-4 0-3 15,8 0 1-15,-4-3 4 16,0 3-3-16,0-3 3 31,-4 3-2-31,1 0-6 16,-4 0 4-16,3 0 6 0,4-3-5 15,-7 3-2-15,0 0 2 16,-3-3 3-16,-1 3-3 16,1 0 0-16,0-3 1 15,-1 0 1-15,-3 3-1 16,-3 0-3-16,-4 0 1 0,-3 0 1 16,-1 0 0-16,1 0 0 15,0 0 0-15,0 3 0 16,3 0 0-16,-4-3 2 15,-2 3-1-15,-5-3-1 16,1 0 1-16,0 0-1 0,0 0 0 16,-4 0 0-16,0 0 0 15,1 0 8-15,-4 0-6 16,-1-3 5-16,1 3-6 16,0-3-3-16,-3 6 2 15,-1-3 5 1,-3 0-4-16,0 0 0 15,0 0 0-15,-4-3-1 16,-3 3 0-16,4-3 5 16,-4 3-4-16,0 0 0 15,0 0 0-15,0 0-7 16,0 0 13-16,14-3-9 16,-4 3 3-1,-3-3 2-15,7 3-3 16,-4 0-2-16,0 3 1 0,1-3-2 15,-4 3 2-15,0-3-2 16,0 3 2-16,0-3 1 16,3 3 0-16,-3 3-6 15,0 0 5-15,0 1-17 16,3-1 14-16,-3 0-68 0,-3 3 56 31,-11 3-311-15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6-04-22T01:05:44.107"/>
    </inkml:context>
    <inkml:brush xml:id="br0">
      <inkml:brushProperty name="width" value="0.09333" units="cm"/>
      <inkml:brushProperty name="height" value="0.09333" units="cm"/>
      <inkml:brushProperty name="color" value="#3165BB"/>
      <inkml:brushProperty name="fitToCurve" value="1"/>
    </inkml:brush>
    <inkml:brush xml:id="br1">
      <inkml:brushProperty name="width" value="0.13333" units="cm"/>
      <inkml:brushProperty name="height" value="0.13333" units="cm"/>
      <inkml:brushProperty name="fitToCurve" value="1"/>
    </inkml:brush>
    <inkml:brush xml:id="br2">
      <inkml:brushProperty name="width" value="0.09333" units="cm"/>
      <inkml:brushProperty name="height" value="0.09333" units="cm"/>
      <inkml:brushProperty name="color" value="#ED1C24"/>
      <inkml:brushProperty name="fitToCurve" value="1"/>
    </inkml:brush>
    <inkml:brush xml:id="br3">
      <inkml:brushProperty name="width" value="0.13333" units="cm"/>
      <inkml:brushProperty name="height" value="0.13333" units="cm"/>
      <inkml:brushProperty name="color" value="#177D36"/>
      <inkml:brushProperty name="fitToCurve" value="1"/>
    </inkml:brush>
  </inkml:definitions>
  <inkml:trace contextRef="#ctx0" brushRef="#br0">4342 471 80 0,'0'-3'39'0,"3"3"-31"15,15-16-10-15,-11 13 13 0,0 3-9 16,0-3 5-16,-4 3-6 16,0-3 37-16,1 3-30 15,-1 0 22-15,1 0-22 16,-4-3 21-16,0 3-22 15,0 0 14-15,0 0-16 16,0 0 0-16,0 0-3 0,0 0 7 16,0 0-7-16,0 0 10 15,0 0 5-15,0 0-12 0,0 0 6 16,0 0-8-16,0 0 18 16,0 0-17-16,0 0 19 15,-4 0-18-15,4 0 15 16,0 0-15-16,0 0 11 15,-3 0-11-15,-1 0 5 16,4 0-7-16,-6 0 4 0,-1-3-6 16,3 3 6-16,1 0-6 15,-1 0 9-15,-3-3-8 16,-3 0 2-16,-1-3-3 16,5 2-3-16,-8 1 4 15,3 6-2 1,1-6-2-1,-4 6 1-15,0 1 4 16,0-1-3-16,4 0 0 16,0 0 1-16,-4 0-1 15,3 3 0-15,1-3 0 16,0 0-3-16,-1 0 2 16,4-3 4-16,-7 3-3 15,11-6 3-15,-7 6-2 0,6-6-6 16,-3 6 4-16,0-6-3 15,4 6 3-15,3-3 4 16,-4 3-3-16,8-6 3 16,-8 6-2-16,1 0-1 15,-1 1 1-15,4-1-1 32,0-3 8-32,-3 0-6 15,3 0 5 1,0 0-8-16,-4 0 1 15,1 3 5-15,0-3-4 16,-1 3-3-16,-3 0 2 16,0 0 0-1,0 0 0-15,0 0 0 0,0 0 2 16,0-3-1-16,1 0-3 16,2 0 1-16,1 3 1 15,-1-3 0-15,1 0-3 16,-1 0 2-16,1 0 4 15,-1 0-3-15,4 0 0 0,0 0 1 16,0 0 7-16,0 0-6 0,0 0 5 16,7 3-6-16,-3 0 3 31,3 0-3-31,3-3-1 0,0 4 1 16,-3-1 1-16,0 0-1 15,0 0-1-15,0 3 1 0,4 0-1 31,-5 0 0-31,5 4 0 0,-4-1 0 16,0 3 0-16,0 0 0 16,0 4 2-16,-1-1-1 15,5 7-3-15,-4 5 1 16,3 1 1-16,1-3 0 16,-1-1 0-16,0-2 0 15,1 0 0-15,-1-1 0 0,1 1 0 16,-1-4 0-16,0-3 0 15,1-2 0-15,3 5 2 16,6-2-1 0,5-4-68-1,-8 0-266 17</inkml:trace>
  <inkml:trace contextRef="#ctx0" brushRef="#br1" timeOffset="-129288.8627">3379 178 48 0,'-3'-3'23'0,"3"-12"-19"0,-4 6-5 16,4 5 22-16,0 4-17 16,0 0 27-16,0-3-23 15,0 3 21-15,0 0-22 16,-3 0 22-16,3 0-22 16,0 7 16-16,0-11-17 0,0 4 11 15,0 0-12-15,0 0 8 0,0 0-10 16,0 7 13-16,0-10-12 15,0 3 14-15,0 0-13 16,0 0 11-16,3 0-11 0,1-4 16 16,-4 4-16-16,3 0-2 31,4 0-1-31,0-3 6 16,0 3-6-16,3-3-1 0,-3 3 0 15,4 0 4-15,-1 0-4 16,0-3 3-16,1 0-3 15,3 3 8-15,-1-6-7 16,5 6-1-16,6 0 0 16,-3 0 1-16,0-3-1 0,-1 0-6 15,-2 3 4-15,-1 0 3 16,0 0-2-16,-3 0 6 16,0 0-5-16,0 0 0 15,-4 0 0-15,1 0 1 16,-1 0-1-16,0 0-1 15,-3 0 1 1,0 0 7-16,0 0-6 16,0 0 2-16,0 0-3 15,-3 0-3-15,-4 0 1 0,6 0 4 16,-6 0-3-16,0 0 3 16,0 0-2-16,0 0 5 15,11 0-2 1,-4 0-2-16,0-3 1 15,0 3-2-15,3-3-1 16,0 0 1-16,1-1-1 16,-1 1-3-16,1 0 2 15,-1 0 1-15,0 0 0 16,1 0 0-16,-1 3 0 16,-3 0 2-16,0 0-1 0,-4 0-3 15,-3 0 1-15,0 0 4 16,0 0-3-16,0 0-2 15,0 0 1-15,0 0 4 16,4 3-3-16,-4 3 0 16,0-6 1-16,0 6-1 15,0 1 0 1,0-4-3-16,0 3 2 16,0-3 4-16,0 12-3 15,0-5 0 1,0 8 3-16,0-3-5 15,0 1 2-15,-4-1 0 16,4 1 0-16,-3-4-6 16,0 3 5-16,3 1 6 0,-4-4-5 15,4 0 1-15,0 1 0 16,0-1-1-16,0 0 0 16,0 7 0-16,0-4 0 15,0 10 0 1,0-7 0-1,0 1 0-15,0-4 0 16,0 1 0-16,0-1 0 16,0 0 0-16,0 1 0 15,0-1 0-15,0-3 0 16,0 4 0-16,0-4 0 16,4 4 0-16,-1-4 0 15,-3 0 0-15,3 10 0 16,1-4 0-16,-4-2 0 0,0 8 0 15,0-5 2-15,0-4-1 16,3 0-1-16,-3 1 1 16,0-4-4-16,0 1 2 0,0-1 1 15,0-3 0-15,0 0 0 16,0 1 0-16,0-1 0 16,0 0 0-16,0-3 0 0,0 0 0 15,0 0 0-15,0 1 0 16,0-1 5-16,0 0-4 15,0 0-3-15,0 0 2 16,0 0 0-16,-3-3 0 16,-1 1 0-16,1 8 2 31,3-3-1-31,-3-3-1 16,3 0 1-16,-4 1-4 15,4-4 2-15,0 0 6 16,-3 0-4-16,-1 0-3 15,1 0 2-15,3 0 3 16,-4-3-3-16,1 0 3 16,-1 9 1-16,1-3-3 15,3 1 5-15,-4-1-5 16,-3-3 3-16,1 0-3 16,-1 0 2-16,0 0-2 0,-7-3-1 15,3 0 9 1,1 0-7-16,0 3-1 31,-1-3 0-31,1 0-4 0,-1 0 2 16,-2 0-2-16,2 0 2 15,1 0 6-15,-1 0-4 16,-2-6 0-16,2 6 0 16,-3-6-7-16,4 0 5 15,-11 6 3 1,-3 3 4-16,3 0-5 0,0 0-5 15,4-3 3-15,3 0 0 16,0 0 1-16,0 0-3 0,4 0 2 16,0 0 1-16,-1 0 0 15,4 0 2-15,0 3-1 32,1-3-1-32,-1 0 1 0,0 3-1 0,3-3 0 15,-3 3 2-15,4-3-1 16,-1 0-6-16,1 3 4 15,-1-3 3-15,1 0-2 0,-1 3-2 16,1 0 1-16,-4 0 4 31,0 1-3-31,0-1-2 16,-3 0 1-16,3 0 1 0,3 0 0 16,-2 0 0-16,2 0 0 15,1 0 0-15,-1-3 0 16,4 0-26-16,0 0 21 15,0 0-141-15,4 0 113 16,3-12-164 0</inkml:trace>
  <inkml:trace contextRef="#ctx0" brushRef="#br1" timeOffset="-112178.9208">3507 711 56 0,'0'-3'29'0,"4"3"-23"0,-4-3-7 0,0 3 42 0,0 0-33 15,3-10 15 1,1 14 3-16,-1-11-20 16,7 10 23-16,1 1-22 15,-4-4 16 1,0 3 0-16,0 0-16 15,0 0 19-15,-4 9-1 0,7-3-17 16,1-3 16-16,-4 1-19 16,0 2 9-16,-4-3-10 15,4 3 6-15,-3 4-7 16,-1-1 4-16,0 3-6 16,1 4 3-16,-1-1-3 0,1 7-1 31,3 3 1-31,0-1 1 15,0 4-1-15,0 6 2 16,-1 3-2-16,5 15-3 16,-1-2 1-16,1-1 4 15,-1 4-3-15,0-4 0 16,1 0 1-16,-1-3-4 0,1 1 2 16,2-1 4-16,1 16-3 15,4-4 0-15,-11-2 1 0,6-4-1 16,-2 1 0-16,-1 2 5 15,-3-3-4-15,0-2-3 32,-3-4 2-32,-1-6 3 0,0 3-3 0,1 7-2 15,-1-10 1-15,1-3 4 16,-1-3-3-16,4-6-2 16,-3-4 1-16,-1-2 1 0,4 0 0 31,-3 2 2-31,2 4-1 15,-2-6-1-15,3-4 1 16,-4-2 1-16,1-4-1 0,-1 0 2 16,1-2-2-16,-1-4-3 15,1 0 1-15,3-3-5 16,-4 1 5-16,4-4-22 16,-4 0 17-16,4 0-42 15,-3 0 37-15,-1-3-183 16,-3 0 151-1</inkml:trace>
  <inkml:trace contextRef="#ctx0" brushRef="#br1" timeOffset="-110662.3848">3469 840 92 0,'-7'-3'42'0,"7"3"-33"0,0-3-11 0,0 3 21 0,0 0-15 16,0 0 29-16,0 0-25 15,0 0 24-15,4-3-23 0,-4 3 11 16,0 0-14-16,3-3 2 0,1 0-6 15,-1 0 8-15,1 0-8 16,-1 0 5-16,0-1-6 16,-3 1 9-16,4 0-8 0,-4 0 5 15,0 0-6-15,3 0 0 16,-3 0 0-16,0 0 10 16,4 0-9-16,-1 0 17 31,-3 0-15-31,0 0 10 15,4 0-11-15,-1-10 10 16,1 4-1-16,-1 0-9 16,1 3 5-16,-1-1-7 15,1 1 9 1,6 3-3-16,-3 0-4 16,0 3 1-16,0 9-6 15,-4 4 2-15,1-1 3 16,-4 6-3-16,0 1-2 15,0-1 1-15,0 4 1 16,-7 6 0-16,0 2 0 0,3-2 0 16,1 0 2-16,-1-4-1 15,1-2-1-15,-1-4 1 16,1 1-1-16,0-4 0 31,3-2-3-31,0-4 2 0,0 0 6 16,0-3-4-16,0 0 0 15,0-6 0-15,0 0 1 16,0-3-1-16,0-3-1 16,0 0 1-16,0-3-4 15,0 0 2-15,3-1 6 16,-3-8-4-16,10-7 0 0,-3 4 0 16,0-4 7-16,0 7-6 15,-3-4 7-15,-1 0-6 16,7 1-2-16,1 2 0 15,-1 1-4-15,-3 0 2 0,0-1 4 16,-3 1-3-16,3-4 3 16,-1 4-2-16,1 2-1 15,-3 4 1-15,3 3-4 16,-4 9 2-16,1 0-2 16,6 9 8-1,0 0-4 1,1 0-6-16,3 4 4 15,0-1 3-15,-1 0-2 16,1 1 0-16,-3 2 1 0,3-3-1 16,-1 1 0-16,1-1 2 15,-3 0-1-15,-4-3 2 16,6-2-2 0,-2-1-1-16,-1 0 3 15,-3 0-2-15,0-3-17 0,0 3 12 16,0-6-119-16,0 3 96 15,0-6-191 1</inkml:trace>
  <inkml:trace contextRef="#ctx0" brushRef="#br2" timeOffset="-148874.6698">896 600 108 0,'-18'-6'52'0,"18"3"-41"0,0 0-14 0,0 3 21 15,0 0-15-15,0-3 15 16,0 0-13-16,0-1 39 0,0 1-33 16,0 0 14-16,0 0-18 15,-3-3 13-15,3 3-15 0,0 0 11 16,0 0-11-16,0 0 11 16,3 0-12-16,8 0 6 15,3-4 1 1,-1 4-8-16,1 0 10 0,0 0-10 15,0 0 7-15,3 3-7 16,1 0 1-16,-1 0-3 16,-3 0-1-16,3 0 1 15,0 3-1-15,4 0 0 16,-3 3-20-16,-1 1 16 16,4-1 21-1,-4 3-15-15,-3 0 1 16,-4 4-1-16,-10-1-2 15,0 0 0-15,-3 7 2 16,-8 5-1-16,1 1 8 0,0-4-7 16,-1-2 5-16,1-1-6 15,-4 1 6 1,0-4-6-16,0 1-3 0,0-4 2 0,1-3 0 16,-1 0 0-16,3-2 2 15,1 2-1-15,-1-3-1 16,1 0 1-16,3 0-1 15,-7-3 0 1,4 0 0-16,3 1 0 16,0-4 0-16,7 0 0 0,0 0 0 15,0 0 0-15,0 0 0 16,0 0-3-16,4 3 2 16,-1 0-2-16,4 0 2 15,0 0 6-15,0 0-4 16,3-3-3-16,1 0 2 31,-1 3 0-31,0-3 0 0,1 0 2 16,-1 0-1-16,4 0 2 15,0 0-2-15,0 0 2 16,3 0-2-16,-3 0 2 0,0 0-2 16,-4 0-1-16,7 0 3 31,-3 0-2-31,-3 0-1 0,-4 0 1 0,0 0-1 31,-4 0 0-31,-6 0-37 16,-1 0 29-16,1 0-103 15,-1 0 85-15</inkml:trace>
  <inkml:trace contextRef="#ctx0" brushRef="#br2" timeOffset="-147426.8989">1491 563 112 0,'0'-9'52'16,"4"6"-41"-16,-4 0-14 0,0 0 15 0,0 0-10 16,0-1 30-16,0 1-25 15,0 0 34-15,0 0-31 16,0 0 9-16,0 0-13 15,0 0 7-15,-4 0-10 0,-3 3 4 16,1 0-5-16,-8 0 10 16,0 0-3-16,0 3-6 15,0 0 4-15,4 3-6 16,-1 0 0-16,1 1 0 16,0 2 4-16,-1 3-4 15,1 0 0-15,3 1 0 16,0 2 4-16,0 7-4 0,4 5 3 15,-1 4-3-15,1-6-6 16,3-4 4 0,3-2 3-16,1-1-2 15,2-2 9-15,1-4-7 16,0 0 7-16,0-2-6 16,0-4 6-16,4 0-6 15,2 0 1-15,-2-3-3 0,6 0 8 16,0-3 1-1,-3-3-7-15,-3 0 10 16,-1 0-10-16,0-3 4 16,-3-3-5-16,0-1-4 15,-3 1 2-15,-1-9 3 16,-3-4-3-16,4 0 0 0,-1 4 1 16,-3 0-1-16,4-1 0 15,-4 1-3-15,0 2 2 16,3 1 1-16,1 2 0 15,-4 1 0-15,0 0 0 16,0 3 0-16,0-1 0 16,0 4 0-1,-4 0 0-15,1 0 0 16,-1 3 0-16,1 0 2 16,-1 0-1-16,1 0 2 0,-1 0-2 15,1 3-1-15,3 0 1 16,0 0-4-1,7 0 5-15,0 0-2 16,0 0 0-16,3 0 1 0,0 0 1 16,4 0-1-16,0 0-3 15,3 0 1-15,-3-4 4 16,7 1-3-16,-4 0 3 16,8 0-2-16,-5 0-1 15,-2 0 1-15,-1 0 10 16,-3 3-9-16,-4 0-3 0,1 0 1 15,-4 0 5-15,-7 0-4 16,0 0 9-16,0 0-8 16,0 6 7-16,0 0-6 15,-4 4-2-15,1-1 0 16,-1 3 1-16,-3 0-1 16,0 4-3-1,0-1 1-15,1 7 1 16,2 5 0-16,1 1 0 15,-1-6 0-15,1-1-3 16,3 1 2-16,0-4 4 16,0 1-3-16,0-4-2 15,0 1 1-15,10-4 6 0,-3-3-4 16,0 0 0-16,0 1 0 0,0-4-1 16,3 0 0-16,1 0 14 15,-1-3-11-15,0 0-4 16,4-3 1-16,0 0 5 15,0-3-4-15,0 0 9 16,0-3-8-16,-4 0-1 16,0 0 0-1,1-4 7-15,-1 1-6 16,-3 0 5-16,0-3-6 16,-4-7 3-16,1 1-3 15,-4-7 2-15,0 0-2 16,0 4-3-16,0-1 1 15,-4-2 4-15,1 5-3 16,0 1-2-16,-4 2 1 0,0 1-2 16,0 3 2-16,-4 2 6 15,1 1-4-15,-4 3-8 16,0 3 5-16,0 3-10 16,1 3 9-16,2 0-15 0,-6 0 13 15,10 3-59-15,-7-3 50 16,11 0-132-16,3-3 112 0,7-3-159 15</inkml:trace>
  <inkml:trace contextRef="#ctx0" brushRef="#br2" timeOffset="-146041.6111">2226 557 80 0,'-4'-6'36'0,"4"6"-29"0,-17-3-9 16,13 3 52-16,1 0-40 16,0 0 39-16,-1 0-36 15,1 0 18-15,-1 0-23 16,1 0 18-16,-1 0-19 16,1 0 18-16,3 0-18 15,0 0 27-15,0 0-26 16,0 0 8-16,-4 0-12 0,4 3 9 15,-3 0-10-15,3 3 2 16,0 0-4-16,0 0 8 16,0 4-7-16,0-1 2 15,0 0-3-15,0 3 2 16,0 10-2-16,0 6-3 0,0 2 1 16,0-5 1-16,0 3 0 15,0-1 0-15,0 1 0 16,0-3 0-16,-4 2 0 15,4 4 0-15,-3-3 0 16,3 0 0-16,0-4 0 16,0-2 2-1,0-1-1-15,0-2 2 16,0-4-2-16,0 1-1 0,0-4 1 16,-4-3 4-16,4 0-4 15,-3-2 0-15,3-4 0 16,-4-3 18-16,1 0-15 15,0-3 8-15,-1-4-9 16,1 1 4-16,-1-3-6 16,1-3-3-16,-1-7 2 0,1 1 5 15,-1-7-4-15,1 1-5 16,3-4 3-16,0 0 3 16,-4 0-2-16,4 4-2 15,0-10 1-15,0-3 1 16,0 3 0-16,0 3 2 0,4 4-1 15,-1-1-1-15,1 0 1 16,-1 7-4-16,4 2 2 16,-3 4 1-16,3-1 0 15,-1 4-3-15,5 0 2 16,3 3 1-16,0 2 0 16,-4 1-9-1,7 3 10 1,1 3-1-16,-5 3 2 15,1 0-1-15,0 0-6 16,-3 4 4-16,-1-1 3 16,-3 0-2-16,0 3 3 15,0 0-2-15,-4 1-3 16,1-1 1-16,-4 0 1 0,0 0 0 16,-4 0 2-16,1 1-1 0,-1 5-1 15,-3 1 1-15,0 8-1 16,-3-5 0-1,0-4 0-15,-1-3 2 16,-3-2-1-16,4-4-1 31,0 0 1-31,-1 0-1 0,1-3 0 16,-1 3-3-16,5-6 2 16,-1 3 1-16,0-3 0 15,3 0-28-15,1 0 22 16,-1 0-60-16,11-3-53 15,7-6 88 1,7 0-142-16</inkml:trace>
  <inkml:trace contextRef="#ctx0" brushRef="#br2" timeOffset="-145425.4077">2676 520 172 0,'-10'-6'78'0,"10"6"-61"0,-4 0-21 16,4 0 11-16,-3 0-6 31,-1 0 5-31,1 0-5 0,-1 0 20 16,1 0-17-16,-4 0 10 0,0 0-10 15,0 0-2-15,0 0-1 16,0 0 18-16,0 0-15 16,-3 3 5-16,3 0-7 0,-7 3 2 15,4 0-3-15,-1 0 2 16,-3 4-2-16,1-1 11 16,2 0-10-16,1 3 3 15,3 1-4-15,-4-4 2 16,8 0-2-16,0 0 8 15,3 1-7-15,6 5 2 16,5-3 5 0,3 4-4-1,3-7-3 1,0-3 8-16,1 0-8 0,-4-3-1 16,-1 1 0-16,1-1-4 15,0 0 2 1,0 6 1-16,-4 0 5 15,1-3-4-15,-4 0-3 16,-4 1 2-16,1-1 0 0,-4 0 0 16,0 0 2-16,-4 0-1 15,-3 0 5-15,0 1-5 16,-3-1 0-16,-1 3 0 16,1-3-1-16,-4 3 0 15,-3-2-3-15,0-1 2 16,-4 0-94-16,3-3 74 0,1 0-205 15</inkml:trace>
  <inkml:trace contextRef="#ctx0" brushRef="#br1" timeOffset="-124542.3576">-254 769 72 0,'10'-6'32'0,"-6"6"-25"0,-4 0-8 15,0 0 42-15,0 0-33 0,0 0 26 16,0 0-25-16,0 0 28 0,0 0-28 15,0-9 24 1,0 9-24-16,0 3 9 0,0 0-13 0,-4 0 8 16,1 0-10-16,-8 0 7 15,4 0-7-15,0 4 9 16,0-1-9-16,-3 0 7 31,0 3-7-31,-1 0 4 0,1 4-6 16,0-1 3-16,-8 0-3 15,-3 4-1-15,4 2 1 16,0 7 1-16,-1-4-1 16,5-2-1-16,-1-1 1 15,3-2 1-15,1-1-1 16,3-3-3-16,0-2 1 0,4-1 1 16,-1-3 0-16,4-3 2 15,0-3-1-15,4 0 5 16,-1-3-5-16,1-3 11 15,6 0-9-15,4-7 7 0,3-8-7 16,-3-1 1-16,0 4-3 31,0-1 2-31,3 4-2 0,0-4-3 16,-3 4 1-16,0 0 6 16,3-1-4-16,1 4 11 15,-4 0-9-15,3-1 4 16,-3-5-5-16,6 3-4 15,1-7 2-15,-3 3 3 16,-5 7-3-16,8 3 3 16,-3 0-2-16,-5 6 2 15,-2 6-2 1,-4 3 2-16,0 9 1 16,0 1-3-1,0 2-3-15,-4 1 1 0,0-1 1 16,1 4 0-16,-1-1 0 15,1 4 0-15,-1 2 2 16,1 1-1-16,-1 0 2 16,-3 0-2-16,4-1-3 0,-1 1 1 15,1-6 4-15,-1-1-3 16,1-2 0-16,-4-1 1 31,3-3-4-31,0-2 2 0,1 2-27 16,-1-9 22-16,1 4-172 15,3-17 139-15,-4-8-118 16</inkml:trace>
  <inkml:trace contextRef="#ctx0" brushRef="#br1" timeOffset="-125839.7253">-43 809 52 0,'3'-6'26'0,"-3"6"-21"0,0-3-6 0,0 3 36 0,0 0-28 15,0 0 21-15,0-3-21 16,0 3 13-16,-3 0-15 16,0 0 3-16,-1 0-6 15,1 0 2-15,-1 0-3 16,1 0 8-16,-1 0-7 16,1 0 13-16,-1 0-11 15,-10 0 3-15,4 0 12 0,0 0-14 16,-8 0 6-1,4 0 0-15,4 0-8 32,0 0 13-32,-1 0-12 15,4 3 12-15,0-3-12 0,1 0 14 16,-1 0-13-16,0 0 3 16,3 0-6-16,1 0 8 15,-1 0-8-15,1 0 10 16,-1 0-9-16,1 3-1 15,-1 0-1-15,1 0 4 0,-1 0-4 16,4 1 11-16,-3 2-9 16,0 0 7-16,-1 0-7 15,1 0-2-15,-4 0 0 16,3 0 1-16,1 4-1 16,-1-4 2-16,-3 18 1 15,0-2-3-15,1 0-3 16,-1-1 1-16,0 4 1 15,0 2 0-15,-4 4 0 16,4 9 0-16,1 6 0 16,-1 1 0-1,0 2 0-15,-7-3 0 16,0 6 2-16,-3-5-1 16,3 2-3-16,0 0 1 0,0-3 1 15,4 13 0-15,-1-4 0 16,1-2 0-16,0-4 0 15,-1 0 0-15,1 0 0 16,-1 1 0-16,1-4 0 16,0 0 0-16,-1 0 0 15,1-3 0-15,-1 0 0 0,1 4 0 16,0-4 0-16,3-3 0 16,0-6 2-16,0-1-1 15,0-2-1-15,-4-6 1 16,1-4-4-16,3 1 2 0,0-7 1 15,0 7 0-15,-3-4 2 32,0-2-1-32,3 2-1 15,0-2-27 1,3-4 21-16,8-3-82 16</inkml:trace>
  <inkml:trace contextRef="#ctx0" brushRef="#br2" timeOffset="-154200.2829">2 3 52 0,'-3'-3'26'0,"6"3"-21"0,-3-3-6 16,0 3 33-16,0 0-25 0,0 0 25 16,0 0-23-1,0 0 17-15,0 0-19 0,0 0 13 16,0 0-15-16,0 0 17 0,0 0-17 15,0 0 12-15,0 0-12 16,0 0 8-16,0 3-10 0,0-3-1 16,0 6-1-16,3-3 1 15,-3 3-1-15,0 0-1 16,4 0 1-16,-4 1 1 16,3-1-1-16,1 0 5 0,-4 0-5 15,3 0-3-15,-3 3 2 16,4 1 3-16,-1-1-3 15,1 0 0-15,-1 6 1 16,-3 1 1-16,4 5-1 16,-1-2-6-16,1-1 4 15,-1 1 3 1,1-4-2-16,-1 4 0 16,4-1 1-16,3-2-1 15,-3-1 0-15,0 0 0 16,0 1 0-16,-3-1 11 15,-1 7-9-15,-6-4 5 16,-1 4-5-16,1-4 5 16,-1 1-6-16,1-4 3 0,-1 0-3 0,1 1 5 15,3-1-5-15,0 1 0 16,0-1 0-16,0-3-1 16,0 4 0-16,-4-1 2 15,4-3-1-15,0 1 2 16,0-1-2-16,0 0 2 15,0 4-2 1,0-1-1-16,0 1 1 16,0 8-1-1,0-2 2-15,0-7-1 16,0 1 2-16,4-4-2 16,-4 0-1-16,7 1 1 15,0-1-1-15,-4 0 0 16,-6-3 0-16,6 1 0 0,1-1 2 15,-1 0-1-15,0 0-1 16,1 4 1-16,-4-4 1 16,0 0-1-16,0 6-6 15,0 1 4-15,0-4 3 0,0 7 9 16,0-7-8 0,0 0 4-16,0-2-5 0,0-1 2 15,0-3-3-15,0 0 2 16,0-6-2-16,0 0-1 15,0 0 1-15,0 0-1 16,0 0 0 0,0 0 2-16,0 0-1 15,3 3-1 1,-3-3 1-16,0 0-4 0,0 0 2 16,4-9-89-1</inkml:trace>
  <inkml:trace contextRef="#ctx0" brushRef="#br1" timeOffset="-133327.3883">44 74 32 0,'0'-4'16'15,"0"8"-13"-15,0-4-3 0,0 0 29 0,0 0-23 16,0 0 28 0,0 0-25-16,0 0 29 15,0 3-29-15,0-3 24 16,-4 3-24-16,4 0 25 0,-3 0-25 16,-1 0 15-16,1 0-18 15,-1 0 14-15,1 0-15 0,-1-3 17 16,1 3-17-16,-1-3 9 15,1 3-10-15,-1-3 9 16,1 0-10-16,0 3 7 16,-1-3-7-16,1 3 9 15,-1-3-9-15,1 4 7 16,-1-4-7-16,1 3 9 16,-4-3-9-16,3 0 2 0,-3 0-4 15,4 3 8-15,-4-3-7 0,0 0 5 16,0 0-6-16,-7 0 3 31,-6 0 0-31,2 0-3 16,1 0 5-16,0 0-5 15,3 0 3-15,0 0-3 16,-3 0-3-16,3 0 1 16,-4 0 4-16,1 0-3 15,0 0 0-15,3-3 1 16,0 3-1-16,0-3 0 15,0 3 0-15,1-4 0 16,-5 4 2-16,4 0-1 0,-6 0-3 16,2 0 1-16,1 0 1 15,3 0 0-15,0 0 0 16,0 0 0-16,1 0 0 0,2 0 0 16,-3 0 0-16,4 0 0 15,-4 0 0-15,4 0 0 16,-1 4 0-16,1-4 0 15,-1 3 0-15,1 0 0 16,3 0-3-16,0-3 2 0,0 3 6 31,0-3-4-31,-7 0 0 0,4 0 0 0,-4 0-4 32,0 0 5-17,4 0-2-15,0 0-5 0,3 0 4 16,0 0 6-16,0 0-5 15,0 0-2-15,0 0 2 16,4 3-3-16,-1-3 2 16,1 0 4-16,-1 0-3 15,1 6 0-15,-1-6 1 0,1 0-1 16,-1 0 0-16,1 0 0 16,3 0 0-1,-4 0 0-15,4 0 0 0,0 0 0 16,0 0 0-16,0 0 8 15,0 0-6-15,0 0-1 0,0 0 0 16,0 0-1-16,-3 0 0 31,3 0 2-31,0 0-1 0,0 0-3 0,0 3 1 32,-4-3 4-32,4 0-3 0,0 0-2 15,0 3 1-15,0-3 4 16,0 0-3-16,0 10 0 15,0-1 1-15,0 0-4 16,0 6 5-16,0 1-2 0,0-4 3 31,0 0-2-31,0 1-1 0,0-1 1 16,4 0 1-16,-4 1-1 16,3-1-3-16,1 3-2 15,-1 1 3-15,1 5 4 16,-1 1-3-16,1 2 0 15,-1-5 1-15,1-1-1 32,-1-2 0-32,1-1 2 15,-1-2-1-15,7-1-6 0,-3 0 4 0,0-3 3 16,0 4-2-16,4-4 0 16,-1 0 1-1,0 4 1-15,-3-4-1 16,0 0-3-16,0 0 1 15,-3 0 4-15,2 1-3 0,-2-1 0 16,-1 0 1-16,1 0-7 16,-4 1 5-16,0-1 3 15,0 6 1 1,0 4-2-16,0 2-1 16,0-2 1-1,0-1-1-15,0-2 2 16,0-1-1-16,0-3-6 15,-4 1 4-15,4-1 0 16,-3 0 1-16,3 1 2 16,0-1-1-16,0 0-3 15,-4 1 1-15,1-1 4 16,3-3-3-16,0 0 3 16,0 10-8-1,0-4 5-15,0-2-1 0,-7 2 6 16,0-3-4-1,0 1 0-15,4-1 0 16,-1-3-4-16,1 0 2 16,-1 1 1-16,-6 2 0 15,3-3 0-15,0 0 2 16,0 1-1-16,4-1-1 16,-1-3 1-1,1 0-4-15,-1 0 2 16,1-3 1-16,3 0 0 15,0-3 2-15,0 0-1 16,0 0-1-16,0 0 1 16,0 0-4-16,0 0 2 0,0 0 6 15,0 0-6 1,0 0 1-16,7 4 3 16,0-1-3-16,-4-3-5 15,1 3 4-15,-1-3 3 16,1 3-2-16,-1 0 0 15,7 0-2-15,1-3 1 16,-1 0 4-16,-3 3-3 16,0 0 3-16,0-3-2 15,0 0-1-15,0 3 1 16,3-3-1-16,-3 0 0 16,0 0-3-16,4 0 2 15,-1 0-2-15,0 0 2 0,1 0 6 16,-1 0-4-16,4 0 0 15,-4 0 0-15,8 0 1 16,2 0-1-16,1 0-3 16,-3 0 1-16,-1 0 1 15,-3 0 0-15,0 0 2 16,-1 0-1 0,1 0-1-16,0 0 1 15,0 0-4-15,0 3 2 16,0 0 4-16,-4-3-3 15,0 3 0-15,4-3 1 16,-3 0-1-16,3 0 0 0,-4 0 0 16,0 0 0-16,8 0-3 15,-4 0 2-15,-1 0 4 16,-2 0-3-16,6 0 3 16,-3 0-5-16,0 0 2 15,0 0 0-15,-4 0 0 16,0 0-3-16,-3-3 2 15,0 3 6-15,4-3-4 16,-4 0-3 0,0 0 2-16,-1 0 5 15,1 0-4-15,4 0-5 16,-4 3 3-16,0 0 3 16,0 0-2-16,-4 0-2 15,0 0 1-15,1 0 1 16,-4 0 0-16,0 0 0 15,3 0 0-15,-3 0 2 0,7 0-1 16,-3 0-1-16,-1 0 1 16,1 0-1-16,-1 0 0 15,4 0 0-15,-3 0 0 16,-1 0-3-16,-3 0 2 0,4 0 1 16,-4 0 0-16,3 0 0 15,-3 0 0-15,0 0 5 16,0 0-4-16,0 0-3 15,0 0 2-15,0 0 3 0,0 0-3 16,0 0 0-16,0 0 1 16,0 0-4-16,0 0 2 15,0 0 4-15,0 0-3 32,0 0-2-32,3 6 1 0,-3-6-103 15,4 3 82-15,-4-6-251 16</inkml:trace>
  <inkml:trace contextRef="#ctx0" brushRef="#br3" timeOffset="-89679.4918">-1208 732 140 0,'0'-18'62'0,"0"18"-49"0,0-3-16 16,0 3 18-16,0 0-13 16,10 0 5-16,-3 0 4 15,0 0-9-15,-4 0 0 0,1 0-1 0,-1 0-1 31,4-6 0-31,-7 6 25 16,0 0-20-16,0 0 13 16,0 0 3-1,0 0-15-15,4-6-3 16,-1-1-1 0,0 1 9-16,1 3-9 15,-1 0 5-15,1 0-5 16,-4 0 5-16,3 0-6 15,1 0 6-15,-1-3-6 16,1 3 3-16,-1-1-3 0,-3 1-1 16,4 0 1-16,-4 0 1 15,3 0-1-15,-3 0 5 16,4 3-5-16,-1 0 0 16,4-3 0-16,0 3 1 15,0 0-1-15,3 0 2 16,4-3-2-1,0 0 2-15,7 0-2 16,-4 0-3-16,7 0 1 16,-3-1 1-16,0 1 0 0,-1 0 2 15,-2 0-1-15,-1 3 2 16,-3 0-2-16,0 0-1 16,0 0 1-16,-4 0-1 15,0 0 0-15,-3 0 0 0,0 0 0 16,0 0-3-16,0 3 2 15,0 0 6-15,0 0-4 16,0-3 0-16,-4 4 0 16,-3-4-7-16,0 0 5 15,0 0 17-15,0 6-13 16,0-3 5-16,0 0-6 0,0 3 2 16,-3 0-3-16,-1-3-1 15,1 0 1-15,-1 0 4 31,-3 13-6-15,1-4 1-16,-1 10-3 16,-4-4 5-16,4 1-2 15,-3-1-2-15,3 4 1 16,-3-1 4-16,3 10-3 16,-11 6-2-16,5 0 1 15,-1 6 1-15,3 0 0 0,-2 19-98 16,-1 2 77-16,0-8-198 31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6-04-22T01:03:46.964"/>
    </inkml:context>
    <inkml:brush xml:id="br0">
      <inkml:brushProperty name="width" value="0.13333" units="cm"/>
      <inkml:brushProperty name="height" value="0.13333" units="cm"/>
      <inkml:brushProperty name="fitToCurve" value="1"/>
    </inkml:brush>
    <inkml:brush xml:id="br1">
      <inkml:brushProperty name="width" value="0.09333" units="cm"/>
      <inkml:brushProperty name="height" value="0.09333" units="cm"/>
      <inkml:brushProperty name="color" value="#3165BB"/>
      <inkml:brushProperty name="fitToCurve" value="1"/>
    </inkml:brush>
    <inkml:brush xml:id="br2">
      <inkml:brushProperty name="width" value="0.13333" units="cm"/>
      <inkml:brushProperty name="height" value="0.13333" units="cm"/>
      <inkml:brushProperty name="color" value="#177D36"/>
      <inkml:brushProperty name="fitToCurve" value="1"/>
    </inkml:brush>
    <inkml:brush xml:id="br3">
      <inkml:brushProperty name="width" value="0.09333" units="cm"/>
      <inkml:brushProperty name="height" value="0.09333" units="cm"/>
      <inkml:brushProperty name="color" value="#808080"/>
      <inkml:brushProperty name="fitToCurve" value="1"/>
    </inkml:brush>
  </inkml:definitions>
  <inkml:trace contextRef="#ctx0" brushRef="#br0">-1318 2700 96 0,'-3'0'42'0,"3"0"-33"0,0 0-11 0,0 0 41 16,0 0-31-16,-4 0 28 16,1 0-27-16,0 0 18 0,-1 0-20 15,1 0 13-15,-1 0-15 16,1 0 9-16,-1 0-11 0,4 0 16 16,0-3-15-16,0 3 12 31,0 0-11-31,0-3 8 0,0 3-10 15,4-3 16-15,-1-1-15 16,4 1-2-16,0 0 0 16,0 0 12-16,0 3-11 15,3 0 4-15,-3-3-5 16,4 3 8-16,-5 0-8 0,1 0 2 16,7 0-3-16,-3 3 2 15,-1 0-2-15,0 0-1 16,4 4 1-16,-3-1-1 15,-1 0 0-15,-3 0 0 16,0 6 0-16,-4 1 2 16,8 2-1-16,-8 0-1 0,1 1 1 31,-1-1-4-31,1 1 2 16,-4-4 4-16,3 0-3 0,-3 4 3 15,0-4-2-15,0 0-3 16,-3 4 1-16,-4-4 4 15,0 0-3-15,-4 1 0 16,-2-1 1-16,-1 6-1 16,0-2 0-16,0 2 0 0,0 1 0 15,0-4 0-15,4-3 0 16,-4 1-3-16,4-1 2 16,-1-3 4-16,1 1-3 15,-1-1-2-15,5 0 1 0,-1 0 4 16,0 0-3-16,0-2 0 15,3-1 1-15,1 0-1 16,-1 0 0-16,4 0-6 16,0 0 5-16,0 1 0 15,4-1 1-15,-1-3 2 0,1 0-1 16,3 0-3-16,0 0 1 16,3 0 1-16,0 0 0 31,1 0 2-31,3 0-1 15,3-3-1-15,7 3 1 16,-3 1-1-16,0-1 0 0,0 0-3 16,3-3 2-16,-7 0 4 15,0 3-3-15,-3-3 3 16,0 3-2-16,0 0-3 16,0 0 1-1,0 0 1-15,-4 0 2 0,0 0-1 16,-3 0-1-16,0 0 1 15,0 0-10-15,-7-3 7 16,0 0-72-16,0 0 58 16</inkml:trace>
  <inkml:trace contextRef="#ctx0" brushRef="#br0" timeOffset="1031.6126">-767 2774 60 0,'-3'-7'29'0,"3"-8"-23"0,0 21-7 15,0-12 31-15,0 3-24 0,0 9 48 16,-4-9-41-16,1 9 14 16,-1-3-20-16,1 0 7 15,-1 0-10-15,1 1 15 0,-1-1-15 16,-3 6 12-1,4 0-11-15,0 3-3 0,-4-2 4 16,3-1-5-16,-3 0 11 16,4 0-9-16,-4 1 4 15,3-1-5-15,1 0 2 0,-1 0-3 16,-2 4 13-16,2-1-10 31,1 0 3-31,-1 1-5 16,1 5 5-16,-1 1-6 15,1 5-3-15,3-2 2 16,0-4-3-16,0 1 2 16,0-1 4-16,0-2-3 0,3-1 0 15,1 0 1-15,-1 1 1 16,4-1-1-16,0 0-1 16,0 1 1-16,0-4-1 15,0 1 0-15,3-4 0 16,1 0 0-16,-1 0 2 0,0-3-1 15,1-3 11-15,-1 1-10 16,0-4 11-16,1 0-10 16,-1-4-4-16,4 1 1 0,0-3 17 15,-4 0-14-15,8-3 2 16,-4 0-3-16,-1-4 1 16,-2 1-2-16,-1-3 8 31,-3-1-7-31,0 1 2 15,0-7-3-15,0-2 5 16,0 2-5-16,-4-3 0 0,1 4 0 16,-1-1-1-16,1 4 0 15,-4-1 0-15,0 1 0 16,0 2 5-16,0 1-4 16,-4-3 3-16,1 2-3 0,-1 4 2 15,-3-3-2-15,-3-1 2 16,0-2-2-16,-4-1-1 15,0 4 1-15,3 2-4 16,1 4 2-16,-4 6-10 16,4 9-37-1,-1 0 37 1,1 7-83-16,3-1 72 16,0 4-175-1</inkml:trace>
  <inkml:trace contextRef="#ctx0" brushRef="#br0" timeOffset="2849.3303">-441 3023 156 0,'-21'-3'72'0,"21"3"-57"0,21 0-19 0,-14 0 39 16,-7 0-28-16,0 0 28 0,0 0-26 16,0 0 18-16,0 0-20 15,0 0 4-15,3 0-7 0,-3 0-3 16,4 3 0-16,-1 6 4 16,-3 0-4-16,0 4 0 0,0-1 0 15,0 4 1-15,0 2-1 16,0 7-3-16,0-1 1 15,3 10 1-15,1 6 0 16,-1-3 0-16,-3 0 0 16,0 3 0-16,4-6 0 0,3 3 0 15,0 3 0-15,-7-6-3 32,7-3 2-32,-4-4 4 15,1-2-3-15,-1-7 3 16,0-2-2-16,-3-4-1 15,0-3 1-15,4-3-1 16,-4-6 0-16,0 0 8 0,0-3-6 16,0-3-1-16,0-6 0 15,0-10 13-15,0 1-11 16,0-4 1-16,-7 1-2 16,0-4 1-16,4 0-2 0,-1-15 2 15,1 3-2-15,-1-3 5 16,1 0-5-16,3 3 0 15,0 3 0-15,7-3-1 16,0-3 0-16,0 3 2 0,-1 6-1 16,1 3-3-16,4 3 1 15,-1 4 1-15,1 2 0 16,-1 4 2-16,0 2-1 16,1 4 2-16,-1 3-2 15,1 3 2-15,-1 2-2 31,0 4 2-31,1 7-2 0,3-1 2 16,-4 3-2-16,0 0 2 16,-3 4-2-16,0-1-3 15,0 6 1-15,-3 4 9 16,-1-4-6-16,-3 1 2 16,0-4-3-16,-3 1-1 15,-1-1 1-15,-3 0 1 0,0-2-1 16,-3-1 2-16,-1 0-2 15,-2 1 2-15,-5-1-2 0,4 0-1 16,1-2 1-16,2-1-4 16,1 0 2-16,-1-3 4 15,5 0-3-15,-1 1-2 32,3-4 1-32,1 0 1 15,-1 0 0-15,1 0 0 0,-1 0 0 16,1 0-3-16,-1 0 2 15,1 0 1-15,-1 0 0 16,1 0 5 0,-4 10-6-16,7-1 1 0,0-12 0 15,-7 9 0-15,7 0-3 16,-3-2 2-16,3-7 1 16,3 3 0-16,-3-3-9 15,7-7 7 1,0 1 1-16,0 0-8 0,3 0 7 15,4-3-4-15,3 0 4 16,1-4-5-16,3 1 6 16,-1 0 0-16,11-1 1 15,4-2 2-15,-4-1-1 0,-3 4-1 16,0-3 1-16,-4-4 7 16,0 1-6-16,0-7 10 15,-3 7-9-15,-3-1 7 31,6-2-7-31,-7 2 4 0,0 1-6 16,-3-1 6-16,-3 4-6 16,3-1 6-1,-8 4-3-15,-2 0-2 0,-1 3-2 16,1-1 1-16,-4 4 1 16,0 0-1-16,0 3 2 15,0 0-2-15,0 0-1 16,0 0 1-16,0 3-1 15,-11 0 0 1,5 3 0-16,-1 3 2 16,0 3-1-16,0 0-1 15,0 4 1-15,0-1-4 16,-3 0 2 0,3 4 4-16,0-4-3 15,3 7-2-15,1 2 1 16,3-2 1-16,0-4 2 15,3-3-1-15,1 1 2 16,3-4-2-16,-4 0-6 16,11 0 4-16,-4 1 3 15,1-4-2-15,-1 0-2 0,4 0 1 16,-4 0 1-16,1 0 0 16,-4 1 5-16,-4-1-4 15,1 0 0-15,-1 0 0 16,-6 0 10-1,-1 0-9-15,1 0 0 16,-4 1 1-16,-4-1-2 0,1 0-1 16,0 0 1-16,-1 0 1 15,1 0-1-15,-1-2-3 16,1-1 1-16,3 0-13 16,0 0 11-16,0 0-53 15,0 0 44-15,4 0-130 16,3-3 109-1,0-6-165 1</inkml:trace>
  <inkml:trace contextRef="#ctx0" brushRef="#br0" timeOffset="9731.4298">3480 2924 64 0,'0'0'32'0,"0"0"-25"0,0 0-8 0,0 0 42 15,0 0-33-15,0 0 26 16,0 0-25-16,0 0 25 16,0 0-25-16,0 0 18 15,0 0-20-15,0 0 7 16,0 0-10-16,0 0-2 0,0 0-1 15,3 0 4-15,4 0-4 0,0-3 9 0,0 3-8 16,0 0 16-16,7 0-14 31,-1 0 1-31,5 0-3 0,-4 0 4 16,3 3 4 0,-3 1-8-16,0-1 11 15,-1 0-10-15,1 0 7 16,-3 3-7-16,-1-3-2 15,-3 0 0-15,0 3-1 0,0 4 0 16,-4 5 11-16,-3-3-9 16,-3 4 8-16,-1-1-7 0,1 0 6 15,-4 1-6-15,-10-1 4 32,3 1-6-32,-7-1 3 0,4-3-3 0,-1 1 8 15,5-4-7-15,2 0-4 16,1-3 2-16,3 0 0 15,0 1 0-15,3-4 2 16,1-3-1-16,13 0-1 16,1 0-2-1,-4-3 1 1,10 3-2-16,0-4 2 0,1 4 1 16,-4 0 0-16,3 0 5 15,0 0-4-15,0 0-3 16,1 4 2-16,-1 2 0 15,0 0 0-15,-3 3 2 16,4 0-1-16,-5 1 2 16,1-1-2-16,-3 0-3 0,3 6 1 15,-8 1 1-15,-2 2 0 16,-1 1 2-16,-3-4-1 16,-7-2 5-16,1-1-5 15,-5 3-3 1,1-2 2-16,-4-4 0 15,0 0 0-15,0 0 2 16,-3 0-1-16,0-2 2 16,-8 2-2-16,1-3 2 15,-4-3-2-15,4 0 2 0,0 0-2 16,3 0-3-16,4-3 1 16,3 0 1-16,0 0 0 15,4 0-6-15,-1 0 5 16,4 0-20-16,4 0 17 0,-1 0-69 15,4 0 57-15,7-3-227 16</inkml:trace>
  <inkml:trace contextRef="#ctx0" brushRef="#br0" timeOffset="10566.2095">3978 3023 148 0,'7'-6'65'0,"-3"-16"-51"0,-1 10-17 15,1 12 40-15,-4-3-30 16,0 0 29-16,0 0-27 16,0 0 18-16,0 0-20 15,0 0 18-15,-4-1-18 0,1 1 7 31,-1 0-10-31,1 3 12 16,-1 0-12-16,-3 0 0 0,4 3-2 16,-4 0 4-16,0 4-5 15,4-4 0-15,-4 18 2 16,0-2-2-16,3-1-3 16,1-2 1-16,-1 2-2 15,4 1 2-15,0 2 1 16,0 1 0-16,4-1 0 15,-1 1 0-15,1 5 2 16,3 7-1-16,0-6-1 0,-1-3 1 16,5-7-4-16,-1 1 2 15,1-1 4-15,-1-6-3 16,0-2 0-16,1-1 1 31,3-3-1-31,0-3 0 0,-4-3 2 16,7-3-1-16,-3 0 2 15,0 0-2-15,-4-3-1 16,1-7 1-16,-1 1-1 16,1-9 0-16,-5 2 0 0,1 1 0 15,0-1 5-15,-3 1-4 16,-4-1 3-16,0-2-3 16,0-1 8-16,0 4-7 15,0-1-4-15,-4-2 2 0,1 2 0 16,-1 4 0-16,-9-7 2 15,2 4-1 1,-6 2-3 0,3 1 1-16,0 3-16 0,4 2 13 15,3 1-63 1,0 3 52-16,0 3-86 0,3 0 76 16,1 3-133 15</inkml:trace>
  <inkml:trace contextRef="#ctx0" brushRef="#br0" timeOffset="11551.5478">4394 3125 228 0,'-7'0'101'0,"-10"-3"-79"0,6-1-28 31,11 4 32-31,-3 0-22 0,3 0 13 16,0-3-12-16,-4 3 44 15,4 0-38-15,0 0 7 0,0 0-12 16,0 0-4-16,0 0-1 16,0 3 4-16,-3 4-4 15,-1-1 3-15,-3 3-3 16,1 3-3-16,-1 4 1 0,0 2 1 16,3 16 0-16,1 3-3 15,-1 0 2-15,1 0 6 16,-1 3-4-16,1 0-3 15,-1 0 2-15,4-3 0 16,-3 0 0-16,3-3 2 16,0-3-1-16,0-1-3 0,0-5 1 15,0 0 1-15,0-7 0 16,3-3-3-16,-3 1 2 16,0-7 4-16,0 0-3 15,0-3 0 1,0-6 1-16,0 0-7 15,-3-6 5-15,3 3 0 16,-3-12 1-16,3-4 5 0,-4-2-4 16,4-13-3-16,0 0 2 15,0-3 3-15,0 0-3 16,4-3 0-16,-4-12 1 16,3 3 1-16,-3 2-1 15,0-2 2-15,10 9-2 16,4 3-3-16,4-3 1 0,-5 6 1 15,1-3 0-15,0 7 2 16,0 5-1-16,0 3-6 31,0 4 4-31,-4 6 0 0,0 2 1 16,4 1 0-16,-3 6 0 16,3 0-3-16,-4 12 2 15,0 7 4-15,1-1-3 16,-1 0 3-16,-3 1-2 15,0-1-3-15,0 1 1 16,-4 2 6-16,1-3-4 16,-4 4 0-16,0-4 0 0,-4 1-1 15,-3-1 0-15,1 0 0 16,-5-2 0-16,1 5 0 0,-1-2 0 16,1-4 2-16,0 0-1 15,-1 7-1-15,1-4 1 16,3-3-7-16,0-2 5 15,0-1 0-15,0 0 1 16,4-6-40-16,-1 0 32 16,4-3-45-1,0 0 40-15,0 0-58 16,7 0 53-16,3 0-136 16,1-6 118-16,3-3-33 15</inkml:trace>
  <inkml:trace contextRef="#ctx0" brushRef="#br0" timeOffset="12197.7988">5004 3045 208 0,'0'-22'92'0,"3"22"-73"0,-3-3-24 0,0 3 25 15,0-9 22-15,-3 3-32 0,-1-1 0 16,1 1-7-16,-4 0 11 0,0 3-10 31,0 0 9-31,0 3-10 0,0 0 4 0,-10 0-5 16,3 0 5-16,-10 12-8 15,3 4 1 1,3-1 3-16,1-3-3 0,3 1-2 16,0-1 1-16,1 0 1 15,2 1 0-15,4-1 0 32,0 0 0-32,4 1 0 0,-1-1 0 15,4 0 0-15,4 0 0 16,-1-2 2-16,4-1-1 15,0 0-6-15,10-3 4 16,4 1 6-16,0-4-5 16,0 3-4-16,-4 0 3 15,0-3 0-15,-3 3 1 0,0 0 5 16,0 7-4-16,-4-1-3 16,-3-3 2-16,-3 0 3 15,-4 10 8 1,-4-4-8-1,-3-2 10-15,0-1-10 16,-10 0 7-16,-7 1-7 16,0-1-2-16,-1 0 0 0,5-3 1 15,-1 4-1-15,0-1-17 16,0-3 12-16,1 4-85 16,2-4 69-16</inkml:trace>
  <inkml:trace contextRef="#ctx0" brushRef="#br1" timeOffset="159248.0705">6316 3460 92 0,'0'-6'42'0,"4"3"-33"0,-4 6-11 16,0-6 35-16,0 0-26 16,0 0 45-16,0 0-40 0,0 0 32 15,3 0-33-15,1-1 16 16,-1 4-19-16,-3 0 15 0,0 0-18 16,0 0 15-16,0 0-15 15,0 0 3-15,0 0-6 0,0 4 22 16,0 2-19-16,0 0 4 15,0 0-7-15,0 0 2 32,-3 3-3-32,3 1 5 15,0 2-5-15,-4 3-5 16,4 4 3-16,0-1 3 16,-3 1-2-16,-1 2 3 0,1 4-2 15,-1 0 2-15,4 2-2 16,-3 4-3-16,-1 6 1 0,1-3-2 15,-1 0 2-15,-2 0 4 16,2-4-3-16,1 1 3 16,-1-6-2-16,1-4-1 15,-1-2 1-15,1-4 1 16,-1 1-1-16,1-4 2 16,-1-3-2-16,4 0 2 0,0-2-2 15,0-7 8-15,0 0-7 16,0 0 13-16,0-3-11 31,0-1 6-31,4-8-2 16,-1-3-5-16,1-4-2 15,3 1 0-15,0-1-1 16,0-5 0-16,-1-4 0 16,1-3 0-16,4 7-3 15,-1-1 2-15,1 3 1 16,-1 4 0-16,0 3 2 15,1-1-1-15,10 4-3 0,-4 0 1 16,7 2-2-16,-3 4 2 16,0 3-2-16,-4 0 2 15,0 3 1-15,1 3 0 0,-5 3 0 16,1 0 0-16,0 4-3 16,-3 2 2-16,-1 6 1 15,-3 7 0-15,-4 0 2 16,1-1-1-16,-4 1 2 15,0 0-2-15,-4 2-1 0,-3-5 1 16,0-1-4-16,-3-2 2 31,0 5 4-31,-11-2-3 16,-3-7 6-16,-1 1-5 16,5-1-3-16,-1-3 2 0,0 1 5 15,4-4-4-15,-4-3 0 16,7-3 0-16,0 0 10 15,0-6-12 1,4 0 2-16,3 0-3 16,0 0 1-16,0 0 9 15,4-3-6-15,3 0-1 0,0-1 0 16,0 1-4-16,3 0 2 16,1 3 1-16,3-3 0 15,-4 3-3-15,4 0 2 0,0 3-2 31,0 0 2-31,0 3 4 16,0 3-3-16,3 0-5 16,-3 0 4-16,0 0 8 15,10 1-5-15,4 2-4 0,-4 0 2 16,1-3 3-16,-1 0-3 16,-3-2 3-16,0-8-2 15,3 1-3-15,0 0 1 16,1 0 1-16,-1-3 0 15,0 3 2-15,1-9-1 0,-1 2 2 16,-3-2-2-16,0 3 5 16,6-3-5-16,-2-1 0 15,3 1 0-15,-4-3-4 16,0-1 2-16,-3 1 6 16,0-4-4-16,-4-2 6 15,1-1-6-15,-1-6-3 0,-3 7 2 31,0 2 0-31,0 1 0 16,0 3 2-16,0-1-1 16,0 4-3-16,0 0 1 15,-1-1-2-15,1 4 2 16,-3 0 6-16,-1 0-4 0,4 2-8 16,-3 1 5-16,-1 0 4 15,1 0-2-15,-1 3 0 16,1 0 1-16,-1 0-1 0,1 0 0 15,-4-1 0-15,3 1 0 16,-3 0 0-16,0 3 0 16,0 0-6-16,0 0 5 15,0 0 0-15,0 0 1 0,0 0 2 16,0 0-1-16,0 0 2 16,0 0-2-16,0 0-1 15,0 0 1-15,0 0-1 31,0 0 0-31,0 3 0 16,0-3 0-16,0 3-3 16,0-3 2-16,-3 4 4 0,3-1-3 15,0 0 0-15,-4 0 1 16,4 0-1-16,0 0 0 16,0 3 2-16,0-3-1 15,0 3-3-15,0 1 1 16,0-1-2-16,0 0 2 0,0 0 6 15,0 0-4-15,0 0 3 16,4 0-3-16,-1 1 5 16,4 5-5-16,0-6 9 0,0-3-8 15,7 3 5-15,-4-6-6 16,7-3 6-16,1 0-6 16,-1 0 3-16,0 0-3 15,-3-3-1 1,0 0 1-16,3 0 4 15,-3-4-4-15,0 1 3 16,0-3-3-16,-4-1 2 16,1-2-2-16,-1 0-1 15,-3 2 1-15,0-2-1 16,-4 3 0-16,1-1 0 0,-4-2 0 16,0 3-6-16,-7-7 5 15,0 4 0 1,-3 2-11-16,-1 4 10 15,1 9 0-15,-4 0 2 16,4 0-3-16,-1 9 2 0,-10 1 1 16,8-1 0-16,-12 0-3 15,8 0 5 1,0 4-2-16,3-1 0 16,0 0 1-16,4 1-1 0,-1 2 0 15,4 0-6-15,0 1 5 31,0-1 0-31,0 1 1 16,1 2 0-16,2 1 0 16,1 2 2-16,-1 1-1 0,1-1-3 15,-1-2 1-15,1-1 4 16,-1 4-3-16,4-4 3 16,-3-2-2-16,3 2 2 15,0-3-2-15,0 1-3 16,0-4 1-16,3 0 4 15,1-2-3-15,-1-1 9 0,4-3-7 16,-3 0-4-16,3 0 2 16,-1 1 3-16,1 2-3 15,0-6 3-15,7-3-2 16,3-3 8-16,1 0-7 16,-1 0 5-16,0 0-6 15,1-1 3 1,-1-2-3-16,0 0-1 15,4 0 1-15,-4 0-1 16,1-3 0-16,-4-1 0 16,0 1 0-16,-1-3 2 0,1-1-1 15,4 1-1-15,-1 0 1 16,4 0-1-16,-4-7 0 16,0-6 0-16,1 7 0 0,-1 3-3 15,-3-1 2-15,0 4-2 16,-1 0 2-16,1 2 1 15,-3 1 0-15,-1 3-3 16,-3 0 2-16,0 0 4 16,0 3-3-16,-4-1-2 15,1 1 1-15,-1 0 4 0,1 3-3 16,-4 0 0-16,0 0 1 16,0 0-1-16,-4 0 0 15,1 3 0-15,-4 0 0 16,3 10-3-16,-3-4 2 0,1 0-2 15,-1 7 2-15,-4-1 1 32,4-3 0-32,0 4 0 15,0-1 0-15,1 1 2 16,-1 2-1-16,-4-6-3 16,4 1 1-16,0 2 4 15,0-3-3-15,4 1-2 0,3-1 1 16,3 0 4-16,-3-6-3 15,4 4 0-15,-1-4 1 0,1 0-1 16,6 0 0 0,4 0 0-16,0-3 0 15,3-3 0-15,4 0 0 16,7 0 0-16,-4 0 2 16,7-6-1-16,-3 0-1 15,0 0 1 1,-1 0-1-16,1-3 0 15,0-4-3-15,-1 1 2 16,1 3 1-16,0-4 0 16,-4 1 2-16,-3-6-1 15,3-1 2-15,-7 4-2 0,1-7-1 16,-4 4 1-16,-7 2 4 16,-1 1-4-16,1-1-3 15,-10 4 2-15,-1 0 0 16,1 3 0-16,0-1-9 15,-8 4 7-15,1 0-10 0,-1 3 9 16,1 3 1-16,0 3 2 16,-1 3-6-16,1 0 5 15,-1 10 0-15,1 5 1 0,0 4 0 16,3 0 0-16,0-4 0 16,3 4 0-16,1-4 0 15,-1-2 0-15,4-4 0 16,0 1 0-16,0-4 5 15,4-3-4-15,-1 0 0 32,4-2 0-32,0-4-1 0,0-3 0 15,0 0 2-15,0-3-1 16,0-1-1-16,7-2 1 16,-4-3 4-16,0 0-4 15,4-4 3-15,0-2-3 16,0 3-1-16,-4-10 1 15,1-5-4-15,-1 5 2 0,1 4-2 16,-1 2 2-16,-3 1 1 16,3 2 0-16,1 4-3 15,-1 3 2-15,1 3-5 16,-5 3 5-16,1 0 0 0,0 9 1 16,4 0 0-16,-4 7 0 15,0-1-3 1,-1 4 2-16,-2-1 4 15,-1 7-3-15,1-4 0 16,-1 1 1-16,-3-1-1 16,0 1 0-16,0-7 5 15,0 4-4-15,0-4 0 16,0-6 0-16,-3 1-1 16,3-7 0-16,0-3 8 0,3-3-6 15,1 0 7-15,3-7-6 16,0 1 4-16,3-6-6 15,0 2 3-15,8-8-3 0,-1-16-9 16,4 0 6-16,0-3-2 16,-1 6 3-16,5 3-8 15,-1 4 7-15,0 5-2 16,-3 4 3-16,0 2 4 16,-1 7-3-16,1 6-5 15,0 6 4-15,-4 6-3 0,1 4 3 31,-4 8 4-31,-4 4-3 16,0-1-2-16,-3 4 1 16,0 0 4-16,0-7-3 0,-3 1 0 15,-1-4 1-15,0-2 7 16,1-7-6-16,-1 0-1 16,-3-3 0-16,0-6-1 15,4-3 0-15,-1 0 2 16,4-3-1-16,0-6-1 15,0-7 1-15,0 1-4 0,0-13 2 16,0 3-2-16,3 4 2 16,1-1-2-16,-1 0 2 15,0 4-5-15,1 2 5 16,6 4-3-16,-3 3 3 16,-4 2 1-16,1 4 0 15,-1 3-3 1,-3 3 2-16,4 6-2 15,-1 4 2-15,-3 2-2 16,0 3 2-16,0 7 1 16,0 9 0-16,-4-4 0 0,1 1 0 15,2-3 2-15,-2-1-1 16,3 1-1-16,0-7 1 16,0-2-1-16,0-4 0 0,3-3 5 15,0-3-4-15,4 1 6 16,0-7-6-16,3 0 6 15,1-7-6-15,-1 1 0 16,4-6 0-16,-4-6-1 16,7-1 0-16,-3-9 2 15,-3 4-1-15,-1-4-3 0,-3 0 1 16,3 1 1-16,-3 2 0 16,-4 0-3-16,-3 7 2 15,0-1 1-15,-3 4 0 16,-1 3-6-16,-3-4 5 15,-3 4-8 1,-1 0 6-16,1 2-3 16,-4 4 4-16,0 6-2 15,-4 3 3-15,1 0-2 16,-4 4 2-16,0 5 1 0,4 3 0 16,0 4 0-16,3 2 0 15,0 4 0-15,3 3 0 16,1 6 0-16,-1-4 0 15,8-2 0-15,-1-3 0 0,1-4 0 16,-1 1 0-16,1-7 2 16,6 1 10-1,0-7-9-15,1-3 7 16,6-3-7-16,-7-3 4 16,4-3-6-16,0 0 9 15,-3-6-8 1,2-1-1-16,-2-8 0 15,-1-7 4-15,1 4-4 16,-1-1 3-16,4 1-3 16,3-4-3-16,7 0 1 15,1 4-2-15,-5-1 2 16,1 4 1-16,0 2 0 16,0 1-3-16,0 3 2 0,-1-7 1 15,-2 7 0 1,-1 0 0-16,0 2 0 0,-3 10 0 15,0 0 0-15,-4 3-6 16,1 1 5-16,-1 2 3 0,4 0-2 16,0 3-2-16,-4 3 1 15,1 1 4 1,3 2-3-16,-4 0 0 16,-3 4 1-16,-7-1 4 0,0 4-4 15,0 6 0-15,0-4 0 0,0 1-1 31,-7 0 5-15,0-4 5 0,0 1-8-16,-3-7 3 0,-1-3-4 15,4 1 2-15,-3-4-2 16,0 0 5 0,-1-6-5-16,1 3 3 0,-1-3-3 0,1 1-1 15,0-4 1-15,-1-4-1 16,1 1 0-16,-1 3-23 15,5-3 18-15,-5 3-48 0,4-3 40 16,0 3-78-16,0 0 70 16</inkml:trace>
  <inkml:trace contextRef="#ctx0" brushRef="#br2" timeOffset="31197.8653">-3264 5665 64 0,'3'-3'32'0,"1"3"-25"0,3-4-8 0,-4-2 25 16,1 3-19 0,-1 3 48-16,4-3-40 0,0 0 30 15,0 0-31-15,0 3 10 16,3 0-16-16,1 0-4 0,2 0 0 16,-2-3-5-16,10 0 2 15,-4 0 1-15,11-10 2 16,-4 1-1-1,-3 0 13-15,-1 3-10 0,1-4 12 16,0 1-12-16,-4 0 6 16,-3-1-7-16,0 1 6 15,0 0-6-15,-4-1 9 0,-3 1-9 16,0-13 10-16,0-2-10 16,-4 2 4-16,1 4-5 31,-1-1 16-31,1 4-14 0,-1 2-7 15,-3 4 3-15,0-1 13 16,0 4-10-16,0 3 1 16,-3 3-2-16,-1 6-2 15,1 3 1-15,-1 10 4 16,1 8-4-16,3 1 0 16,0 0 0-16,0-1-4 0,0 4 2 15,0 9-2-15,0 3 2 16,3-3 4-16,1 3-3 15,-1 0 0-15,-3 0 1 16,4 6-1-16,-4 6 0 16,0-9 0-16,0-6 0 0,0-6 2 15,0-3-1-15,3-7-3 16,-3-5 1-16,0-1 1 16,4-2 0-16,-1-4 5 15,-3-3-4 1,0-6 0-16,4-3 0 15,-1 0 1-15,1-3-1 16,3-19-1-16,0 0 1 16,-1 1-4-16,1-4 2 0,7 3 1 15,-3 1 0-15,6-1 0 16,-3 4 0-16,0-1 0 16,0 7 0-16,-1-1 0 15,-2 4 0-15,-1 3 0 16,1 3 0-16,-5-1 0 15,1 4 0-15,0 3-3 0,0 0 2 16,-7 0 4-16,7 6-3 16,-3 4-2-16,-1-1 1 15,1 3 4-15,-1 1-3 16,-3-1 0-16,0 3 1 16,0 1-1-16,0 5 0 15,0-2 2 1,0 8-1-16,3-2-1 15,1 0 1-15,-4-4-4 16,3-2 2-16,1-4 4 16,-1-3-3-16,1 1 3 15,-1-4-2-15,4-3 5 16,0-3-5-16,0-6 9 0,0 0-8 16,0 0-1-16,0-6 0 0,3-10 4 15,1 4-4-15,6-16 0 16,0 0 0-1,-3 4-1-15,0-1 0 16,0 0 0-16,0 4 0 16,0-1 0-16,-4 3 0 15,0-2 0-15,-3 5 0 0,0-5 0 16,0 2 0 0,0 7 0-16,-4 2 0 15,1 1 0-15,-1 3 0 16,-3 6 0-16,0 0 0 15,0 18 2 1,0 0-4 0,0 1 2-16,0 2 0 15,0 1 0-15,0 2 0 16,0 1 0-16,0-1 0 16,0 1 0-16,4-4 0 15,-1 7 0-15,1-3 2 0,-1 5-1 16,1-2-1-1,-1-7 3-15,4-2-2 0,-3-4 2 16,3-3-2-16,-1-6 2 16,1-9-2-16,0 0 11 15,0-9-10-15,0-1 8 16,0 1-7-16,3-3 1 16,4-1-3-16,0-3 2 15,3 1-2 1,1-1-3-16,-1 4 1 15,0-7-2-15,1 10 2 16,-1-4 1-16,0 7 0 16,-3 0 2-16,0 3-1 15,0 2-1-15,-4 1 1 16,1 0-1-16,-4 3 0 16,0 3-6-16,0 6 5 0,-1 0 3 15,5 4-2-15,-8-1-2 16,8 3 1-16,-8 0 1 15,8 4 0-15,-5-1 2 16,1 1-1-16,-3 2-3 16,-1 1 1-16,-6 5 4 0,6 7-3 15,-6-6 3-15,-1-1-2 0,1-5 2 16,-4-1 1 0,4 1-3-16,-4-4 2 15,3-3-2-15,-3-2-1 16,0-1 1-16,0 0 7 15,-3-3-6-15,0 0-7 32,-1-3 5-32,4 1-1 0,-3-4 1 15,3 0-3-15,0 0 2 16,0 0-36-16,0 0 29 16,0 0-78-16,0 0 66 15,4-4-232 1,-4 1 194-16,3-3 10 0</inkml:trace>
  <inkml:trace contextRef="#ctx0" brushRef="#br2" timeOffset="31612.5845">-2332 5258 276 0,'-11'-6'125'0,"11"3"-99"0,0 0-33 0,0 3 17 0,4-3-9 15,-4 0-1-15,0 0 1 16,0 3-7-16,0 0 5 15,0 0-56-15,0 0 45 0,0 6-234 16</inkml:trace>
  <inkml:trace contextRef="#ctx0" brushRef="#br2" timeOffset="29180.3165">-3174 5335 76 0,'3'-21'36'0,"-3"18"-29"0,4-1-9 15,-4 4 21-15,0 0-15 0,3 0 60 16,-3 0-50-16,0 0 29 16,0 0-32-16,4 0 14 15,-4 0-19-15,0 0 14 0,0 0-15 16,0 0 9-16,0 0-11 0,0 4 13 16,0 8-12-16,0-3 6 31,0 10 4-31,0-4-10 15,0 0 6-15,0 1-7 16,-4-1 6-16,1 1-6 16,3 2 1-1,0 0-3-15,0 4 2 0,-4 0-2 16,4 5-3-16,-3 4 1 16,-1 0 1-16,4 0 0 0,-3-1 2 15,3 1-1-15,0 3-1 16,-4 3 1-16,4 6-4 15,0-3 2-15,0-6 4 16,0-3-3-16,0-3 3 16,0-4-2-16,4-2-1 15,-4-4 1-15,3 4-1 0,1-10 0 16,-1 0 0-16,4-2 0 16,0-4 2-16,-3 3-1 15,3-3-1-15,0-3 1 16,-1 0-7-16,12-3 10 15,3-3-3 1,-4 0-4 0,0 0 3-16,0 0-14 15,1 0 11-15,-4 0-53 16,6-3 44-16,-6 0-85 16,0-1 74-16,3-2-133 15</inkml:trace>
  <inkml:trace contextRef="#ctx0" brushRef="#br2" timeOffset="32913.718">-1581 5640 40 0,'0'-18'19'0,"0"14"-15"0,4-14-5 16,-4 12 11-16,3 3-8 15,4 0 72-15,-4 0-58 16,1-1 50-16,-4 1-48 0,3 0 15 16,-3 3-24-1,0 0 17-15,0 0 0 0,0 10-18 16,0-1 5-16,-3 9-5 16,-1 1-5-16,1-1 4 15,0 1-6-15,-1 2-3 31,4 1 2-31,-3-1 3 0,-1 1-3 16,1 6 0-16,3 5 1 16,0-5-1-16,0 0 0 15,0-7 0-15,0-2 0 16,0-4 0-16,3-2 0 16,1-4 2-16,-1-3-1 15,1-3 13-15,2-3-10 0,1-3 6 16,0-19-4-1,7 1-5-15,7-1 3 16,-4-2-3-16,1-1 8 16,-1 0-7-16,0 1-4 0,1 2 2 15,-1 1 0-15,0-4 0 16,0 4 0-16,1-7 0 0,-4 6 2 16,0 4-1-16,-1 2 2 15,-2 4-2-15,-1 3 5 16,1 0-5-16,-5 2-3 15,1 4 2-15,0 3 5 16,0 0-4-16,4 10 3 31,-1 5 5-31,-3 0-6 16,0 1-5-16,0-1 2 16,0 1 3-16,3 2-3 15,-3 1 0-15,0 2 1 16,0 1-4-16,0-4 2 15,0 1 6-15,-4 5-4 16,-3-5-3-16,0 5 2 16,0 1 0-16,0-7 2 15,-17-2 2 1,10-4-3-16,-3-3 11 16,-1 1-10-16,1-1 3 15,-1-6-4-15,5 0 2 0,-1-3-2 31,0 0-1-31,0 0 1 0,0 0-1 16,0 0 0-16,0 0-37 16,-3 0 29-16,3 3-42 15,-4 0 38-15,1 0-56 16,3 0 52-16,0-3-200 16</inkml:trace>
  <inkml:trace contextRef="#ctx0" brushRef="#br2" timeOffset="33314.2328">-1553 5274 260 0,'-4'-7'118'0,"4"4"-93"0,0 0-32 0,0 3 20 15,0 0-12-15,0 0-3 16,0 0 2-16,0 0 0 16,0 0 0-16,0 0-82 0,0 0 65 15,0 0-196 1</inkml:trace>
  <inkml:trace contextRef="#ctx0" brushRef="#br2" timeOffset="36661.0703">-791 5615 156 0,'-4'-6'69'0,"4"-15"-55"0,4 8-18 31,-4 7 31-31,0 3-22 0,0 0 26 16,0 0-23-16,3-3 15 16,-3 3-17-16,0 0 3 0,0 3-7 15,0-3 24 1,0 3-20-16,0 0 12 0,0 0-13 16,0 0 2-16,0 6-5 15,0 9-9-15,0 7 5 0,0-1 1 16,0 1 1-16,0 2 11 0,4 1-9 15,-1 3 3-15,4-4-4 16,0 1-3-16,0 6 1 16,0 3 4-16,0-7-3 15,0-5 0-15,0-1 1 32,7-5 1-32,-1-4-1 0,5-6 5 15,-4-3-5-15,-1-9-3 16,-2 0 2-16,3-9 5 15,-4-1-4-15,0-2 0 16,1-1 0-16,-1-2 1 16,1-1-1-16,-1 1 2 15,0-1-2-15,1 4-3 0,-1-7 1 16,1 7-5-16,-4 2 5 0,-1 4 6 16,1 3-5-16,0 9-2 15,0 0 2-15,-3 3 0 16,3 6 0-16,0 0 2 15,3 3-1-15,0 4 2 32,1-1-2-32,3 1-3 0,-1-4 1 15,-2 0 1-15,-1-2 0 16,1-4 8-16,-4 0-6 16,-1-3 19-16,1 0-17 15,-3-3 10-15,-1-3-10 16,1-3 3-16,-1-3-5 15,1-4 2-15,-1-2-3 0,1-1-1 16,-1-8 1-16,1-4-1 16,-1 3 0-16,4 4 0 15,0 2 0-15,3 4-3 16,1 3 2-16,-1-1 1 16,4 4 0-16,0 0 0 0,3 3 0 15,-3-3 0-15,7 2 0 0,-4-2 0 16,7 3 0-16,-3-3 5 15,0 0-4-15,-4-4 3 16,-3 1-3-16,0-4 5 31,-4-2-5-31,1-7 3 16,-4 1-3-16,-4-1 16 16,1 1-13-16,-1-1 4 0,-3 0-6 15,0 1-1-15,-3 2 0 0,-1 1-1 16,4 2 0-16,-3 7-3 15,3-1 2-15,-4 4 4 16,4 3-3-16,0 3 0 31,0 3 1-31,-3 9-7 0,3 7 5 0,0 2 3 16,0 7-2-16,0 15-2 16,3 3 1-16,1 0 4 15,-4 0-3 1,3 9 0-16,-3 4 1 15,4-7-1-15,-4 0 0 0,3-3-3 16,-3-6 2 0,3 4 4-16,-3-1-3 0,0-6 0 15,0-7 1-15,0-5-1 16,4-6 0-16,-4-7 5 16,0-3-4-16,0-3 0 15,0-12 0-15,3-6 4 0,1-4-4 16,-1-2 6-1,1-7-6-15,3-2 0 0,0-1 0 16,3-3-4-16,0 3 2 16,1-2-2-1,-1 2 2-15,1 6 1 16,2 1 0-16,5 2 2 16,-1 4-1-16,-3 3-6 15,0-1 4-15,-4 4 3 16,1 3-2-16,-5 3-5 0,1 3 4 15,0 3 0-15,0 9 1 16,0 10 2-16,0-4-1 16,-3 1-3-16,-1-1 1 0,4 1 6 15,-4-1-4-15,4 1-3 16,0-4 2 0,0 0-3-16,-3 1 2 0,3-1-2 15,0-3 2-15,-1 1 1 16,1-4 0-16,0-3 8 15,0 0-6-15,0 0-4 16,0-2 2-16,0-4-3 16,0 0 2-16,0-4 9 15,3 1-6 1,1-3-4-16,3 0 2 16,-4-3 3-16,0 0-3 0,1-1-2 15,6-2 1-15,-3 0 4 16,0-1-3-16,-4-2 3 15,1-3-2-15,-1 2-15 16,0-2 12-16,-3-1 11 16,0 4-8-16,0 3 4 0,-3-4-4 15,-1 4-6-15,-3-1 4 16,0 1 3-16,0 3-2 16,0 0 3-16,-3-1-2 15,-1 4 2-15,1 0-2 0,-1 0-20 16,1 0 15-16,-1 3 18 31,1 0-12-31,-1 0-2 16,1 3 0-16,-8 0 5 15,5 3-6-15,-1 3 1 16,0 0-6-16,0 0 5 16,3 3 0-16,1-2 1 15,-1 8-3 1,1 0 8-16,3 7-4 0,0-4-6 15,0 1 4-15,0-1 6 16,0 1-5-16,0-1 1 16,10 1 0-16,-3-1-7 15,0 1 5-15,0-1 3 16,0-2-2-16,0-1-8 16,3-3 6-16,-3 7 10 0,4-4-7 15,-1-3 0-15,0-2 0 16,1-4-1-16,-1 0 0 15,4-12 0-15,0 0 0 0,-4 0 2 16,8-1-1-16,6-2-3 16,-3 0 1-16,-1-3 1 31,-2-1 0-31,3-2 0 16,-4-4 0-16,0 1 0 15,0 3 0-15,-3-1 5 0,0-5-4 16,0 2 0-16,0-2 0 15,-4 2-1-15,1 4 0 16,-4 2 2-16,0 4-1 16,-1 0-3-16,-2 6 1 0,-1 6-16 15,1 0 13-15,-1 0 19 16,1 12-30 0,-1 1 14-16,1-1 17 15,3 4-14-15,-4 2 3 16,1 1-3-16,-1-1-2 0,0 1 1 31,1 6 1-31,6-4-1 16,-10 7-1-16,4-3 1 15,-4-7 1-15,0-5-1 16,0-4 5-16,0-3-5 0,0-3 3 16,0 1-3-16,7-23 11 15,0-2-15 1,0-4 3-16,-1-2 3 15,8-4-3-15,0 0-5 16,0 3 4-16,0 1-3 16,0-1 3-16,0 4 1 0,-1 5 0 15,1 4-3-15,0 3 2 16,0-1 1-16,-4 4 0 16,1 0 0-16,3 3 0 0,3 0-3 15,7 9 2-15,-3-9-2 16,-4 0 2-16,1 0 9 15,-1 0-6-15,-3 0-4 16,0 0 2-16,0 0 0 16,-1-7 0-16,-2 1 2 31,-1 0-1-31,1 0 2 0,-5-1-2 16,1 1-1-16,0 0 1 15,-3 0-1-15,-4-1 0 16,0-2 2-16,-4 3-1 15,1-3-1-15,-1 2 1 0,1 1-7 16,-4 3 5-16,0 0-6 16,0 3 6-16,0-3-3 15,0 6 3-15,4 0-2 16,-4 0 2-16,0 6 1 16,-3-3 0-16,-1 3-3 0,1 0 2 15,3 3 1-15,0 1 0 16,0-1 5-16,-3 3-4 15,-1 0-8 1,11 7 5-16,-7-4 1 16,7 7 1-16,0-4 0 15,0 1 0-15,4-4-3 16,-1 1 2-16,-3-1 4 16,11 0-3-16,-4 1 3 15,0-1-2-15,-1 1-1 16,1-4 1-16,-3 0 1 0,-1 1-1 15,4-1-6-15,-3-3 4 16,3 0 3-16,0 1-2 16,-1-4 0-16,1 0 1 15,0 0-1-15,0 6 0 0,4-12 2 16,-1 0-1-16,0 0-1 16,1 0 1-16,3 0 4 15,0 0-4-15,-1 10 3 16,1-13-3-16,4 3-1 0,-5 0 1 15,1 0-4-15,-3 0 2 16,3 0-5 15,-1 0-48-15,-2 6-82-16,-1-3 102 0,1-9-220 16</inkml:trace>
  <inkml:trace contextRef="#ctx0" brushRef="#br2" timeOffset="37564.6801">1976 4984 216 0,'0'-3'98'0,"0"3"-77"0,0 0-26 0,0 0 8 16,0 0-4-16,0 6 37 16,0 0-28-16,4 1 28 0,-4 2-27 15,0 0-2-15,0 3-4 0,-7 4 3 16,0 5-5-16,0 1 3 16,0-1-3-16,4 1-3 15,-1 6 1-15,1-1 1 16,-1 13 0-16,1 7 0 15,-1-4 0 1,1-3 0-16,-1-3 0 16,1 0 0-16,3 6 0 15,-4-3 2-15,4-3-1 16,0-7-1-16,0-2 1 16,0-3 1-16,0-4-1 0,4 1 2 15,-1-4-2-15,8 1 2 16,-1-4-2-16,1 1 2 15,2-4-2-15,1 0-1 16,0 1 1-16,0-4-1 16,0-3 0-16,-4-3 0 0,1 0 0 15,-1-3-23-15,0-3 18 16,1 0-65-16,-1-3 54 16,1-3-120-16,-5-1 105 31,-2 1-91-31</inkml:trace>
  <inkml:trace contextRef="#ctx0" brushRef="#br2" timeOffset="38889.8895">1717 5560 180 0,'-25'0'82'0,"29"-3"-65"0,-4 0-21 16,0 3 25-16,0 0-17 15,14 0 29-15,-4 0-25 0,0 0 19 16,4 0-20-16,4-3 4 0,2 0-7 16,1 0 14-16,3-1-14 15,8-2 15-15,6 0-14 16,0 0 6-16,-4 0-8 31,1-3 9-31,-4-1-9 0,-3 1 7 16,0-3-7-16,-8-10 12 15,5 4-11-15,-5-7 6 16,-2 4-7-16,-4-1 1 16,-4 1-3-16,0-1 5 15,-3 0-5-15,-3 4-5 16,-1-1 3-16,1 4 3 0,-4 0-2 15,0 2-2-15,0 4 1 16,-7 3 1-16,7 3 0 16,-7 6 0-16,3 6 0 15,1 4 0-15,6 5 0 0,-6 10-3 16,-1 9 2-16,4-3 1 31,0-1 0-31,-3 1 0 0,3 0 0 16,0 6 2-16,0-3-1 15,0-3 2-15,0-3-2 16,0-4 5-16,0-2-5 16,0-3 11-16,0-7-9 15,0 0 7-15,0-2-7 16,7-4 1-16,0-6-3 0,0-3 8 16,3-3-7-16,1-3-1 15,-1-3 0-15,4-16 1 16,0 0-1-16,-1 1-3 15,1-1 1-15,4 3-2 16,-4 1 2-16,-1 2 4 16,1 4-3-16,0 6-8 0,0 0 6 15,0 2 7-15,0 4-5 16,-4 0-2-16,4 3 2 0,0 3-3 16,3 4 2-16,4 5-2 15,-7 0 2-15,-4 7 1 16,0-1 0-16,1 4 0 31,-4-1 0-31,0 1-3 0,3-1 2 16,-3-2 6-16,0-1-4 15,3-2-5 1,1-4 3-16,-1-3 6 16,4-6-5-16,0-3 7 0,0-3-6 15,0-3-3-15,6 0 2 16,8-3-3-1,-4-10 2-15,-3-2 18 0,-4-4-14 16,1 3-3-16,-1 1 0 16,-3-1 5-16,-4 1-4 15,-3 2 0-15,0 1 0 16,-3 2-1-16,-1 4 0 16,-3 0 2-16,-3-1 2 15,-1-2-3-15,-3 12-6 16,-7-3 4-16,0 3 0 0,4 3 1 15,-11 3 0 1,4 3 2-16,3 3-1 16,0 0-9-16,0 4 6 15,4-1 1-15,0 0 1 16,3 1 2 0,3-1-1-16,1 0-1 15,3 1 1-15,3 2-1 16,4 0 0-16,-3 1 2 15,10-1-1-15,3-2 2 0,4-1-2 16,-1-3 2-16,1 0-2 16,0 1-1-16,3-1 1 15,-3 0 1-15,0 0-1 16,0-3-1-16,6 1 1 16,-6-1 4-16,7-3-4 0,-4 0 3 15,-3 0-3-15,-4-3 2 16,-3 0-2-16,0 3-3 15,-4-3 1-15,-3 0 4 16,0 0-3-16,-3 0-86 0,-4 0 67 16</inkml:trace>
  <inkml:trace contextRef="#ctx0" brushRef="#br2" timeOffset="59261.0448">3369 5440 124 0,'-4'-3'55'0,"4"3"-43"0,0-3-15 0,0 3 32 16,4 0-24-16,-4 0 49 15,0-3-41-15,3-10 33 16,1 4-23-16,-1 0-15 0,-3 3 14 16,4-10-4-1,-4 4-13-15,0 0 7 16,0-1-9-16,0 4 4 0,0 0-6 16,0 0 11-16,0 2-9 31,0 1 10-31,0 0-10 0,0 0 18 15,0 3-16-15,0 0 4 16,0 0-7-16,0 0-1 16,0 3 0-16,0 3 1 15,-4 0-1-15,4 3-1 16,-3 12 1 0,3 10-1-16,0-3 0 0,0-1 0 15,0-2-3-15,0 0 2 16,0-1 4-16,3 4-3 15,1-4 0-15,-1 4 1 16,0-4-1-16,4 7 5 16,0-6-4-1,4-4-3 1,-4-2 2-16,0-4 5 16,3-3-4-16,0-3 0 15,1-3 0-15,-1 0 7 16,1-3-6-16,-1-6 10 15,0-9-9-15,8 3 4 16,-5-1-5-16,8 1-1 0,-3 0 0 16,-5-4 7-16,1 1-6 15,-3-1-4-15,-1 1 2 0,4 0-3 16,-4 2 2-16,1 1 4 16,-4 0-3-1,0-1-2-15,-1 4 1 0,1 3 1 16,-3 0 0-16,-1 0 0 15,1 3 0-15,-1 3 0 0,1 3 0 16,3 3 0-16,0 3 0 31,-4 0-3-31,1 7 2 16,-1-4 1-16,0 3 0 0,1 1 0 16,-1-1 0-16,-3 4 5 0,4-4-4 15,-4 4-3 1,0-7 2-16,0 3 0 15,0-2 0-15,3-4 2 0,-3-3-1 16,4-6 8-16,-1-3-4 16,4-6-4-16,0-1 0 15,-3 1 0-15,2-3-1 32,5 0 0-32,-1-4 0 15,1 1 0-15,6-4 0 16,-3 4 0-16,0 0-6 0,3 2 5 15,-3 1-11-15,0 0 9 16,0-7 18-16,-1 7-12 16,1-1-3-16,0 4 0 0,-4 3 3 31,1 0-3-31,-1 3-2 0,-3 12 1 16,0 3 1-16,0 1-3 15,-3-1 2-15,-1 3 4 16,0 4-3-16,1-4 3 15,-1 1-2-15,1 5 2 16,-1 7-2-16,1-7-6 16,-1 1 4-1,1-3 3-15,-1-4-2 16,1-3 0-16,-1-3 1 16,7-2 1-16,1-1-1 15,-4-3-1-15,10-3 1 16,-3-3-1-16,0-6 2 15,0-7-1-15,-4 4-1 16,4-4 1-16,-4 1 1 16,1 0-1-16,-1-1-1 0,0-2 1 15,1 2-4-15,-4-2 2 16,0 3 4-16,0-1-3 16,0 1 0-16,-4-1 1 15,1 1-4 1,-1 0 2-16,-3 2 1 0,0 4 0 15,3 3 0-15,-3 0-3 16,0 12 5 0,0 0-2-16,0 3-5 15,0 4 4-15,0-1 3 0,0 6-2 16,0 4 0-16,0-1 1 31,0 7-4-31,0 3 2 16,0 0 1-16,0 3 0 15,0-1 2-15,0 1-1 16,0 6-3-16,0-6 1 0,0 6-2 16,0-3 2-16,-3-6 1 15,3-6 0-15,0-4-3 16,-3-5 2-16,3-1 4 16,-4-3-3-16,4-6-2 0,0 1 1 15,0-7 4-15,0-4-3 16,-3-2 6-16,3-9-5 15,0-10 0-15,0 1 0 16,0-4 7-16,0-3-6 16,0-3 5-16,3-6-6 0,1-3 3 31,-1 3-3-31,4 0-1 16,0 0 1-16,0 0-1 15,10-3 0-15,-3-3-3 16,7 3 2-16,-1 9 4 15,-2 6-3-15,-4 7-2 0,0 2 1 16,-1 4-2-16,1 5 2 16,-3 4-2-16,-1 6 2 15,0 6-8-15,1 10 7 16,-1 9 7-16,-3-1-5 16,0 1-2-16,0-4 2 0,-4 1 3 15,-3-1-3-15,0 1 0 16,0-7 1-16,-3 1-1 15,0-4 0-15,-4-3 5 16,0 7-4-16,0-4 0 0,-4 0 0 31,1-2 1-31,-7-10-1 16,3-4-1-16,-4 4 1 16,1 0 1-16,3-3-1 15,0 0-1-15,4 0 1 0,3 0-1 16,4 0 0-16,-4 3-3 15,3 0 2-15,18 0-2 16,-7 0 5 0,10-3-5-16,1 3 3 15,-1 0 0-15,0 0 0 16,1-3 0-16,-1 0 0 16,4 0-3-16,0 0 2 15,-1 0 1-15,5 0 0 0,-5-4 0 16,5 1 0-16,-5-3 2 15,1 0-1-15,-4-4-1 16,1 1 1-16,-4 0 1 31,-1-4-1-31,-2-2-1 16,-1-7 1-16,-3 1-1 0,0 5 0 16,-3 1 0-16,-1 2 0 15,0 4 0-15,1 3 0 16,-4 0-6-16,0 2 5 15,0 4 0-15,0 3 1 16,0 16-6-16,-4 5 5 0,4 4 0 16,0 3 1-16,0-4 0 15,0 4 0-15,0-3 2 16,4-1-1-16,-1-2-3 16,1 2 1-16,-1-5 4 15,4-4-3-15,0-2-2 0,0-4 1 16,0-3 6-16,0-9-4 15,3 0-3-15,-3-3 2 16,0-1 5-16,0-2-4 16,7-3 0-16,0-3 0 15,-4-1-1 1,1-2 0-16,-4-7 0 16,6-12 0-16,-2 9 2 15,-1 4-1-15,-3 2-3 16,0 4 1-16,-3 2 1 0,-1 4 0 15,0 6-6 1,-3 6 8-16,4 25-5 16,-1-1 2-1,1 1-2-15,-1-4 2 16,1 1 1-16,3-4 0 0,0 4 0 16,3-7 0-16,0-2-3 15,4-4 2-15,0-3 1 16,0-3 0-16,0 0 0 15,0-6 0-15,0 0-3 16,-1-3 2-16,8-3 4 16,-4-4-3-1,4-14 3-15,-3-4-2 16,-1-3 8-16,-3 0-7 16,-4-3-1-16,1 0 0 15,-1-3-1-15,-3-3 0 0,0 3 0 16,0 0 0-16,-4 3 5 15,1 0-4-15,6-3 3 16,-6 6-3-16,-1-3-3 0,0 3 1 16,-3 7-2-16,0 8 2 15,0 4 4-15,0 3-3 16,0 2 0-16,0 7 1 16,0 9-7-16,0 10 5 15,0-1-3-15,0 7 3 16,0 5 4-16,0 7-3 0,0 3-8 15,0 3 6-15,-3 0 1 16,3 3 1-16,-3 0-3 31,3 4 2-31,0 2 4 16,0-6-3-16,3-6-2 16,0-3 1-16,1-3-2 0,3-7 2 15,0 1-8-15,3-4 7 16,1-2-18-16,2-4 15 0,-2-5-37 15,3-1 32 1,6-3-77-16,5-3 67 0,-5-3-221 16,1-3 186-1,0-3-3-15</inkml:trace>
  <inkml:trace contextRef="#ctx0" brushRef="#br2" timeOffset="60623.7062">3490 4895 160 0,'-4'-3'75'0,"4"-16"-59"0,0 10-20 0,0 6 56 16,0 0-42-16,0 0 39 15,4-6-25-15,-4-1-16 16,3 1 11-16,1 3-15 0,-4 0-70 16,0 0 53-16</inkml:trace>
  <inkml:trace contextRef="#ctx0" brushRef="#br2" timeOffset="59851.5018">5128 5157 228 0,'-21'0'105'0,"21"0"-83"0,-3 0-28 0,3 0 13 0,-4 0-7 16,1 0 39-16,0 3-31 0,-1-3 15 15,1 3-17-15,-1-3 2 0,1 3-6 16,3-3 19-16,0 0-17 16,-4 3 19-16,4-3-18 31,-3 0-2-31,3 0-1 16,-4 0 3-16,1 0-4 15,-1 0 6-15,1 0-6 0,-1 0 11 16,-2 0-9-16,2 0 4 15,1 0-5-15,-1 0 13 16,1 0-11-16,3 0 9 16,0 0-10-16,7-3 7 0,3 0-7 15,4 0-2-15,14 0 0 16,-1 0-1-16,4-4 0 0,1 4-6 16,-1-3 5-16,3 0-48 15,1 0 39-15,7 3-154 16,-4 0 127-16,-4-16-184 15</inkml:trace>
  <inkml:trace contextRef="#ctx0" brushRef="#br1" timeOffset="164879.286">7390 4584 164 0,'3'-9'75'0,"-3"-10"-59"0,4 10-20 0,-1 6 25 16,1 0-17-16,-1-3 38 16,1 3-33-16,-1 0 19 15,-3-1-20-15,0-2 9 0,0 0-12 16,0 0 19-16,0 0-18 15,-3 0 11-15,-1 0-12 0,1-1-3 16,-1 1-1-16,1 3 1 16,-1 0-1-16,-3 0-3 15,1 3 1-15,-1 3 6 16,-4 0-4-16,1 0-5 0,-1 3 3 16,-2 4 3-16,2-4-2 31,1 3-2-31,-4 6 1 0,0 7 1 15,4-1 0-15,-1 4 0 16,1 0 0-16,3 2-3 16,0 1 2-16,4-3 1 15,-1-1 0-15,4 4 0 16,0-6 0-16,7 5 2 16,0-5-1-16,7-7-1 0,0 1 1 15,-4-7 1-15,4-3-1 16,0-9 5-16,0 3-5 15,0-9 11-15,-1 0-9 16,1-4 7-16,0-2-7 16,0-1 6-16,0-2-6 15,0 0 9 1,-4-4-9-16,0 0 2 16,8 4-4-16,-4-7 8 15,-4-2-7-15,0 2-1 16,-3 7 0-16,0 2 7 15,-3 4-6-15,-1-1 5 0,1 4-6 16,-1 3 3-16,-3 3-3 16,0 0 2-16,0 3-2 0,0 0 2 15,0 18-2 1,0-2-1-16,0 2-2 16,4 1 1-16,6 2 4 15,-3 1-3-15,0-1 0 16,0 1 1-16,0 0-1 15,0 2 0-15,0-2 0 0,-1-4 0 16,1 7 0-16,0-7 0 16,0-2 2-16,4-4-1 15,-1-3 2-15,0-9-2 16,1 0 5-16,3-3-5 16,0-6 11-16,-1-3-9 15,1-1 4 1,0-2-5-16,3-4 2 15,1 1-3-15,2-4 5 16,-2 1-5-16,-4-1-3 16,0-2 2-16,-4-4 3 15,0 3-3-15,-3 7-2 16,0-1 1-16,0 7 1 0,-3 0 0 16,-1 2-3-16,-3 4 2 0,3 3-2 15,-3 3 2-15,0 6-5 16,0 7 5-16,4-1 3 15,-1 3-2-15,-3 7-2 16,0 3 1-16,4-1 1 16,-1 4 0-16,1 3 0 15,-1-4 0 1,1 4 0-16,3-3 0 16,0-6 2-16,0-4-1 15,-1-3-1-15,5-2 1 16,-1-4 1-16,4-3-1 15,7-3 8-15,0-3-7 16,3-9-4-16,-3 0 2 16,-1-10 5-16,1 1-4 0,-3-1 9 15,-1-2-8-15,-3-4-1 0,0 0 0 16,-1 1-1-16,-2-1 0 16,-1-9 0-16,1 7 0 15,-4-1-3-15,3 6 2 16,0 4 1-16,1 2 0 15,-1 4-6-15,0 0 5 0,8 3 0 16,-1 2 1-16,4 1 0 31,0 0 0-31,-1 0-3 16,1 3 2-16,-3 0 1 16,-1 0 0-16,0 0 2 0,1 3-1 15,-5 0-1 1,-2 0 1-16,-1-3-7 0,-3 3 5 15,-3-3 0-15,-1 3 1 16,-3 0-3-16,0 0 2 16,-3 0-2-16,-1 0 2 15,1 0 1-15,-4 3 0 0,0 3-6 16,0 0 5-16,0 9 0 16,-3 1 1-16,-1 5-3 15,1 1 2-15,-4 2 1 0,3 4 0 16,1 0 2-16,3 0-1 15,0-4-1-15,4-2 1 16,6-4-1-16,1 1 0 31,-1-4 0-31,1-3 0 16,3-2 2-16,-1-4-1 0,1-6-1 16,0-3 1-16,4-3 4 15,-1-1-4-15,-3-2 3 16,3-3-3-16,-3-4-1 15,4 1 1-15,-4-3 4 16,0-1-4-16,0-2-5 16,-1 2 3-16,1 4 0 0,-3 2 1 15,-1 1 0-15,1 6 0 0,-1 0-9 16,-3 3 7-16,0 9-2 16,0 3 3-1,0 3 1-15,0 1 5 31,4 5-4-31,-4 1-3 16,3-1 2-16,1 1 0 16,-1 2 0-16,1 1 0 0,6 2 0 15,0-2 2-15,11-4-1 16,-4-2-1 0,1-4 3-16,-1-12-2 15,0 0-1-15,4-3 1 16,0-9 7-16,0-1-6 0,0 1 7 15,-4-3-6-15,0-4 6 16,-3 1-6-16,7-4 6 16,-4 1-6-16,-3-1 4 0,3-3-6 15,-10-2-5-15,7 2 3 16,-4 0 3-16,1 7-2 16,-4-1 9-16,0 4-7 15,3 3-1-15,-10-1 0 16,4 4 1-16,-4 3-1 15,0 0 2-15,0 0-2 0,0 3-3 16,-11 3 1 15,11 0 1-31,-3 3-3 16,-1 3 2-16,1 0-5 0,-1 13 13 16,1 2-6-1,-1 1-6-15,1-4 5 16,3 4 2-16,0-1-2 15,0 1-2-15,0-4 1 16,0 1 4-16,0-1-3 16,0 1-2-16,7-4 1 0,3 0 4 15,-3 4-3-15,4-4-2 16,-1-2 1-16,0-4 4 16,1-3-3-16,-1 0 3 15,1-3-2-15,-1-6-1 16,4-3 1-16,0 0-4 0,-1-3 2 31,1-1 1-31,7-5 0 16,3-3 5-16,-3-1-4 15,0-2-3-15,0-7 2 0,-1-6-3 16,-2 0 2-16,-1 0-2 16,0 0 2-16,-3 10-2 15,4-16 2-15,-1-3 4 16,0 3-3-16,-3 0-5 0,-4 6 4 15,1 6 0-15,-1 3 1 16,-3 4 2-16,0 2-1 16,-3 1-1-16,-1 2 1 15,-3 4-7-15,0 3 5 16,0 3-3-16,0 3 3 16,0 3-2-16,0 0 2 0,0 6 1 15,-3 3 0-15,3 3 0 16,-4 4 0-16,4 8-3 15,0 7 2-15,-3 0 4 16,-1-3-3-16,1 2 0 16,-1-2 1-16,1 6-4 15,-1 6 2 1,1-3-2-16,-1-3 2 16,4-3 1-16,0-4 0 15,0 1 0-15,4-3 0 0,-1-7 2 16,4 1-1-16,0-4-1 15,0-6 1-15,14 1-1 16,0-7 0 0,-1-3 0-16,-2-3 2 15,-1-1-1-15,0-2 5 0,1-3-5 16,3 0 0-16,-4-4 0 16,0-5-1-16,0 3 0 15,8-7 0-15,-4 1 0 16,3-1 2-16,-3 0-1 0,-8 4-1 31,8-1 1-31,-7 1-1 16,-4 3 0-16,-3 2 5 15,0 1-4-15,0 0 6 16,-3-1-6-16,-1 7 3 16,-3-3-3-16,0 3-1 15,-3 0 1-15,-1 3-1 16,-3-1 0-16,0 4-3 15,-10 4-3 1,3 5 4-16,0 3 1 16,0 0-2-16,4 4 2 0,0-1 1 15,-1 7 0-15,4 5 2 16,0 1-1-16,1-3-3 16,2-1 1-16,1-2 6 15,3 0-4-15,3-4-5 0,-3-3 3 16,4 1 3-16,-4-4-2 31,17-3 0-15,4-9 6-1,-4 0-7-15,-3-3 1 16,0-3 3-16,-1-3-3 0,-2 0 3 16,-1-1-2-16,1-2-6 15,-4-3 4-15,0-1 0 16,-1 4 1-16,1 3-6 15,0 3 5-15,0 9-8 16,0 3 9 0,7 0 0-16,-4 0-3 0,4 3 2 15,0 1 1-15,3-4 0 16,-3 0 2-16,4 0-1 16,-1-3-1-16,7-3-5 15,-3-3 4-15,0 0 3 16,-4-3-2-16,7-6 3 31,-6-1-2-31,-1-2 5 16,-3-4-5-16,-4-2 11 0,1-1-9 15,-1-2 10-15,-3-4-10 16,0-18-1-16,0 3-1 16,0-7 1-16,-4 4-1 15,4 3-3-15,-3 3 1 16,-1 3-2-16,11 0 2 0,-11 6-2 15,8 7 2-15,-4 2 1 16,0 7 0-16,-4 6-12 16,0 21 10-1,1 3 0-15,-4 7-1 16,-7 6 2-16,0 2 1 16,-3 7 0-16,10 3-6 0,-4-3 5 15,1 0 0-15,-1-6 1 16,1 0 2-16,3-4-1 15,0-5-6 1,-4-4 4-16,4-2 3 16,0-7-2-16,0 0 9 15,0-2-7-15,0-7 2 16,0 0-3-16,14-7-6 16,-3-5 9-16,6 0-3 15,0-1-1-15,1-17 1 16,-1-1-4-16,0 6 2 15,4 4-2-15,0 5 2 16,-4 4-8-16,4 6 7 16,-7 0 7-16,3 15-5 0,0 0-2 15,-3 10 2-15,0-1-6 16,-7 4 5-16,3-1 0 16,-10 4 1-16,0-4 2 15,0 1-1-15,-7 9 2 16,4-4-2-16,-7-2 2 15,-4-3-2 1,0-4 2-16,-3 1-2 16,-1-4-1-16,1 0 1 15,-7-2 1-15,-1-4-1 16,-2-3 2-16,3-3-2 0,3-3 8 16,3-3-7-16,5 0-1 15,-1 0 0-15,3 0-4 16,4-3 2-16,0 3 1 15,7-1 0-15,0 1-6 16,7 0 5-16,7 3 0 16,7 3 3-1,-4 4-4-15,8-4 2 16,-5 0 3-16,1 0-3 16,-4-3 0-16,8 0 1 0,-5 0-1 15,1-3 0-15,0 0 5 16,3-4-4-16,4-2 0 15,0-6 0-15,-4-1 1 16,-3-2-1-16,3-4 11 16,-3-2-10-16,-7-1 3 31,6-12-4-31,-2-6-3 0,-8-3 1 16,7 0 4-16,-3 3-3 15,0 3-2-15,0 0 1 16,7 0-2-16,-11 6 2 15,1 3 4-15,-5 3-3 0,1 7 0 16,-3 2 1-16,-4 4-7 16,0 6 5-16,-4 2-3 15,1 1 3-15,-4 9-2 16,-3 10 2-16,6 5 1 16,-3 4-3-16,0 2 2 15,0 7-2-15,-3 0 2 16,10 9 1-16,-3 3 0 15,-4 0 0 1,3-3 0-16,1-3 2 16,-4-3-1-16,7 0-3 15,0-7 1-15,0 1 1 16,7 3 0-16,-4-6 2 16,4-7-1-16,7-3-1 15,3-8 1-15,4-4 4 16,3-3-4-16,1-6 0 0,-1-1 0 15,7-2 1-15,-3 0-1 16,-1-3 2-16,5-4-2 16,2 1-1-16,-3-4 1 0,-3-8-1 15,3-1 0-15,-7-6 2 16,1 3-1-16,-11 4-3 16,-1 2 1-16,5 0 4 15,-8 4-3-15,-3 2-2 0,-7 4 1 16,0 0 1-16,0 2 0 15,0 4 0-15,-3 0 0 16,-1 3-6-16,-3 2 5 31,-3 4-6-31,6 4 6 16,-3 2-3-16,-6 6 3 0,2 0 4 16,1 4-3-16,-4 8 3 15,10 7-2-15,-2 0-3 16,-8-3 1-16,3-1-2 15,8-2 2-15,-4 3 4 16,3-7-3-16,1 1-2 16,10 2 1-16,-4-2 6 0,4 3-4 15,11-4 6-15,-5-2-6 16,5-4-3-16,-8-3 2 16,11 1 3-16,0-4-3 15,-4-3 3-15,4-3-2 16,3 0-12-16,0 0 9 0,1-3-36 31,-1 0 29-31,-7 0-99 16,-3 0 83-16</inkml:trace>
  <inkml:trace contextRef="#ctx0" brushRef="#br1" timeOffset="165657.7493">8914 4279 320 0,'-4'-6'144'0,"4"3"-113"0,-3 0-39 0,3 3 45 0,0 0-31 15,0 0 40-15,0 0-35 0,0 0 17 16,0 0-20-16,0 0 1 0,0 0-7 15,7 0-4-15,-4-3 2 16,1 0-11-16,-1 3 8 16,1 0-69-16,6-3-263 31,1-4 257-15</inkml:trace>
  <inkml:trace contextRef="#ctx0" brushRef="#br2" timeOffset="43409.8315">-2914 6779 100 0,'-4'-9'46'0,"4"9"-37"0,4-3-11 0,-4 3 19 0,0-3-14 16,0 0 46-16,0 0-38 15,3 0 27-15,1-1-28 16,-4 1 8-16,3 0-12 16,0 0 7-16,1-3-10 0,-1 3 4 15,1-3-5-15,-4 0 8 16,3-1-8-16,1-5 19 16,-1 0-11-1,1-10-3 1,-1 7-4-16,-3 0-3 15,0-1 1-15,0 4 1 16,-3-1-1-16,-1 4 2 16,1 0-2-16,-4 0 5 0,0 9-5 15,0-3 9-15,-3 0-8 16,-1 3-1-16,1 3 0 0,-1 0 1 16,1 3-1-16,0 0-6 15,-1 9 4-15,-6 1-3 16,0 2 3-16,-4-2 1 15,4 2 0-15,3 1 0 16,3-1 0-16,1 1 2 16,0-1-1-16,3 4-1 0,0-1 1 15,3 7-1-15,1 6 0 16,3-3 0-16,0-4 0 16,0-2-3-16,10 0 2 15,-3-4-2-15,0-2 2 16,7-4 1-16,0-6 0 15,0-3-3 1,-1-3 2-16,1-3-2 16,0-3 2-16,7-3-2 15,-4-15 2-15,1-1 4 16,-1-6-3-16,0-5 0 0,0 2 1 16,8 0-1-16,-4-9 0 15,3-3 14-15,-3 0-11 16,-1 0-7-16,-2 0 4 0,-1-7 2 15,-3-2-2-15,0 6 6 16,-4 3-5-16,-3 3 9 16,0 6-8-16,0 6 5 31,-4 3-6-31,1 1 6 16,-4 5-6-16,0 4 0 0,0 3 0 15,0 2 1-15,0 1-1 16,0 3 5-16,0 6-5 15,-4 3 0-15,1 3 0 16,-1 7-1-16,1 2 0 16,-1 3 0-16,1 1 0 15,0 9 5-15,-1 9-4 16,1-4-5-16,-1 4 3 0,1 3 0 16,-1 7 1-16,4 2 0 15,0-6 0-15,-3 0 2 16,-4-3-1-16,0-3-3 0,0 3 1 15,4 0-2-15,6 0 2 16,-3-12 4-16,3 3-3 16,1-4 0-1,-1-5 1-15,4-1-1 16,0-2 0-16,0-4 2 16,4-6-1-16,-1 7-3 15,0-7 1-15,4-3 4 0,0-3-3 16,3-3 3-16,4-3-2 15,7 0-3-15,-4-3 1 16,0 0 4-16,1-3-3 16,-1-1 3-16,0-8-2 15,0-7-3-15,1 4 1 0,-1-1 1 16,-3 4 0-16,6-4 8 16,-2 7-6-16,-8-1 5 15,7-5-6-15,-7-1 6 16,-3-2-6-16,-10 8 9 15,6-2-8-15,-10-1 2 0,0 1-3 16,-3 2 5-16,-1 4-5 31,-6-9-3-15,-1 5 2-16,1 4 0 16,0 3-3-16,-1 9 2 15,1 0 1-15,-4 3 0 0,0 0-3 16,4 6 2-16,-4 0 4 15,4 4-3-15,-1-1 0 16,1 0 1-16,-1 4-1 16,1-1 0-16,3 3 0 15,0 4 0-15,4 0-3 16,-1 5 2-16,4 7-2 0,0-3 2 16,0-6 1-16,4 2 0 15,-1-5 0-15,4-4 0 0,0-2 0 16,0-4 0-16,3-9 0 15,1 6 0-15,-1-6 5 16,0-3-4-16,1-3 0 31,-1 0 0-31,1-12-1 0,6-1 0 16,-3-8 2-16,7 2-1 16,-4-5 2-16,0 5-2 15,-3-6 2-15,-4 4-2 16,1-1-3-16,-1 7 1 0,1 2 4 15,-4 4-3-15,-1 0-2 16,-2 5 1-16,-1 4 1 16,-3 3 0-16,0 0-3 15,4 10 2-15,-1 2 1 16,1 3 0-16,3 1-3 16,-4-1 2-16,4 10 4 0,0 2-3 15,0 1-2-15,3-9 1 16,1-4 1-16,-1 3 0 15,14-5 0-15,-6-7 0 16,6 0 0-16,-3-12 0 0,3-10-3 31,0 1 2-31,-3-6 4 16,0 5-3-16,0-5 3 16,-4-4-2-16,0 0 2 15,-3-2-2-15,-4-1 8 0,1-9-7 16,-4 3 5-16,-4 0-6 15,1 0 11-15,-4 0-9 16,0-9-4-16,0 0 1 16,0 3 3-16,0 3-3 15,-4 3-5-15,4 7 4 0,0 2 3 16,-3 4-2-16,3 2 3 16,0 4-2-16,0 2-9 15,-4 4 6-15,4 3 4 16,0 6-2-16,-3 3 0 15,3 6 1-15,0 4-7 16,0 11 5-16,0 10 0 16,0-3 1-1,0 3-3-15,3 3 2 16,1 3 4-16,-1 3-3 16,1 3 0-16,-1-6 1 0,1 0 1 15,-1-3-1-15,4-3-3 16,0-3 1-16,0 3 6 15,7-4-4-15,-4-5-5 16,7-7 3-16,1 4 0 16,-1-16-2-16,-3 3 2 15,0-12 4-15,0-3-3 16,-4-3-8-16,0 0 6 16,1-4-4-16,-1-2 4 15,-3-4-10-15,-3 1 9 16,-4 0-4-16,0-10 5 0,0-3-13 15,-4 3 12-15,-3 4-13 16,-3-1 12-16,3 4-1 16,-10-1 3-16,-4 3-9 31,0 4 8-31,0 3-1 16,4-4 2-16,0 10 5 0,-1 0-3 15,1 0 3-15,3 3-2 16,4 3-1-16,-1 0 1 15,4 0-4-15,0 0 2 0,4 0 1 16,3 0 0-16,0 0-3 16,7 0 2-16,3 0 6 15,11 0-4-15,7 0 0 16,-4-3 0-16,4 0 4 0,-1 0-4 16,1 0 0-16,-4-1 0 15,4 1 1-15,-7 0-1 16,7-3 2-16,-4 0-2 15,4 3-1-15,-8 0 1 16,-2-3 4-16,-1 3-4 16,-3-1 9-1,-4 4-8-15,-3 0 2 16,0 0-3-16,-3-3 2 16,-4 3-2-16,0 0 5 15,0 0-5-15,0 3 3 16,-7 4-3-16,0-1-3 0,0 0 1 15,-11 6 4 1,1 4-3-16,7 2 0 16,-1-2 1-16,1 14-1 15,0-2-3-15,6 0 2 0,1-1 1 16,3 4 0-16,-4-3 2 16,4-3-1-16,4-4-1 15,6-2 1-15,0-4-4 16,8-3 2-1,-4-2 1-15,-1-4 5 0,1-3-4 16,0-6 0-16,-3-3 0 16,-1-1 4-16,0-2-4 31,1-3 3-31,-1-4-3 16,-3-2 8-16,0 3-7 15,0-22 2-15,-4 6-6 16,1 3 2-16,-4 4 3 15,0 2-3-15,0 3 0 16,0 4 1-16,0 3 1 16,0 3-1-16,0 2-3 15,0 1 1-15,0 3 4 0,0 6-3 16,-4 3-2-16,4 4 1 16,0 8 9-16,0 7-6 15,0-1-9-15,0 1 5 16,4 0 7-16,-1 2-5 0,4-2-2 15,0 0 2-15,4-4-3 16,-1-2 2-16,4 11-47 31,0 4 38-31,6-6-126 0,8-6 105 16,0-1-175 0</inkml:trace>
  <inkml:trace contextRef="#ctx0" brushRef="#br2" timeOffset="44825.5169">-535 6554 104 0,'-3'7'46'0,"3"-7"-37"0,3 0-11 15,-3 0 27-15,0 0-20 0,0 0 60 0,0 0-51 16,4 0 40-16,-4 0-40 16,0 0 15-16,3 0-21 15,-3 0 15-15,7 3-18 0,-4-3 21 16,1 3-20-16,-4-3 8 16,0 0-10-16,0 0 12 31,3 0-12-31,-3 0 9 0,0 0-10 15,7 3 4-15,-7-3-5 16,4 0 8-16,-4 0-8 0,0 0 2 16,0 0-3-16,3 9 2 15,-3-3-2-15,4 0-1 16,-4 7 1-16,0-1-1 16,0 10 0-16,0-1 0 15,0 4 2-15,0 2-1 16,3-2-1-16,-3 3 1 15,4 3-4-15,-1-4 2 16,4 4 4-16,-3-3-3 16,6-4 0-16,0-5 1 15,1-4-1 1,6-2 0 0,-3-4 0-16,0-12 5 15,0-3-4-15,-1-10 3 16,5 1-3-16,-1-4-1 15,0-2 1-15,1 2 1 16,-1-2-1-16,0-7-3 16,1 10 1-16,-5-10 4 0,8 3-3 15,-3-3 3-15,6 7-2 16,-3 2-6-16,-4 4 4 0,0 3 8 16,-3 3-5-16,-3-1 2 15,-1 4-3-15,0 3 5 16,1 3-5-16,-4 9 3 15,3 1-3 1,-3 5 2-16,0 0-2 16,0 7 5-16,0-4-5 15,0 1-5-15,0 2 3 16,-1 1 6-16,-2-1-5 16,-4 7 1-16,0 3 0 15,0 0 4-15,0-7-4 16,-4-2 11-16,1-4-9 0,-4 1 2 15,0-4-4-15,0-2 2 16,0-1-2-16,-3-6-3 16,0 3 1-16,3-3 4 15,-11-6-6 1,4 0 3-16,4 0-31 16,-7-3 24-16,-1 0-87 0,5 0 73 15,2-3-208 1,-3 3 177-16,0-16-60 0</inkml:trace>
  <inkml:trace contextRef="#ctx0" brushRef="#br2" timeOffset="45128.1487">-441 6197 260 0,'-21'0'115'0,"21"3"-91"0,17 0-30 16,-10 0 4-1,-3 4-8 1,-1 2 7-16,7 0-27 16,-6-3 24-16,-1 0-231 15</inkml:trace>
  <inkml:trace contextRef="#ctx0" brushRef="#br2" timeOffset="49209.0152">549 6702 132 0,'-3'-3'62'0,"6"0"-49"0,-3-12-16 16,4 12 21-16,-4-1-15 15,0 4 57-15,0-6-46 16,3 6 22-16,-3 0-25 0,0 0 12 0,0 0-17 0,4 0-3 15,-1 10-1-15,1-7-2 16,3-6 0-16,6 6 2 16,-2-6-1-16,6-1-1 15,0-2 1-15,-3-3 10 0,0-3-9 16,3 3 3-16,-3-4-4 31,0 4-1-31,0-3 1 16,0 2-4-16,-4-2 2 0,1 0 15 15,-4 6-11-15,-1-7 7 16,-2 4-7-16,-4-3 4 16,0 3-6-16,-4-1 0 15,1 1 0-15,-4 3 10 16,0 0-9-16,-3 0 5 0,-1 2-5 16,1 1 5-16,-4 3-6 15,0 0 3 1,-10 7-6-1,3 2 2-15,4 3 5 16,3 0-4-16,0 4 6 0,0 2-6 16,4-2 6-1,0 5-6-15,3 4 0 16,0 0 0-16,0-1 7 0,3-2-6 16,1 2 2-16,-1-2-3 15,4-1-1-15,0 1 1 0,0 0 1 16,4-4-1-16,3 4 2 31,0-1-2-31,0 4 5 0,10-10-5 0,-3 7 6 16,7-7-6-16,-1-3 6 15,1-2-6-15,3-4 3 16,-3-9-3-16,0-3 5 16,0-1-5-16,0-5 6 15,3 0-6-15,4-1 0 16,-4-2 0-1,3 0 1-15,-2-4-1 0,-1-2 8 16,-3-4-7-16,0 7-1 16,-4-1 0-16,-3-6 1 15,-4 1-1-15,0-1-1 16,-3 7 1-16,0 2-4 16,0 4 2-1,-3 3 4-15,-1 0-3 0,-3 2-5 16,0 4 4-16,0 0-3 15,-3 12 0 1,-1 10 3-16,-3 2-2 0,0 1 2 16,0 3 1-1,1 2 0-15,-1-2 0 16,-7 0 0-16,3 2 0 0,1 4 0 0,-4-6 2 16,0-1-1-16,4-8-12 15,-1-4 9-15,5-12-11 16,2-15 2-1,1-1 10 1,-1 1 0-16,1-4 0 31,6-2 2-31,-6-1-1 0,10 1 0 16,-4-1 0-16,1-2 0 16,-1 5 0-16,0 1 0 15,8 5 0-15,-4 4 0 16,0 0 0-16,0 3 0 15,0 3 0-15,-4 0 0 16,4 9 2-16,0 9-1 16,3 0-1-16,-3 1 3 15,4 2-2-15,-1 1-1 16,0-4 1-16,1 7 1 16,3 2-1-16,0-2-3 15,-1 3 1-15,8-4-2 0,-4-5 2 16,8-1 6-16,-5-3-4 0,1-12 3 15,-3-3-3-15,-1-6-3 16,-3 0 1-16,0-4 6 16,-4 1-4-16,0 0 3 15,-3-4-3-15,0-2 13 16,-3-1-10-16,-1 1-2 31,1-1-1-31,-1 1-1 0,1-7 0 16,-4 7-6-16,0 2 5 15,0 4 6-15,0 3-5 16,0 0 4-16,0 3-3 16,0 12-1-1,0 6 1-15,0 3-1 16,0 4-14-16,0 2 11 0,0 4 1 16,3 18 1-16,-3-3 15 15,3-3-11 1,-3 6-4-16,4-3 1 15,-1 13 3-15,1-1-3 0,-1-6-11 16,1 0 9-16,-4-3-5 16,0 7 5-1,0-1 4-15,0-6-2 16,0-6 0-16,0 0 1 16,0-9-1-16,0-10 0 0,0-3-3 15,0 1 2-15,0-7-10 0,0-9 8 16,0-3 1-16,-4-9 2 15,1-13 8 1,-1 4-6-16,1-7 5 0,-1-6-6 16,1 3 11-1,0-18-9-15,-1 0 4 16,1-1-5-16,-1 1-1 16,4-16 0-16,0 1 1 15,4 8-1-15,-1 4 2 16,4 6-2-16,3 6-1 15,1 6 1-15,-1 0 1 16,1 6-1-16,-1-2 2 16,0 5-2-16,1 3-3 15,6 10 1-15,-3 3 1 16,0 9 0-16,7 3-3 16,-4 6 2-16,-3 0 1 15,0 1 0-15,-1 8 5 0,-2 1-4 16,-1-1-5-16,-3 4 3 15,0-1 0-15,-3 7 1 0,-1 6 0 16,0-3 0-16,-3-4 2 16,-3-5-1-1,0-1 2-15,-4-2-2 16,3-4-3-16,-10-2 4 0,-3-4-2 16,0-3 3-16,-1-3-2 15,5-3-1-15,-1-3 1 16,3 0-1-16,1 0 0 15,3-3-3-15,0 6 2 16,4-3 9-16,3 3-6 0,0 0-9 31,0 0 5-31,6 0-2 16,8 3 3-16,7-3 1 0,-4 6 0 16,4-3-3-16,0 0 2 15,0 0 1-15,3-3 0 16,0 0 0-16,11-3 0 0,3 3 0 31,-3-3 0-31,-4-9 0 0,0-1 0 16,0-5 0-1,-3-1 0-15,0 1-6 16,-4-1 5-16,-3-5 0 16,-4 5 1-16,-3-2 2 0,-4-1-1 15,-3 1-3-15,0 5 1 16,-4-8 1-16,-3 2 0 0,0-6 0 15,-3 4-6-15,0 8 5 16,-4 4-6-16,0 0 6 16,0 2-6-16,0 4 6 15,-4 3-6-15,1 9 6 16,0 1-3-16,-1 5 3 31,1 0 4-31,0 0-3 0,3 4 0 16,0-1 1-16,0 4-1 0,0-1 0 15,3 4 0-15,1-4 0 16,3 7 0-16,0 12 0 16,3-6-3-16,1-4 2 15,3-2 1 1,0-4 0-16,3-2 0 0,0-4 0 0,1-2 0 16,-1-4 0-16,1-6 5 15,-1 0-4-15,4-3 3 16,-4 0-3-16,1-3 5 31,-1-12-5-31,7-1 6 16,-3-5-6-16,4-1-5 15,-1-3 3-15,0-2-3 0,-3 2 3 16,3 0 4-16,1 4-3 16,-1-1-2-16,0 7 1 15,1-7-2-15,-1 4 2 0,0 3 6 16,4 2-4-16,0-8-5 15,3 5 3 1,-3 4 6-16,-4 0-5 0,-3 2 4 16,-4 4-3-16,1 0-3 15,-4 0 1 1,-4 3 4-16,-3 3-3 16,0 6-2-16,-7 0 1 15,0 0-2-15,-7 7 5 16,1-1-2-1,-1 0 3-15,0 4-2 0,0 2-3 16,0-2 1-16,0-1 1 16,0 3 0-16,1 1 5 15,2-1-4-15,1 1 0 16,-1-4 0-16,5 7-1 16,2-4 0-16,1 7 0 15,3-4 0-15,0-2 0 0,3-1 0 16,4-5-3-16,0-1 2 15,3-3 9-15,4-3-6 16,7 1-1-16,7-7 0 16,-1-4 4-16,1-8-4 0,0-6-3 31,-1-1 2-31,1 1 3 0,0-1-3 0,-4-2 0 16,7-1 1-16,0-2 1 31,-3-1-1-31,0 3 5 0,0-2-5 15,-8-7 3-15,-2 6-3 16,-4 7-3-16,-1 2 1 16,-2 4 6-16,-4 3-4 15,0 3 3-15,0 0-3 0,-4 3-3 16,-3-4 1 0,0 14 1-16,0-1 0 15,-3-3 0-15,-4 0 0 16,3 0 0-16,1 0 0 15,-4 0 0-15,0 0 2 16,0 3-4-16,0 7 2 31,-3-4 3-31,-1-3-3 0,4 0-2 16,0 0 1-16,0 0 1 16,4-2 0-16,0-1 0 15,-1 0 0-15,1 0 0 16,3-3 0-16,0 0 0 15,0 0 0-15,0 0 0 16,0 0 0-16,0 0 0 0,0 0 0 16,0 0 0-16,0-3 0 15,7 0 0 1,-1-4-6-16,1-2 5 16,0-3 0-16,0-3 1 15,0-1-3-15,0 1 2 0,0-4 6 16,-3 1-4-16,2-4-5 15,1 1 3-15,0-1 3 16,0 1-2-16,0-4 0 16,-3 3 1-1,-1-2-1-15,1 2 0 16,-1 4 0-16,0 2 0 16,1 4-3-16,-4 3 2 15,0 0 4-15,0 2-3 0,0 1 0 16,0 3 1-16,0 3-1 15,0 0 0-15,0 9 2 16,-4 10-1-16,1-1-3 16,0 1 1-16,-1 2 1 15,1-2 0-15,-1 9 0 0,1-4 0 16,-4 10 0-16,3 0 0 16,-3 0 0-16,4-3 0 15,-1-4 2-15,1 7-1 16,0-3-1-16,-1-3 1 0,1-7-1 15,3 10 0-15,0-6-3 16,3-7 2-16,4-2 1 16,0 5 0-16,3-6-3 15,1-11 2-15,6 2-13 16,0-6 11-16,1-6-39 16,6-1 33-16,4-2-47 15,-1 0 42-15,1-3-113 31,0-4 97-31</inkml:trace>
  <inkml:trace contextRef="#ctx0" brushRef="#br2" timeOffset="49725.719">2572 6440 104 0,'-7'0'46'0,"7"0"-37"0,0 0-11 0,0 0 66 0,0 0-51 15,-3 7 55-15,3-7-51 16,0 0 31-16,0 0-36 0,0 0 22 0,7 3-25 31,0 0 25-31,-1 0-25 16,1-3 15-16,4 6-18 16,-1-3 3-16,4 0-7 15,3 0-1-15,1-3 0 16,2 0-15-16,8 0 11 0,-4 0-86 15,4 0 69-15,-4-3-244 16</inkml:trace>
  <inkml:trace contextRef="#ctx0" brushRef="#br2" timeOffset="51324.3372">2873 6585 264 0,'0'0'121'0,"4"3"-95"0,3-3-33 0,-4 0 12 0,4 3-6 16,0 0 32-16,0-3-25 16,0 3 15-16,0-3-15 15,3 4 8-15,1-8-11 0,-1 4 10 16,7 0-10-16,-3-3 4 0,7 0-5 15,-4 3 2-15,1-6-3 16,-5 0 5-16,1-3-5 31,-3 6 11-31,-1-10-9 16,1 7-1-16,-5-6-1 0,1 3-1 16,0-1 0-16,-3 1-9 15,-1 0 7-15,-3 0-7 16,0 3 6-16,-3-1-9 15,-1-5 9-15,1 3-13 0,-4 6 13 16,-7 6 3-16,4-3 0 16,-1 6 0-16,-6 0 1 15,3 0-1-15,0 0 0 16,0 4 0-16,1 2 0 16,-1 0 0-16,3-2 0 15,1 2-3-15,0 3 2 0,3-5 1 16,-4 8 0-16,4 7 2 15,0-4-1-15,0-2 2 16,4-1-2-16,-1 1 2 16,4-1-2-16,0 1 8 15,0-1-7-15,4-3-1 16,-1 1 0 0,4-1 1-16,0 1-1 15,4-1 8-15,-1-3-7 0,7 1 5 16,4 5-6-16,0-2 3 15,0-7-3-15,-1 3 5 16,1-9-5-16,4-3 0 16,-1-6 0-16,0-3 1 15,4 6-1-15,6-7 5 0,-2 1-5 16,-5-3 9-16,1 0-8 16,0-4-4-16,-4 1 2 15,0-1 3-15,-3 1-3 16,0 0 3-16,-4-7-2 15,-3-6-1-15,-4 4 1 16,1 8 4-16,-4 1-4 0,-7 0 9 16,0 2-8-16,-4 1 2 15,1 3-3-15,-4 2 2 32,0 1-2-32,-4 3-6 15,-2 3 4-15,-1 0-3 0,-4 3 3 16,-2 3 4-16,2 10-3 15,-6 5 3-15,3 1-2 16,4 0-6-16,0-1 4 16,3 1 3-16,3-1-2 15,4-2-2-15,1-1 1 0,2 1-5 16,4-4 5-16,0-3 0 16,0 1 1-16,10-4-3 15,11-6-3 1,-3-3 4-16,-1 0 1 15,0-6 1-15,1-3 0 16,-5-1 11-16,1-2-9 16,0-3 17-16,-4-4-15 31,1-9 18-31,3-5-17 16,-7 8 9-16,0-12-10 0,-1 0 6 15,1-6-7-15,0-9-5 16,0 5 2-16,0 1 5 15,0 6-4-15,0 3 3 16,-3 6-3-16,-1 4 5 16,0 5-5-16,1 4 6 15,-4-4-6-15,0 10 0 16,0-4 2-16,0 10-2 16,0 3-3-16,0 3 1 15,0 6-2-15,0 4 2 0,-4 5-2 16,4 4 2-16,-3 2-2 15,3 7 2-15,0 9 4 16,-3-3-3-16,3-4 0 16,0 1 1-16,-4 3-7 15,4-3 5 1,0 9 0-16,0-3 1 16,0 0-3-16,0-6 2 15,4-4 4-15,-1-2-3 16,0-4-2-16,1 1 1 15,3-4-5-15,0 1 5 0,0-7 0 16,7 4 1-16,6-1-9 16,-2 0 7-16,-1-5-10 15,0-4 9-15,1 0-15 16,-1 0 13-16,0-3-25 16,4-3 23-16,-4 0-67 15,4-3 57-15,7-3-161 0,3-3 137 16</inkml:trace>
  <inkml:trace contextRef="#ctx0" brushRef="#br2" timeOffset="52912.3342">3982 6499 180 0,'-4'-3'82'0,"4"3"-65"0,4-3-21 0,-1 3 20 16,1 0-14-16,3 0 39 0,0 0-32 15,3 0 14-15,7-3-17 16,4 0-4-16,0 0 0 0,3-1 6 15,4-2-6-15,-1 3 13 0,1-3-11 16,-4 3 17-16,8-3-16 16,2 0 15-16,-3-4-15 15,-3 4 11-15,-7 0-11 0,-4 3 5 16,1 0-7-16,-5 3 15 16,-2 9-3-1,-4-3-10-15,-4-3 3 16,-3 10-6-16,0-4-1 15,-3 0 0-15,-1 0-1 32,-6 4 0-32,3 2-3 0,0 1 2 15,0 2 4-15,0 4-3 16,4-1-2-16,-1 7 1 16,11-3 1-16,0-4 0 15,0-2-3-15,0-1 2 16,3-3-2-16,1 1 2 15,-1-4-5-15,4-3 5 0,3-2-11 16,1-1 9-16,-1-3 1 16,0-3 2-16,7-3 2 15,-3-3-1-15,-3-1 5 16,2-2-5-16,-2-3 25 16,-4-4-20-16,-1-2 3 0,-2-7-6 31,-4 10 12-31,-4-4-11 15,-6 1 6-15,-1-1-7 0,-3 1 6 16,-3 3-6-16,0-1-16 16,-4 1 11-16,0 6-59 15,-4-1 47-15,-2 1-187 16,-5 6 155-16,-9 0-136 16</inkml:trace>
  <inkml:trace contextRef="#ctx0" brushRef="#br2" timeOffset="52197.0095">4145 6133 160 0,'0'-16'72'0,"3"16"-57"0,0 0-19 0,-3 0 59 0,0 0-44 16,4 6 49 0,-1 1-45-16,1-1 21 0,-4 0-26 15,0 3 2-15,0 0 3 16,0 4-11-16,0-1 3 15,-4 3-5-15,1 4-4 16,-1 2 2-16,1 4 0 16,0 6 0-16,-1 0 5 15,4 6-4-15,0-4 3 0,-7-2-3 16,0-3-3-16,7 3 1 16,0 3-2-16,4 6 2 15,-1-10 9-15,1-2-6 16,3-6-4-16,-1-4 2 15,1-3 3-15,4-5-3 16,3 5-2 0,-1-6 1-16,1-3-10 15,4-2 8-15,-4-4-21 16,-1 0 18-16,5 0-30 16,-1 0 27-16,-3 0-55 0,-4-4 49 15,1 4-111 1,-4-3 97-1</inkml:trace>
  <inkml:trace contextRef="#ctx0" brushRef="#br3" timeOffset="180725.7461">6299 5822 104 0,'-4'-3'49'0,"4"3"-39"0,4 0-12 0,-4 0 10 0,0 0-7 15,0 0 42-15,0 0-33 16,0 0 24-16,3 3-25 15,1 3 6-15,-4-6-11 16,0 12 9-16,0 0 18 16,0 7-9-16,0-1-14 15,0-5 4-15,-4 2-9 16,1 4-2 0,-1-4 8-16,1 6-7 15,0 1 2-15,-1 3-3 16,1 2-1-16,3 4 1 0,-4 0-4 15,4 0 2-15,-3 0-2 16,-1 2 2-16,4-2 4 31,-3 3-3-31,-1 3 3 0,4-3-2 16,0-6-1-16,0-4 1 16,0-2-1-16,0-4 0 15,-3-2 0-15,-1-1 0 16,4-3 0-16,-3-2 0 0,3-1-34 15,-7-3 27-15,0-6-82 16,0 0 69-16</inkml:trace>
  <inkml:trace contextRef="#ctx0" brushRef="#br3" timeOffset="181323.0671">6077 5969 200 0,'-3'3'88'0,"3"-6"-69"0,3 6-24 15,-3-3 8-15,0 0-4 0,4 0 37 16,-1 0-28-16,1 0 22 16,3 0-22-16,-1 0 4 0,1-3-8 15,4 0 17-15,-1-9-17 16,18 0 8-16,-4-7-9 16,0 1 1-16,1-1-3 31,2 1-1-31,1-1 1 0,0 4-1 15,3 0 0-15,4-1 0 16,-4 4 0-16,-4 0 0 16,-6 2 0-16,0 4-3 15,-4 0 2-15,-3 3 1 16,-3 0 0-16,-1 3 2 16,-3 0-1-16,0 3-31 0,-4 0 23 0,1 0-104 15,-4-3 86-15</inkml:trace>
  <inkml:trace contextRef="#ctx0" brushRef="#br3" timeOffset="183708.5853">6538 6139 208 0,'-7'-3'92'0,"10"-16"-73"0,-3 10-24 15,0 6 36-15,0 0-26 0,0 0 41 16,0 0-35-16,0 0 17 16,-3-1-20-16,0 1 1 0,-1 0-7 15,1 3-4 1,-8 3 5-16,4 0-3 16,0 1-2-16,0 2 1 15,0 6 1 1,-6 3 0-16,-1 4 2 15,3 2-1-15,4 4-3 16,1 6 1-16,-1 6 4 16,3 6-3-16,1-6 0 15,3-3 1-15,0-3-1 16,10-4 0-16,0-2 0 16,1-7 0-16,6-2-3 0,-3-4 2 15,0-3 12-15,0-6-9 0,0-3 17 16,-1-3-15-16,1-3 10 15,4-3-11-15,-5-19 2 16,1 0-4-16,-3 1 2 16,-1-1-2-16,-3 0-1 15,-4 4 1-15,-3-1 1 16,0 0-1-16,-3 4-1 0,0-4 1 16,-4 7-7-16,0 2 5 15,0-2-3-15,0 3 3 16,0 8-2-16,0 4 2 15,4 0-5-15,-1 0 5 16,1 3-3-16,-1 6 3 16,4 0 1-1,0 1 0-15,0-1 2 16,4-3-1-16,3 0-3 16,-1 0 1-16,5 0 4 15,-1-3-3-15,4 0 0 16,0 0 1-16,0-3 1 15,7-6-1-15,-4-4 5 0,7 1-5 16,0 0 3-16,-3-4-3 0,0 1 2 16,-4 0-2-16,1-4 11 15,-5 1-10-15,1-1 0 16,-3 1-1-16,-1-10 10 16,-3 6-9-16,0 4 0 15,0-10 1 1,-4 7-2-16,1 2-1 0,-4 7 1 15,0 3 7-15,0 3-6 32,0 3-4-32,-4 9 2 0,4 0 5 0,0 12-4 15,-3 1-8-15,-1 2 5 16,1 4 1-16,3 3 1 31,-4 6 2-31,1 2-1 0,0-2-6 16,3 3 4-16,0 0 6 15,0 0-5-15,0-3-4 16,0 0 3-16,3-3 0 16,4-1 1-16,-4-2 5 15,4-6-4-15,0-4-3 0,0-5 2 16,4-4 3-16,-1-9-3 0,0-3-5 16,15-13-10-1,-5 1 11-15,-2 0-15 16,-4-1 14-16,-1-5-25 15,-6 5 23-15,0-5-34 16,-10-7 31-16,-1 3-31 31,-10 1 30-31,1-1-11 0,2 3 16 16,-3 4 4-16,4 3 1 16,-4 2 9-1,0 4 2-15,0 6-7 16,1 0 10-16,2 0-10 15,1 3 10-15,3 0-10 16,0 0 18-16,3 0-16 0,4 0 15 0,0 0-15 16,11 0-3-16,-1 0 0 15,4 0-2-15,7-3 0 16,7-3 2-16,-1-1-1 16,1 1 5-16,3 0-5 31,-3 0 6-31,3 0-6 0,-3 0 0 15,0-1 0-15,-4 1 4 16,-3 0-4-16,-4 3 9 16,0 0-8-16,0 3 5 15,-10-3-6-15,4 0 11 16,-8 0-9-16,-3 3 2 16,0 0-4-16,-7 0 2 0,0 0-2 15,0 3-3-15,-3 3 1 16,0 3-2-16,-1 4 2 0,1 5-2 15,0 7 2-15,-4-1 6 16,3 1-4-16,1 3-3 16,3-4 2-16,4 1 0 15,-1-4 0-15,4 1-3 32,0-4 2-32,4-2 6 0,-1-4-4 15,0-3 6-15,4-2-6 16,0-7 0-16,0 0 0 15,0 0 10-15,0-7-9 16,0-2 14-16,0 0-12 16,0-3-2-16,3-4-1 15,-6 4 1-15,3-3-1 0,0-1-1 16,-1 1 1-16,-2 2-4 16,-1 1 2-16,1 3-5 15,-1 3 5-15,1 12-6 16,-1 3 9-16,4 0-3 15,0 4-1-15,0-1 1 16,0 3 4-16,0-2-3 16,0-1-2-16,0-3 1 0,0-3-2 15,0 1 2-15,3-4 4 16,0-6-3-16,1-4 3 16,-1 1-2-16,1-6-3 31,-1 0 1-31,0-4 1 15,1-5 0-15,-1-4 5 0,-3-3-4 16,0-2 6-16,0-4-6 16,0-16 6-16,0 1-6 15,3 3 0-15,1 3 0 16,-1 3-7-16,-3 0 5 16,0 6 8-16,-4 0-5 15,1 6 5-15,-1 4-6 0,1 5 3 16,-1 4-3-16,-3 6 2 15,0-1-2-15,0 13-3 16,-7 4-2 0,0 5 3-16,0 3 1 15,0 4 0-15,0 2 0 0,4 4 0 32,0 12-3-32,-1 3 2 15,1 3 1-15,-4-3 0 0,3 0-3 16,-3 0 2-16,0 3 9 15,4-6-6-15,-1-6-4 16,4 0 2-16,0-4-6 16,0-2 5-16,4-3 6 15,-1-4-5-15,1-2 1 0,3-4 0 16,3-3-1-16,4-3 0 16,7-3 0-16,-4-3 0 15,4 0 0-15,0-3 0 16,-1 0 2-16,1-3-1 15,0 0-3-15,0 0 1 16,0 0 4-16,-4-1-3 0,-3 4 0 16,0 0 1-16,-4 0-27 15,0 3 21-15,-3 0-57 16,-3 0-121 0,-4 0 139-16,-4 0-138 15</inkml:trace>
  <inkml:trace contextRef="#ctx0" brushRef="#br3" timeOffset="185040.9732">8322 5668 208 0,'-4'-3'95'0,"-10"3"-75"0,21-3-25 0,-7 3 8 15,4 0-4 1,-4 0 32-16,3 0 23 16,1 0-40-16,-4 0 9 0,0 0-16 15,0 0 3-15,0 0-7 0,0 0 18 16,0 0-17-16,3 0 10 16,-3 0-10-16,0 0-2 15,0 0-1-15,0 0 13 16,0 0-11-16,0 0 10 15,0 0-10-15,4-7 10 0,-1 1-10 32,7 3 2-17,-3 0-7-15,0 0 2 16,-3 0 11-16,-1-9-9 16,4 2 0-16,-3-2-4 15,-1 0 1-15,1-1 4 16,2 4-3-16,-2 0 0 15,-1 0 1-15,1-1-1 0,-1 4 0 16,1 3-3-16,-1 3 2 16,-3 0-2-16,4 3 2 15,-1 3 1-15,1 1 0 16,-4 8 2-16,0-3-1 16,0 10-1-1,0-1 1-15,-4 4-1 0,1 0-9 16,-1 2 7-16,1 1 7 15,-4 0-5-15,-4 15-2 16,1-6 2-16,0 0 0 16,3-3 0-16,0-4 2 0,0-2-1 15,3-3 2-15,1-1-2 32,3-5-6-32,7-1 4 15,3-2 3-15,1-4-2 16,-1 0 0-16,4-5 1 0,0-1-15 15,3 3 11-15,0-6-8 16,1 0 8-16,-4 3-20 16,-1-6 17-16,8-3-50 15,-3 0 43-15,6-6-132 16,-14 0-48 0</inkml:trace>
  <inkml:trace contextRef="#ctx0" brushRef="#br3" timeOffset="185510.2661">8166 5834 192 0,'0'0'85'0,"3"3"-67"0,1-3-23 0,3 0 25 0,0 0-17 16,0 0 32-16,3 0-27 15,0 0 39-15,1 0-35 0,3 0 8 0,6 0-14 16,8 3 7-16,-4-3-10 15,1 0 13-15,2-3-12 16,1 0 0-16,-4 0-2 16,-3 0 4-16,10 0-5 15,-7-3 0-15,4-1 0 32,-4 4 1-32,-3 0-1 0,-4-3 2 15,-3 3-2-15,0 0-1 16,-3 0 1-16,-5 3-4 15,1 0 2-15,-7 0-16 16,0 0 13-16,0 0-91 0,0 0 74 16</inkml:trace>
  <inkml:trace contextRef="#ctx0" brushRef="#br3" timeOffset="187281.0088">8793 5745 224 0,'-7'-6'101'0,"14"2"-79"0,-4 1-28 0,-3 0 7 0,4 0-2 16,-4 0 39-16,0 3-30 16,0-3 34-16,3 0-31 15,-3 0-3-15,4 3-5 0,-4 0 9 16,0 0-10-16,0 0 19 16,0 0-16-16,0 0 9 0,0 0-10 15,0 0 1-15,0 0-4 0,0 0 8 16,0 0-7-16,0 0 2 15,0 0-3-15,0 0 8 16,0 6-7-16,-4 0-7 16,1 3 5-16,-1 1-1 15,4 2 1-15,-3 3 0 32,-4 1 0-32,7 8-3 0,0 7 2 15,0 0 4-15,0-3-3 16,0-1-2-16,0-5 1 15,0-1 4-15,7-2-3 16,-4-1 3-16,1-2-2 16,-1-7-3-16,4-3 1 15,3 3 4-15,1-2-3 0,6-4-5 16,-3-3 4-16,3-3-6 16,4-4 6-16,-4-2 0 15,1-3 1-15,-1 0-6 16,0-4 5-16,1-5 3 15,-4-10-2-15,-1 3 0 0,-2 0 1 32,6 1 1-32,-3 2-1 0,0 4 2 15,3-1-2-15,-3 7-6 16,0 2 4-16,-4 1 6 16,1 3-5-16,-4 3-2 15,-1 6 2-15,-2 3 0 16,-1 6 0-16,1 3 0 15,-4 4 0-15,0 8 0 0,0 10 0 16,0-3 2-16,-7-3-1 16,0-1 2-16,4-2-2 15,-1-4-1-15,1 1 1 16,-1 0-1-16,1-10 0 16,-1-3 14-16,4 0-11 15,0-2 7-15,0-7-7 0,0 0 15 16,11-7-11-1,-1-2-4-15,0-3-2 16,-3 0 0-16,7-29 1 16,0 8-4-16,0 2 2 15,3 6-3-15,1 1 2 32,-5 2 4-32,1 4-3 0,0 2 0 15,0 4 1-15,-4 6-1 16,8 3 0-16,-4 6-9 15,-1 3 7-15,-2 3 1 16,-4 10 1-16,0-1 2 16,0 7-1-16,-4-1-1 15,0-2 1-15,-3-4 1 0,0 1-1 16,0-4-1-16,4-3 1 16,-4-2 4-16,0-1-4 15,0-3 3-15,7-6 0 16,3 0-3-1,-3-9 5-15,0 3-5 16,4-22 0 0,-1 0-3-1,0 1 1-15,1-1-2 16,-1 0 2-16,4 4-5 16,0-1 5-16,0 3 0 15,-1 4 1-15,-2 3-6 0,-1 2 5 16,1 4 0-16,-4 3 1 15,6 6-9-15,1 3 7 16,-3 6 4 0,-4 3-2-16,0 4 0 0,-1 2 1 15,8 7-1-15,-3 9 0 16,-1-3 0-16,0-4 0 16,1-2 0-16,-1-7 0 0,1 1 0 15,-1-4 0-15,0-2 5 0,1-4-4 16,3-3-3-16,0-6 2 31,3-3 3-31,0 0-3 16,4-13 0-16,-4 1 1 0,11-7 7 15,-7 1-6-15,0-4 2 16,-1-2-3 0,-2-1-3-16,-1 0 1 0,0 0 6 15,-6-2-4-15,3-4-5 16,-4 6 3-16,-3 7-6 15,0-1 6-15,-4 7-3 16,1-1 3-16,-4 4-2 16,-4 3 2-16,1 2-5 15,-1 4 5-15,-6 0 0 0,6 3 1 16,-2 10 0-16,-8 5 0 0,3 0-12 16,-3 1 10-16,1 2 12 15,-1 1-9-15,3 2 1 16,1 4-1-16,0 0-4 15,-1 5 2-15,8-2 4 32,-1 6-3-32,1-3 0 0,10-1 1 15,-4-5 1-15,4-3-1 16,7-4 5-16,0 1-5 16,7-4 9-16,-1 0-8 15,5-8 2-15,-1-1-3 16,4-3 2-16,13 0-2 15,-6-3-17-15,-1 0 12 0,-2 0-37 16,-5-3 31 0,-6 0-85-16,-4 0 73 0,-3 0-204 15,-3-4 174 1,-8-5-43-16</inkml:trace>
  <inkml:trace contextRef="#ctx0" brushRef="#br3" timeOffset="187733.957">8938 5464 352 0,'-7'10'157'16,"7"-16"-123"-16,0-1-43 0,0 7-35 0,0-3 33 15,0 3-114-15,0 0 96 0,0 0-50 0,0 0 58 16,7 0-134-16</inkml:trace>
  <inkml:trace contextRef="#ctx0" brushRef="#br3" timeOffset="188555.2167">10396 5625 184 0,'-7'0'82'0,"7"18"-65"0,0-27-21 15,11 9 23-15,-11-3-16 16,0 3 55 0,14-3 11-16,-7 3-49 15,10-6 11-15,0 6-11 16,1-7-15-16,2-2 9 0,1 3-11 31,0 0 7-31,0 3-7 0,10-3 9 16,4-1-9-16,-4 4-1 15,0 0-1-15,-3 0-7 16,-1 0 5-16,-6 0 3 16,-4 0-2-16,1 3-22 15,-4 0 17-15,-4 0-65 16,-3 3 54-16,-7 9-142 0,-4-2 121 16,-6-1-127-1</inkml:trace>
  <inkml:trace contextRef="#ctx0" brushRef="#br3" timeOffset="189170.8989">10518 5908 212 0,'7'-25'98'0,"-1"22"-77"0,1-21-26 0,-3 17 19 0,3 1-12 16,0 0 55-16,-4 3-44 15,1 0 23-15,-1 0-26 16,-3 3-6-16,0 0-2 0,0 0 3 16,0 0-4-16,0 6 9 15,0 6-8-15,-3-2 5 16,-1-1-6-16,-3 9 9 15,-3-2 0-15,6-4-7 16,-3 0 7-16,1-3-7 16,-1 1-5-16,-7-1 2 15,3-3 8-15,1 0-6 16,3 0 5-16,0 1-6 16,-3-7 9-1,10 3-8-15,-4-3 13 16,-3 0-11-16,7 3 9 15,0-3-10-15,0 0 13 16,11 0 2 0,-1-3-13-16,1 0 0 15,-1-1-3-15,7-2 1 0,1 3-2 16,-1-9 8-16,4 3-7 0,6-7-4 16,8 1 2-16,0 3 3 15,-1 2-3-15,4 1-2 16,-10 3 1-16,0 0 1 15,-4 0 0-15,-3 3 0 16,-4 0 0-16,-6 3-20 16,-1 0-57-16,0 9 59 15,-13-3-288 1,-8-6 238-16,1-19-36 16</inkml:trace>
  <inkml:trace contextRef="#ctx0" brushRef="#br2" timeOffset="55287.5487">-2914 7349 104 0,'-4'3'49'0,"4"-3"-39"0,0 0-12 0,0 0 44 0,0 0-34 16,0 0 17-16,0 0-18 16,0 0 33-16,0 0-31 15,0 0 16-15,0 6-19 0,0-6 25 0,0 6-23 16,0-6 18 0,0 0-19-16,0 3 24 0,0 6-23 0,4-2 12 15,-4-7-14-15,0 6 8 16,0 3-11-16,3 16-1 15,1-7-1-15,-1 1 1 16,-3 2-1-16,3 4-1 31,1-1 1-31,-1 10-4 16,1 3 2-16,-4 0 6 0,3 0-4 16,-3-3-3-16,0 3 2 15,4-6-3-15,-4-1 2 16,3 1 4-16,-3 0-3 15,0-9 3-15,4-7-2 16,-1 0-1 0,1-5 1-16,-1-4-1 0,1-12 2 15,3-4-4 1,-1 1 2-16,8-3 0 16,-3-4 0-16,6-2 0 15,-3-4 0-15,0 1 0 16,0 5 0-16,3-5-3 15,0-4 2-15,1 1 4 0,-1 2-3 16,4 1-2-16,-4 5 1 16,7 1 4-16,-3 9-3 0,3-1-5 15,0 1 4-15,-3 3 3 16,0 3-2-16,-4 9 0 16,1 1 1-16,-4 8-1 31,-1-2 0-31,-2 8 0 15,-1-2 0-15,-3 2 5 0,0 1-4 16,-7 0 0-16,0 5 0 16,-3 7 4-16,-4-6-4 15,0-6 6-15,0-1-6 16,-11-5-3-16,5-4 2 16,-8-6 11-16,3 4-9 0,-2-10 8 15,2 6-7-15,1-6-2 16,0-3 0-16,-1 0 4 15,5-3-4-15,-1 0-3 16,3-3 2-16,1 6 3 16,3-3-3-16,0 0-2 15,0 0 1 1,4 3 1-16,-1-7 0 16,4 7-6-16,0-6 10 15,0-3-3 1,4 3-4-1,-1 6 3-15,1-3 0 0,-1 0 0 16,4 9-3 0,0 0 2-16,0 3 4 15,3-3-3-15,1 7-2 0,-1-4 1 16,7 0 4-16,1 1-3 16,2-4-2-16,1 3 1 15,0-3 4-15,0 0-3 16,3-3 6-16,0-3-5 15,1 0 3-15,-1 0-3 0,7-3 5 16,-3-3-5-16,3 0 3 16,-3-3-3-16,-1-1 5 31,-2-5-5-31,-5-7 0 16,1 1 0-16,-4-1 7 15,-3-2-6-15,0 8 10 0,-4-2-9 16,-3-4 10-16,0 1-10 15,-3-1-1-15,-4 4-1 16,0-10-1-16,0 7 0 16,0 5-3-16,-4-2 2 15,-3 2 1-15,0 4 0 16,1 3 0-16,-1 3 0 0,0 6 0 16,-4 0 0-16,-3 9 2 15,1-3-1-15,2 3-1 16,-6-3 1-16,10 10-4 0,-7-1 2 15,4 1 1-15,-1 2 0 16,4 0-6-16,4-2 5 16,6 8 0-16,1-2 1 15,-1 12 2 1,11-6-1-16,0-7-3 16,0 4 1-16,0-4 1 15,0 1 0-15,3-7 2 16,0 7-1-16,4-7-3 15,7-6 1-15,10 4 1 16,-7-10 0-16,4 3 2 0,-1-6-1 16,4 6-15-16,-3-12 12 0,14 6-93 15,-4-6 74-15,0 3-303 16</inkml:trace>
  <inkml:trace contextRef="#ctx0" brushRef="#br2" timeOffset="67660.1374">-1352 7623 112 0,'3'-3'52'0,"1"0"-41"0,-1-4-14 16,-3 7 35-16,4 0-26 16,-1 0 37-16,1 0-33 15,-4 0 18-15,3 0-20 16,-3 0 9-16,0 0-12 0,3 0 5 15,1 0-7-15,-1 0 12 0,1 0-11 16,-1-3 17-16,-3-3-16 16,0 0 12-16,0 6-12 0,0-3 5 15,0 0-7-15,-3 0 1 16,-1-3-3-16,1 6-1 16,-1-3 1-16,-2 3-1 15,-1-4 0-15,0 1 2 16,0 3-1-16,0 0-3 15,0 0 1-15,0 3 1 0,0 1 0 16,0-1 2-16,0 6-1 16,0-3-1-16,0 0 1 15,0 3-4-15,-3 7 2 16,7 2 4-16,-8 1-3 16,4 5-2-16,0-2 1 0,4-1 1 31,-1 1 0-31,1 3-3 15,3-1 2-15,7-2-2 16,0 9 2-16,0 3 12 16,0-4-9-16,0-2-11 15,-1-6 7-15,1-7 3 0,0 3-1 16,4-5-2-16,-1-7 1 16,0-6 1-16,1 0 0 0,-1-6-9 15,4-4 7-15,0-5 12 31,0 0-8-31,-4-7-3 0,1 7 1 0,-1-4 8 16,4-2-6-16,0-1-4 16,-4 1 2-16,1 2 3 31,-5 1-3-31,1-7 0 0,-3 7 1 16,-1-7 10-16,-3 0-9 15,4 10 3-15,-4 0-4 16,0-1 5-16,0 10-5 15,0-3 9-15,0 3-8 16,-7 3 5 0,3 3-6-16,1 9 0 0,-1-3 0 15,1 12-1 1,6-2 0-16,-6 2 0 16,6 1 0-16,1-4-3 15,-1 7 2-15,1 2 4 0,-1-2-3 16,1-1 0-16,6 4 1 15,-3 6-1-15,3-10 0 16,-3 7 2-16,7-9-1 16,-7-4 2-16,4 0-2 0,-5-9-1 15,5 4 9 1,3-10-7-16,-4 0 2 16,4-10-3-16,-4-11 5 31,1 6-5-31,3-4 3 0,-4-2-3 15,7-1-1-15,1-3 1 16,2-2-1-16,-2 8 0 16,-1-9 5-16,-3-5-4 15,-4 5-3-15,1 0 2 16,-4 4-3-16,0 5 2 16,-1 4 4-16,-2-1-3 0,-1 4-2 15,1 3 1-15,-1 3-2 16,-3-1 2-16,0 7 6 15,0 10-4-15,4 5-3 16,-1 7 2-16,1-1 3 0,-1 1-3 16,1 2-2-16,-1 4 1 31,4-3 1-31,0 5 0 16,0 1-3-16,0-3 2 15,3-6 4-15,1 5-3 0,-1-5 0 16,0-7 1-16,1-3 4 15,-1-8-4-15,1-4 0 16,-1 0 0-16,0-10-1 16,4 1 0-16,0-3 2 0,-4 3-1 15,8-4-3-15,-1-2 1 16,-3-4 4-16,-4 1-3 16,1-7 0-16,-4 10 1 15,0-10 1-15,-1-2-1 16,-2 2 2-16,3 0-2 15,0 4-1-15,-4-1 1 0,4 7-7 16,0-1 5-16,0 4 3 16,0 3-2-16,3 3-2 15,1-4 1-15,-1 1 1 16,4 3 0-16,0 6 0 16,3-3 0-1,7 0-3-15,-3 0 2 16,0-3 6-16,0 6-4 15,-4 0-3-15,0 0 2 16,-3-3 0-16,-3-1 0 0,-1 1 2 16,-3-3-1-16,0 6 2 15,-4 0-2-15,1 0 8 16,-4 0-7-16,0 0-4 16,-4 0 2-16,1 0 3 0,-4 0-3 15,0 9 3-15,0-2-2 16,0-1-6-16,-3 3 4 15,-1 6 3-15,1 1-2 16,3 12-2-16,0-4 1 16,-7 1 4-16,4 2-3 15,3-2-5 1,0 6 4-16,11-10 3 16,-1 7-2-16,7 0-2 15,1 0 1-15,-1-1 9 16,1-14-12-1,-1-7 4-15,0 3 3 16,1-6-3-16,-1-9 0 0,1-3 1 16,-1-4 4-16,0 4-4 15,-3-6 3-15,0-1-3 16,0-2 5-16,-3-1-5 0,-1-2 9 16,0 5-8-16,-3-5-4 15,4-1 2-15,-4-2-3 16,3 2 2-16,1 4-2 15,-1 2 2-15,1 4 4 0,-4 3-3 16,0 3 0-16,0-1 1 16,3 4-7-16,-3 0 5 15,0 3 6-15,4 13-5 16,3 5-4-16,-4 1 3 16,1-4 3-16,-4 10-2 31,3-4-5-31,0 7 4 0,1-4 6 15,-1-2-5-15,1-4-2 16,3 4 2-16,0 0 8 16,0-7-6-16,7 0-4 15,-1-5-3-15,8-10 9 16,0-3-4 0,-4-4 6-16,1-2-5 15,-1-3-5-15,0-4 3 16,-3 1 6-16,0-3-5 0,0-1 1 15,0-6 0-15,-4 4-1 16,0-10 0-16,1 10 0 16,-4-4 0-16,0 3-3 31,-4-2 2-31,1 8 6 16,-1 1-4-16,1 0 6 0,-4-1-6 15,0 4-3-15,0 3 2 16,0 2 5-16,0 4-4 15,0 3 0-15,0 0 0 16,0 0 4-16,0 7-4 16,-4-4 3-16,1 9-3 0,-1-3-3 15,1 7 1-15,-1-1 1 16,1 0 0-16,3 7 2 16,0-1-1-16,0-2-3 15,0 6 1-15,0-4 1 16,0 1 0-16,3-1 2 15,-3-2-1-15,4-1-3 0,-1 1 1 16,4 2 1-16,0 7 0 16,-4-3 0-16,8-4 0 15,-1-2 0-15,1-4 0 0,6-3 0 16,0-3 2 0,1-2-1-16,-1-1-6 31,0-3 4-31,1-3 3 0,-1-9-2 15,0-1-2-15,4-8 1 16,-4-1-2-16,1-2 2 16,6-1 1-16,-3-2 0 15,3-4 2-15,-3 6-1 16,-4-8 2-16,-3-4-2 16,0 0-3-16,-4 0 1 0,0-3 1 15,-3 6 0-15,0 1 2 16,0-7-1-16,-3 0-1 15,-1 3 1-15,1 6-1 16,-4 3 0-16,3 4-3 16,1 2 2-16,-4 1 4 15,3 9-3 1,-3 0 0-16,0 2 1 16,0 1-4-16,0 3 2 15,0 3-2-15,0 0 2 0,0 3 1 16,0 13 0-16,0 8 0 15,0-2 0-15,0-1 2 16,0 7-1-16,0-3-3 16,0 2 1-16,0 1 1 0,0 3 0 15,0 6 0-15,0-6 0 16,0 2 0-16,3-2 0 16,1-3 2-16,-1 0-1 15,1-4-3-15,-1-2 1 16,1 6 4-16,3-10-3 15,0 4-2-15,0 2 1 0,3-5 1 16,0-4 0-16,1-3 0 16,6 1 0-16,0-4 0 15,11-15 0 1,0-7 0-16,3 1 2 16,-3-3-1-16,-1-1-1 15,1-2 1 1,-4-1-1-16,-3 1 0 15,3-1 2-15,-3-5-1 16,3 8-1-16,-6-5 1 0,-4-4 1 16,-4 4-1-16,-7-1-1 15,1 4 1-15,-4 2-1 16,-4 1 0-16,-3 3-3 16,1 2 2-16,-1 4-2 0,-4 0 2 15,1 3-2-15,-1 3 2 16,1 3 1-16,0 9 0 15,-4-2 0-15,0 8 0 16,4 1 0-16,-1-4 0 16,1 6 0-16,3-2 0 15,0-1 0 1,3-2 0-16,1-1 0 16,3-6 0-16,0 7 0 15,0-7 0-15,3-3 2 16,1 0-1-16,3-3 2 15,0 1-2-15,0-4-6 16,0 0 4-16,0 0 3 16,0 0-2-16,-1 0 3 0,1 3-2 15,0-3-3-15,4 9 1 16,-1-3-2-16,4 0 2 16,7 3 1-16,-4-2 0 0,-3 2 5 15,3-3-4-15,1 6-3 16,-1-12 2-16,0 3 3 15,0-3-3-15,1-6 0 0,-1-3 1 16,0 6 7-16,8-9-6 16,-5 2-7-16,5-5 5 15,-5 0-1-15,1-1 1 16,-3-2 8-16,-1-7-6 16,-3-3-4-16,-4 1 2 31,1-1 8-31,-5 3-6 0,1 1 10 15,-3-4-9-15,-1-9-1 16,-3-3-1-16,0 6 7 16,0 3-6-16,0 4 2 15,0-1-3-15,0 9-3 16,0 1 1-16,0 3 4 16,0 5-3-16,0 1 0 0,0 6 1 15,0 3-1-15,0 19 0 16,0 8 0-16,0 1 0 15,0 12 0-15,0-6 0 0,0-6 0 16,0 21 0-16,0-3 0 16,0-3 0-16,0-3-3 31,0-3 2-31,0-12 4 0,4 5-3 16,-4-8 3-16,3-4-2 15,1-5-1-15,-1-4 1 16,1-3 1-16,-1-3-1 15,4-3 2-15,0-9-2 16,3 3 5-16,1-6-5 16,-1-7 0-16,4 1 0 0,0-7-1 15,7-9 0-15,3 13-3 16,0-4 2-16,0 3 1 16,1 7 0-16,-5 3 0 15,1 2 0-15,-4 4 0 16,1 6 0-16,-4 3-3 15,0 7 2-15,-1 2 4 0,-6 6-3 16,-3 1-2-16,-1-1 1 16,-3 7-2-16,0-3 2 15,-7-1 4-15,0 7-3 16,-6-1 0-16,2-5 1 0,-3 0-1 16,0 5 0-16,-6-8 5 31,-5 2-4-31,1-5-5 15,0-7 3-15,3 3 6 0,0-6-5 16,4-3 4-16,0-6-3 16,3-3-3-16,3 0 1 15,5 0 1-15,-1 3 0 16,3 0 0-16,4 3 0 16,4 0 0-16,3 6 0 0,3 0 0 15,0 3 0-15,8-6-6 16,2-3 5-16,1 0 3 15,3 0-2-15,-3-12-2 16,3 6 1-16,-3-3-2 16,0-4 2-16,0 1 1 15,0-3 0 1,-1-1 2-16,5-2-1 16,-8-4-1-16,7-2 1 15,-3 5-4-15,-4-12 2 16,-3-2 1-16,0-1 0 15,-4 0 2-15,1 0-1 0,-4 0-3 16,0-9 1-16,0 0 4 16,-1 6-3-16,1 3-5 0,-3 6 4 15,-1 4 0-15,1 5 1 16,-4 4 2-16,0 3-1 16,3-1-6-16,-3 10 4 15,0 0-6-15,0 3 6 16,0 3-6-16,0 6 6 15,0 16 0-15,0 3 1 0,0-4-6 16,0 7 5-16,4 0 8 16,-1 6-5-16,1 3-4 15,-1-3 2-15,1 0-6 16,-1 3 5-16,1-6 0 31,2-4 1-31,1-5-3 16,0 3 2-16,4-10 4 0,-1-2-3 15,0 8 0-15,4-14 1 16,7-7 1-16,7 6-1 16,-4-9-3-16,4-3 1 15,-1-3 4-15,1-4-3 0,0-2 3 16,-4-6-2-16,0-1-6 16,4 1 4-16,3-19-3 0,-3 9 3 15,-7 0 4-15,0 1-3 16,-4 5-8-16,-7 0 6 15,-3-2 4-15,0 8-2 16,-3-2-11-16,-4 6 9 16,0-4 3-16,-7 10-1 15,0-3 0 1,-7 6 1-16,0 3-4 16,0 3 2-16,0 3 1 0,0 3 0 15,1 4 0 1,-1-1 0-16,3 0 2 15,1 10-1-15,0 2-6 16,3-2 4-16,0-1 3 16,0-2-2-16,3 2 3 15,1 1-2-15,3 0-3 0,0-4 1 16,3 4 4-16,4-4-3 16,0 1 3-16,4-1-2 15,6 4 2-15,7 2-2 16,0-2-1-16,4-7 1 0,0 1-1 15,3-1 0 1,-3 0 0-16,-1-9 0 0,5 7-14 16,-5-10 11-16,4 6-106 15,-3-3 85-15,-7-6-299 16</inkml:trace>
  <inkml:trace contextRef="#ctx0" brushRef="#br2" timeOffset="68606.8976">168 7383 252 0,'-7'0'111'0,"7"0"-87"0,-3 0-30 0,3 0 32 0,3-3-22 16,-3-1 16-16,4 1-15 16,-1-3 28-16,-3 6-25 15,0-3 8-15,0 0-12 0,0 0 3 16,0-3-5-16,0 6-4 16,0 0 2-16,0 0 0 15,0 0 0-15,4 0-3 0,3 6 2 16,0-3-75-16,0-3 60 15,3 0-267 1</inkml:trace>
  <inkml:trace contextRef="#ctx0" brushRef="#br3" timeOffset="203971.0777">5339 7798 104 0,'0'-6'46'0,"-3"6"-37"0,6 0-11 0,-3 0 83 0,0 0-64 0,0 0 39 31,0 0-41-31,0 0 22 16,0 0-27-16,0 0 20 0,0 0-23 16,4 6 16-16,3-6-17 15,7 3 11-15,-4-3-10 16,11 0-1 0,-4 0-4-16,1 0-2 15,2 0 1-15,1 0-1 16,0 0 0-16,0 0 0 15,-1 0 0-15,1 0 5 16,0 0-4-16,3 0 3 0,1 0-3 16,-1 0-1-16,-3 0 1 15,-4 0 1-15,-3-3-1 16,-4-3-3-16,0 6 1 0,-3 0-2 16,0 0 2-16,0 0-44 15,-3 0 35-15,-1 0-161 31,-3 0 132-31,-3 0-108 16</inkml:trace>
  <inkml:trace contextRef="#ctx0" brushRef="#br3" timeOffset="204702.7106">5468 8051 148 0,'0'0'69'0,"3"0"-55"0,-3 6-18 0,0-6 53 0,0 0-39 15,0 0 64-15,0 0-57 16,0 0 24-16,0 0-30 31,0 0 5-31,0 0-12 0,0 0 29 0,0 0-26 16,4 3 17-16,-4-3-18 16,0 6 11-16,0-6-12 15,0 6 8-15,0-3-10 16,0-3-1-16,0 0-1 15,0 6 18-15,0-6-15 16,0 0 13-16,0 7-12 0,0-7 5 16,0 0-7-16,0 0 4 15,0 0-6-15,0 3 6 16,0-3-6-16,0 0 6 16,0 0-6-16,0 0 0 15,0 0 0-15,3 0 4 16,4 0-4-1,0 0 0-15,0 0 0 16,-4 0-1-16,4 0 0 16,4-3 0-16,-1-4 0 15,0 7 0-15,1-3 0 0,3 0-9 16,-1 0 7-16,1 3 7 16,-3-6-5-16,6 6-4 15,-3 0 3-15,7 0-6 0,-4 0 6 16,-3 0-3-16,0 0 3 15,-4 0 6-15,0-3-4 16,-3 3-5-16,0 0 3 16,-7 0-8-16,7 0 6 15,-7 0-17-15,0 0 15 16,0 0-26-16,4 0 24 0,-4 0-59 16,3-3 51-16,1 3-137 31,-1-9 117-31,1 3-162 0</inkml:trace>
  <inkml:trace contextRef="#ctx0" brushRef="#br3" timeOffset="206056.6863">6112 7626 160 0,'0'-3'72'0,"0"0"-57"0,3 3-19 0,-3 0 67 15,0 0-50-15,0 0 29 16,0-3-31-16,0 3 17 0,0 0-21 16,4-7 16-16,-4 7-18 0,0 0 12 15,3 0-12-15,1 0 11 16,-1 0-12-16,1-3 6 15,-1-3-7-15,4 0 9 16,0 6-9-16,7 0 2 16,-4-3-4-16,8 3-1 15,-1 0 3-15,-3 0-2 16,0 3-6-16,-1-3 4 0,1 0 3 16,0 0-2-16,0 6 0 15,-4 0 1-15,1-3-1 16,-1 7 0-16,1-4-3 31,-5 0 2-31,1 0 1 16,0-3 0-16,0 3 0 0,-3 1 0 15,-4 2 2-15,3-3-1 16,-3 3 2-16,0-3-2 16,0 0 8-16,-3 7-4 15,-1-1-4 1,-3-3-2-16,0 1 0 0,0 2 4 15,-3-3-3-15,0 3 0 16,-1-2 1-16,1 5-1 16,-7-3 0-16,-4 1-3 15,0-1 2-15,0-3 6 16,4 7-4-16,0-4-5 0,-1 0 3 31,1 7 8-31,3-4-5 16,0 7-7-1,4-4 5-15,-1-2-1 0,5-1 1 16,-1-3 0-16,3-3-3 16,1 4 2-16,3-4 4 15,0 0-3-15,0-3-2 16,0 1 1-16,3-4 6 0,1 3-4 16,3-3-3-16,-1 0 2 15,5-3 0-15,-1 0 0 16,8 0 5-16,2 0-4 15,1-3-3-15,-4 0 2 16,4-3 0-16,0 6 0 16,-4-3 2-16,1 0-1 0,-1 3-3 15,0-4 1-15,1 4 1 16,-5 0 0-16,1 0 5 16,-3 0-4-16,-1 0-3 15,1 0 2-15,-5 4-3 16,12-4 5-1,-8 0-2 1,1 3 0-16,-5-3 1 16,1 0-13-16,0 0 10 15,-7 0-30-15,0 0 24 0,4 3-44 16,-4-3 40-16,0 0-101 16,3 0 86-16,1-6-167 15</inkml:trace>
  <inkml:trace contextRef="#ctx0" brushRef="#br3" timeOffset="207304.1554">6895 7601 160 0,'-4'0'75'0,"4"-6"-59"0,0 6-20 0,0 0 42 16,0 0-31-16,-3 0 43 31,3 0-38-31,0 6 22 0,-4 0-24 16,4-3 13-16,-3-3-17 0,-1 0 20 15,1 7-20-15,-1-4 17 16,1 0-18-16,-1 0 12 16,1-3-12-16,-4 0 8 15,0 6-10-15,0-3 2 16,0 0-4-16,-7 0 2 0,1 0-2 15,-1 0-1-15,-7-3 6 16,4 0-5-16,3 10-3 16,0-10 2-16,4 6 3 15,-1 0-3-15,4-3 0 16,0 0 1-16,0 0 1 31,4-3 5-31,-1 6-6 16,1-3 0-16,3 0 0 15,-3 7-1 1,-1-1 2-16,4 0-1 16,-3-3 2-16,3 7-2 15,-4-4-1-15,4 0 1 16,0 0-1-16,0-2 0 0,0-1 5 16,0 0-4-16,0 0 6 15,0-6-6-15,0 0 3 16,0 0-3-16,4 3 2 15,-1-3-2-15,4 6-1 16,0-6 1-16,0 3 1 16,7-3-1-16,3 0-1 15,0 0-2-15,1 0 1 16,-1-3 4-16,0-3-3 0,1 6-2 16,-1 0 1-16,0 0 1 15,-3 0 0-15,0 0 0 16,0 6 0-16,0-3-3 31,0 0 2-31,-4 0-2 0,4 7 2 16,0-4 4-16,-4 3-3 15,-3-3-2-15,-11 7 1 16,4-1-5-16,-3 0 5 16,0 4 3-16,-1-1-2 15,1 7 0-15,-4-7 1 16,0 0-4-16,-4-5 2 0,1 5 4 15,0-9-3-15,-4 6 3 16,0-2-2-16,0-1 5 16,0-3-5-16,-7 0-3 15,4-3 2-15,-4 7 0 16,1-7 0-16,2 0 0 16,1-3 0-1,3 6 2-15,0-6-1 16,4 3-1-16,-1-3 1 15,4 0-1-15,1 0 0 0,2 0-12 16,1 0 10-16,-1 0-16 16,1 0 13-16,3-3-36 15,0 3 31-15,0 0-80 16,0-6 70-16,3 6-169 16,4-6 145-16,7-4-62 15</inkml:trace>
  <inkml:trace contextRef="#ctx0" brushRef="#br3" timeOffset="208206.7724">7213 7570 188 0,'-3'-6'85'0,"3"6"-67"0,0 0-23 0,0 0 13 16,0 0-7-16,0 0 36 0,0 0-29 0,0 0 31 31,0 0-30-31,0 0 13 0,0 0-16 0,0 0 10 16,0-3-11-16,-4 3 8 15,1 0-10-15,-1 0 2 16,1 0-4-16,0 3 5 16,-4-3-5-16,0 9 9 15,0-2-8-15,0 2 5 16,0-3-6-16,0 9 6 15,0-5-6-15,-3 5 11 16,3 7-9-16,0-4-1 16,0-3-1-16,0 4-1 15,3-4 0-15,1 1 2 16,0 5-1-16,-1-5-1 0,4-1 1 16,0 0-4-16,0 1 2 0,4-1 1 15,-1 1 0-15,0-4 0 16,1 0 0-16,3 7 2 15,0-4-1-15,0-6-1 16,0 4 1-16,0 5-1 16,0-6 0-16,-1 1 5 0,5-7-4 31,-4 0 3-31,3 3-3 16,1-18-1-16,-1 3 1 0,4 3-1 0,0-9 0 15,-1 2-3-15,1 1 2 16,0-3 9-16,-3-4-6 31,2 7-7-31,-2-3 5 0,-1-4 2 16,1 1-2-16,-4 0 0 0,-1-1 1 31,1 1 7-31,-3 6-6 16,-1-7 13-16,1-5-11 0,-4 8 3 15,3-5-5-15,-3-4 5 16,0 7-6-16,0 6 6 0,-3-4-6 15,-1 1 6-15,1 0-6 0,-4 6 0 16,3-1 0-16,-2 1-4 16,-1 0 2-16,3 0-13 15,1 0 11-15,-8 6-39 16,4-3 33-16,0 0-58 31,1 3 51-31,-1 0-122 0,3 0 106 16</inkml:trace>
  <inkml:trace contextRef="#ctx0" brushRef="#br3" timeOffset="210134.5163">7657 7641 204 0,'-4'0'92'16,"4"0"-73"-16,4-3-24 0,-4 3 44 0,0 0-32 16,0 0 63-16,0 0-54 15,3 0 27-15,1-3-32 31,-4 3 14-31,0 0-19 0,3-3 25 0,-3 3-23 16,0 0 7-16,0 0-11 16,0 0 1-16,0 0-4 15,0 0-3-15,0 0 1 0,0 22 4 16,0-4-3 0,0 0 0-1,0 1 1-15,0 6-1 0,0-4 2 16,0 7-1-1,0-4-6-15,0 1 4 0,0 12 0 16,0-3 1-16,4 0 0 16,-4-3 0-16,0-4-6 15,3-2 5-15,-3 3-3 16,0-10 3 0,3 4-8-16,-3-7 7 0,0 7-2 15,0-4 3-15,0-6 1 16,0-12-12-1,0 0 10-15,0 0 0 16,0-6 2-16,0 6 2 16,0-6-1-16,0-6 5 15,-3-1-5-15,0-2 3 0,-1 0-3 16,1-10 5-16,3-9-5 16,0-6-5-16,0 3 3 15,0 3-6-15,0 0 6 16,0 4 0-16,0-17 1 15,0 14-3-15,3-1 2 16,1 9 6-16,-1 0-4 0,0 4-3 16,4 2 2-16,0 1-6 15,0 6 5-15,0-1 6 16,0 1-5-16,0 6 1 0,0 3 0 16,0 3-1-16,0 0 0 15,3 3-3-15,1 0 2 31,-1 0 4-31,4 9-3 0,0-2 0 16,0-1 1-16,-4 0 1 16,0 3-1-16,-3 1-1 15,0 2 1-15,0-3 1 16,-3 1-1-16,-1-4-1 16,-3 3 1-16,0-3 1 15,0 1-1-15,-3-1 2 0,-8-3-2 16,1 6 2-16,3-2-2 15,-7-1-6-15,0-3 4 16,4 3 8-16,-1-3-5 16,1 1-1-16,0-1 0 15,-1-3-1-15,1 6 0 0,-1-6-3 32,4 0 2-32,1-3 1 15,-1 6 0-15,0-3 8 16,3-3-6-16,1 4-15 0,-1-4 11 15,4 0-12-15,0 0 11 16,0 0-15-16,4 0 13 16,3-4-11-16,0 1 12 15,3-3-18-15,0 6 17 0,4-6-20 16,7-3 18-16,0 6-13 16,0-3 15-16,-4-1 6 15,0-2-2-15,4 0-4 16,-4-3 4-16,4 2 0 15,0-2 1-15,0-6 2 16,3-1-1-16,7 1 13 0,-7 2-10 16,-3 1 17-16,0 3-16 15,-4-1 21-15,1 1-20 16,-5 0 17-16,1 2-18 16,-3 1 12-16,-1 3-12 0,0 3 13 15,1-3-13-15,-4 0-11 31,0 6 5-31,0-3 14 16,0-1-10-16,-4 1 4 0,0-3-5 16,-3 6 5-16,0 0-6 15,0 0 0-15,0 0 0 16,-3 6 1-16,0-3-1 16,-4 4-1-16,0-7 1 15,0 9 1-15,0-3-1 0,0 6-1 16,-4-9 1-16,5 10-1 15,-1 2 0-15,-7 1 0 16,0 2 0-16,4-3 5 16,3-2-4-16,0-4-5 15,3 6 3-15,1-2 0 32,10-1 1-32,-4-6 0 15,4 3 2-15,0-2-1 16,0-1-1-16,0-6 1 0,3 6 4 15,1-6-4-15,2 0-3 16,1 0 2-16,0 0 3 16,0 0-3-16,3 3 0 15,-3 0 1-15,0 0-4 0,0-3 2 16,3 6 1-16,-3-3 0 16,-3 0 2-16,-1 0-1 15,-3 4-1-15,0-1 1 16,0-3-4-16,-4 3 2 15,-3 0 6-15,0-3-4 16,-7 6 9 0,0-2-8-16,0-1 2 15,0 0-3-15,-3-3-3 16,-4 6 1-16,0-3 6 16,0 1-4-16,-3-1 3 0,3 0-3 15,-3-3-3-15,3 12 1 16,0-15 1-16,-7 13 0 15,4-10-14-15,3 6 11 0,-6-3-19 16,2-6-67 0,4 6 68-16,1-12-320 15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6-04-22T01:05:45.733"/>
    </inkml:context>
    <inkml:brush xml:id="br0">
      <inkml:brushProperty name="width" value="0.09333" units="cm"/>
      <inkml:brushProperty name="height" value="0.09333" units="cm"/>
      <inkml:brushProperty name="color" value="#3165BB"/>
      <inkml:brushProperty name="fitToCurve" value="1"/>
    </inkml:brush>
  </inkml:definitions>
  <inkml:trace contextRef="#ctx0" brushRef="#br0">6025 1878 84 0,'-7'-10'39'0,"7"7"-31"0,0-6-10 0,0 9 16 15,0 0-12-15,0 0 59 32,0-3-48-32,0 3 43 0,0 0-42 15,0-3 13-15,0 3-20 16,0 0 10-16,0 0-12 0,-3 0 13 15,3 0-13-15,0 0 17 16,0 0-17-16,-4 3 23 16,4-3-21-16,-3 3 11 15,0 0-13-15,3 0 8 0,-4 3-10 16,1-2 10-16,-1 2-10 16,1 0 4-16,-1 0-5 15,1 0-1-15,3 3 0 16,-4 1-1-16,1 5 0 15,-4 7 0-15,0-1 0 16,0-2 0-16,0-1 0 0,4 1 0 16,-1-1 0-16,1 1 0 15,-8 2 0-15,11-2-3 16,0-1 2-16,0 0 4 16,0-2-3-16,4 5 0 15,6-2 1-15,-3-4 1 0,0 7-7 31,0-4 5-31,0 1 5 16,0-7-5-16,0-3-2 16,0 1 2-16,0-1 0 15,-4-3 0-15,4 0 2 16,0-3-1-16,0 0-1 16,0 0 1-16,0 0-1 15,0 1 0-15,3-1 0 0,0-3 0 16,1 0-6-16,-1 0 5 15,4 0-3-15,-4 0 3 16,4 0-44-16,4-3 35 16,-1-1-86-16,0 1 74 15,1 0-195 1</inkml:trace>
  <inkml:trace contextRef="#ctx0" brushRef="#br0" timeOffset="1865.2232">5783 2115 96 0,'-4'-6'42'0,"8"6"-33"0,-4 0-11 0,0 0 49 16,0 0-37-16,7 0 55 15,0 0-49-15,-4 0 29 16,4 0-33-16,0 0 13 0,0 0-19 16,0 0-3-1,0 0-1-15,0 0 3 0,0 0-4 16,0-3 3-16,10 3-3 0,4-4-3 15,-1 1 1-15,1 0 4 16,0 0-3-16,-4-3 3 16,1 0-2-16,-1 0 2 15,0 0-2-15,1-1 2 16,-1 4-2-16,0 0 8 16,-3-3-7-16,0 3 13 15,-4-9-11-15,1 2 9 16,-1-5-7-1,4 0 7-15,-4-1-1 16,1 1-8 0,-4 0 4-16,0 2-7 15,0 1 0 1,-4 3 0-16,0-4-1 16,-6 7 0-16,0 0 5 15,-1 3-4-15,1 0 0 16,-1 3 0-16,1 3 1 15,-1 3-1-15,1-3-3 16,3 3 1-16,0 4 4 0,0 5-3 16,0 7-5-16,0-1 4 15,0 1 3-15,-4 2-2 16,4 1 3-16,0 3-2 16,0-4-3-16,0 1 1 15,0 6 4-15,0-7-3 0,0-5-2 16,4-4 1-16,3-3 4 15,0-2 0 1,0-4-2-16,-1-9 2 0,5-3-2 16,-1-4-1-1,1 1 1 1,-1-3-1-16,0-4 0 16,4-2 2-16,-3-1-1 15,3 1 2-15,-1 3-2 0,-2 2-9 16,-1 1 6-16,1 3 1 15,-5 3 1-15,1-1-3 16,0 7 2-16,0 0 4 16,-3 7-3-16,-1-1-2 15,1 3 1-15,-1 3 1 16,1 4 0-16,-1-1 0 0,1 4 0 16,-1 5 2-16,0 4-1 15,1 0-1-15,10-4 1 16,-4-2-1-16,1-7 0 15,-1 1 0-15,4-4 0 0,-7-6 5 16,7 0-4-16,-4-3 9 31,0-3-8-31,1-12 5 16,-1 3-6-16,1-10 0 16,-1 1 0-16,-3-4 1 15,3 4-1-15,-3-4-1 16,0 1 1-16,0-1-1 0,0 4 0 15,0-1-3-15,0 4 2 16,0-1 4-16,0 4-3 0,0 3-2 16,-1 0 1-16,1 2 4 15,0 4-3-15,-3 3-2 16,-1 3 1-16,1 4 1 16,3 2 0-16,0 3 0 15,0 4 0-15,-1-1 0 16,1 0 0-16,0 1-3 0,0-4 2 15,7 10 4 1,3-7-3-16,1-3 0 16,-4 1 3-16,-1-7-2 15,1 0 5-15,0-9-5 16,-3-3 9-16,2 0-8 0,1-4-1 31,-3-2 0-31,2-3 10 16,-2-1-9-16,-1-2 0 15,4-1-1-15,-3 1-4 16,6 2 2-16,-3 1 4 0,6 6-3 16,-2 0 0-16,-4 2-2 15,-4 4 1 1,0 3-2-16,-3 3 2 0,0 4 1 16,0 2 0-16,-3 3 0 15,-1 3 0-15,1 1 0 16,-4 2 0-16,0 7-3 15,0 6 2-15,0-4 4 16,0-2-3-16,-7 0 3 16,0-7-2-1,0-2 2-15,-7-1-2 16,4-3 5-16,-1-2-5 16,1-1-3-16,3-3 2 15,0 0 3-15,0-3-3 16,0-3 0-16,0 0 1 15,0 0-21-15,0-3 16 16,0 0-55-16,-3 0 46 0,0-3-119 16,-1 0 102-16,-3 3-192 15</inkml:trace>
  <inkml:trace contextRef="#ctx0" brushRef="#br0" timeOffset="2150.1457">6770 1810 316 0,'-17'-3'141'0,"17"0"-111"0,14-3-38 0,-18 6 25 16,4 0-15-16,0 3-9 15,0-3 5-15,-3 3-38 0,-1 0 31 16,1 3-117-16,-1 3 97 0,1-3-167 16</inkml:trace>
  <inkml:trace contextRef="#ctx0" brushRef="#br0" timeOffset="3232.4741">7414 2010 156 0,'-7'-15'69'0,"4"12"-55"0,3-13-18 0,3 13 42 0,-3 0-31 16,0-3 32-16,4 3-30 15,-4-3 35-15,0 3-33 16,0 0 31-16,0-1-31 16,0 4 19-16,0 0-22 0,0 0 13 15,0 0-16-15,0 0 11 16,0 10-11-16,-4 5-1 15,1 0-2-15,-1 1-4 16,1 2 1-16,-1 1 4 0,4-1-3 16,0 1-5-16,0-1 4 15,-3 1 3 1,3-1-2-16,0-2-2 16,7-1 1-16,-4-3 1 15,4-2 0-15,0-1 2 16,0-3-1-16,0-3 2 15,0 0-2-15,3-3-1 0,4-3 1 16,0-3 4 0,-4 0-4-16,8-4 0 0,-4-2 0 15,0 0-1-15,-1-4 0 16,1 1 5-16,-3 0-4 0,-1-1 0 16,4-5 0-16,0 2-1 15,0-2 0-15,-4 2-3 16,0 4 2-16,1 2 6 15,-1 4-4-15,1 0-3 16,-1 3 2-16,0 3 0 16,-3 9 0-16,0 0 0 15,0 0 0-15,0 7 0 0,0-1 0 16,0 0 0-16,0 0 0 16,-4 4 2-16,1-1-1 31,-1 1-1-31,1-1 1 0,-1 0-1 15,-3 4 0-15,0-4 8 16,0 1-6-16,0-4 5 16,-3 0-6-16,-1 7 3 15,1-4-3-15,-1-2 8 0,1-1-7 16,-4 6-4 0,0-2 2-16,0-4 3 0,0-3-3 15,0-3 0-15,-3 1 1 16,-1-4-15-16,-2 0 11 0,-1 0-53 15,0-12 44-15,0-1-99 16,0 4 85-16</inkml:trace>
  <inkml:trace contextRef="#ctx0" brushRef="#br0" timeOffset="3447.8028">7366 1671 256 0,'-7'-12'115'0,"7"12"-91"0,7-3-30 0,-4 3-164 15,4 0 132-15,-3 3-85 16</inkml:trace>
  <inkml:trace contextRef="#ctx0" brushRef="#br0" timeOffset="6133.0947">8083 1878 240 0,'-21'0'108'0,"38"-3"-85"0,-10 3-29 15,-7 0 13 1,4 3-10-16,-1 3 2 16,1 3 1-16,-1 0 0 0,-3 10 2 0,3 5-1 15,1-2-1-15,-1 0 1 16,1-1-1-16,-1-2 0 16,4-4 8-16,0 0-6 15,0-2 13-15,0-4-11 16,3-3-8-16,1 0 4 15,-1-3 27-15,1-3-21 0,-1-3 9 16,0 0-11-16,1-3 6 16,-1 0-7-16,1-3 1 15,-1-7-3-15,0 4-3 16,4-10 1-16,0 4 1 16,-4-4 0-16,4 4 5 15,0-1-4 1,-3 4 0-16,-1 3 0 15,0 2-1-15,-3 4 0 16,0 3 0-16,0 6 0 16,0 3 2-16,3 4-1 0,-3-1 2 15,4 6-2-15,-1-2 8 16,1 2-7-16,-1 0 13 16,4-2 0-1,0-4-11-15,-1-3 7 0,-2 0-8 16,-1-3 12-16,8-6-11 15,-5-9-2 1,-2 0 4-16,-4-1-5 16,0 1-5-16,-4-3 3 15,1-1 8 1,-1 1-5-16,1-4-4 16,-1 4 2-16,0 3-3 15,8-1 2-15,-1 4 6 16,1 3-4-16,-1 0-5 15,4 3 3-15,0 0-6 0,3 3 6 16,0 0 6-16,1 0-5 16,-1 0 1-16,0 0 0 15,1-3-4-15,-5-1 2 0,5 1 4 16,-1-3-3-16,-3-15 6 16,-4-1-7-1,4 1 1-15,0-4 3 16,-4 0-3-16,-3 1 9 15,-7-1-7-15,0 0 2 0,-3 1-3 16,-1-4-1-16,-2-3 1 16,-1 0-1-16,0 4 0 15,0 5 0-15,0 4 0 16,3 2 0-16,1 4 0 16,-1 3-23-16,1 6 18 31,0 6 19-31,-1 3-12 0,1 6-2 15,-1 7 0-15,1 2 0 16,-1 7 0-16,1 6 0 16,3 12 0-16,-7 9-3 15,7 1 2-15,-4-1 4 16,4-2-3-16,-3-1 3 16,3-6-2-16,0-3-3 0,0-6 1 15,0-3 1-15,3-6 0 16,1-7 5-16,-4-2-4 0,0-7 3 15,7-6-3-15,-7-6 2 16,7-3-2-16,0-6 2 16,3-3-2-16,0-13-1 31,1 0 1-31,6 1-1 16,-3-4 0-16,0 0 0 0,3 4 0 15,-3 2 0-15,0 7 0 16,-4 2-6-16,1 1 5 15,-1 3 0-15,0 6 1 16,-3 3 0-16,0 0 0 16,-3 6-3-16,3 3 2 0,-4 4 4 15,1-1-3-15,-1 3-2 16,0 4 1-16,1-4 1 16,-1 4 0-16,4-1 0 15,0-3 0-15,0-2 2 16,11-4-1-1,2 0-1-15,1-3 3 0,-4-3-2 16,4-3-1-16,-4-9 1 16,1-3 4-16,-1-3-4 15,0 2 3-15,-3-2-3 0,0-4-1 16,-3 1 1-16,-5 2-1 16,1-2 0-16,-3-7 0 31,-4 4 0-31,0 2-3 15,-4 4 2-15,1-7-2 0,-4 7 2 16,0 3 1-16,0 9 0 16,-3 3-3-16,-1 9 2 15,1 0-2-15,0 0 2 16,-4-2 4-16,3 2-3 16,1 3-5-16,-7 0 4 0,3 4 3 15,3 2-2-15,1-2-2 16,3 5 1-16,0 1 4 15,4 2-3-15,10-2-2 16,-4-4 1-16,4 1 1 16,3-4 0-16,1 1 2 15,3-4-1 1,-1-3-3-16,1 0 1 16,0-2 6-16,0-4-4 15,3 0 0-15,1-3 0 16,-1 0-4-16,0-3 2 0,1 0 6 15,-5 0-4-15,8-4 0 16,-3 1 0-16,2-6 1 16,1 0-1-16,-4-4 2 15,1-2-2-15,-4-1-6 0,0-2 4 16,-1-1 3-16,-2 1-2 16,6-1 0-16,-3 4 1 15,0-7-1-15,0 3 0 16,-4 7 2-16,0 3-1 15,1 2-1-15,-1 4 1 0,1 9-1 16,2 13 0 0,1-1 0-1,-3 1 0-15,-1 2 2 16,-3 0-1-16,3-2 5 16,4 5-5-16,-7-2 3 15,0-4-3 1,0 4 5-16,0-4-5 15,-4-3 6-15,1-2 3 16,-1-10-8 0,1-3 0-16,-1-10-4 15,4-2 1-15,0 0-2 16,0-4 2-16,0 4 1 16,3-1 0-16,1 1 2 0,-1-1-1 15,7 4-1-15,-3 0 1 16,0 3-1-16,7-7 0 15,-4 10-6-15,4-6 5 16,0 3 3-16,-4-1-2 16,7 1-2-16,-6 3 1 15,-1-10-2 1,4 4 2-16,-7-3 4 16,3 2-3-16,-3 1 3 15,-4 0-2-15,1 0-1 16,-4-1 1-16,-1 1-4 15,-2 0 2-15,-4-1 4 16,0 1-3-16,-4 0 3 16,-2-1-2-16,-1 1-3 0,0 3 1 15,-4 3-2-15,1 3 2 16,0-1 1-16,-4 4 0 16,3 4-6-16,1 2 5 0,-4 0 3 15,4 3-2-15,-4 3-2 16,7 4 1-16,0-1 4 15,0 10-3-15,0 6 0 16,0-1 1-16,7 1-1 0,0-6 0 16,0-1-3-16,11-2 2 15,-1-4 4-15,0 1-3 16,4-4 3-16,0-2-2 16,0-1-1-16,3-3 1 31,-3 0 1-31,0-2-1 0,7-4-3 15,-7 0 1-15,10-3-13 16,7 0 11-16,-7-3-53 16,-3 3 44-16,-4 0-119 15,1 0 101-15,-4 0-240 16</inkml:trace>
  <inkml:trace contextRef="#ctx0" brushRef="#br0" timeOffset="6799.0951">10573 1083 212 0,'-7'-9'98'0,"7"6"-77"0,0 3-26 0,0 0 16 0,0 0-10 16,0 0 6-16,0 0-6 16,0 0 45-16,7 6-36 31,-7 0 22-31,0 4-24 0,0 2 1 0,0 3-6 15,0 7 1-15,0 9-3 16,0 6 11-16,-7-7-10 16,7 4 3-16,-3 0-4 15,3 3-1-15,-4 3 1 16,1 0 1-16,-1 0-1 16,1 3-3-16,-4 7 1 0,7 2 6 15,-4-3-4-15,1-9 11 16,3 0-9-16,3-6 4 15,1-6-5 1,6-7 5-16,1-2-6 16,-1-4 3-16,4-3-3 15,0-5 2-15,7-4-2 16,-8 0-20-16,12-3 15 16,-1 0-66-16,-7-3 54 15,-3-3-136-15,0-1 116 16,-7-2-121-1</inkml:trace>
  <inkml:trace contextRef="#ctx0" brushRef="#br0" timeOffset="7897.2786">10327 1551 244 0,'-10'-6'111'0,"10"3"-87"0,0 3-30 0,0 0 21 0,7 0-13 16,3 0 7-16,4 0-6 16,3-3 32-16,14 0-28 15,-3 0 21-15,-4 0-21 0,11-6-1 16,-4 2-4-16,-3-2 7 31,7-6-7-31,3-1 10 16,-4 1-9-16,-3 0 7 0,1-1-7 15,-5 1 6-15,-6-1-6 16,-4 1 6-16,4 0-6 16,-7-1 1-16,-4-8-3 15,1-4 5-15,-8 3-5 0,8 4 3 16,-4 2-3-16,-4 4 2 16,1 3-2-16,-4-1-1 0,0 10 1 15,0 12-7-15,0 10 5 16,0 2 0-16,0 4 1 31,0 6 8-31,-4 6-6 0,1 3-1 16,-1-3 0-16,1 0 1 15,-1 0-1-15,-3 0 5 16,7-4-5-16,-3-2 6 16,3 3-6-16,0-6 11 15,0-7-9-15,0-2 2 16,0-4-4-16,3-6 5 15,-3-2-5-15,14-14 3 16,-3-2 0 0,-1-3-3-16,0-3-1 0,1-4 1 15,3 1-7-15,-1-1 5 16,8 4 3-16,0-1-2 16,-4 4 0-16,1 3 1 15,-5 3-4-15,-2 3 2 0,-1 3-5 16,-3 6 5-16,0 3 0 15,-3 0 1-15,-4 3 0 16,10 4 0-16,-7-4 0 0,8 4 0 16,-4 2 0-16,3 1 0 15,-3-4 0-15,3-3 0 16,4 7 5-16,11-13-4 16,-5 3-3-16,5-6 2 31,-1-12 0-31,-3 3 0 0,-1-3 5 15,-2-1-4-15,6-2-5 16,-7-3 3-16,1-1 3 16,-5-2-2-16,-2-1 0 15,-1 1 1-15,1-1 1 16,-8 4-1-16,1-4-3 16,-4 4 1-16,0 0-2 0,-4-4 2 15,1 13-2-15,-8-6 2 16,8 9-2-16,-4 0 2 15,-4 3-2-15,-2 6 2 0,6 0 4 16,-4 0-3-16,4 0 0 16,-7 3 1-16,4 1-4 31,0 2 2-31,-1 3 4 16,4 1-3-16,0 2 0 0,7 1 1 15,-3-1 1-15,6-2-1 16,8 5-1-16,-1-2 1 15,4 8 7-15,0-5-6 16,10-1 2-16,0-5-3 16,4-1-1-16,7-6 1 0,-4 1-15 15,0-4 11-15,-7 0-125 16,-3 0 100-16,-7-6-290 16</inkml:trace>
  <inkml:trace contextRef="#ctx0" brushRef="#br0" timeOffset="9995.4404">6143 2906 168 0,'-7'-9'75'0,"4"6"-59"0,3-3-20 16,0 6 28-16,0-4-20 15,0 1 22-15,0-3-20 16,0 0 28-16,3 0-26 16,1 0 16-16,-4-10-12 15,0 4-8-15,0 3 9 16,0 0-10-16,0 2 16 0,-4-8-15 15,1 6 4-15,-4 9-3 16,0 0-3 0,0 9 4-16,0 0-5 0,-3 4-3 15,3-4 2-15,-4 0 5 16,1 0-4-16,3 4-3 16,0-1 2-16,0 3 0 15,0 1 0-15,0 2-3 16,0 13 2-16,4 0 4 0,-1 0-3 15,1-4 0-15,3 1 1 16,3-3-1-16,1-4 0 16,3 1 2-16,0-4-1 31,3-2 13-31,0-7-10 0,4 0 9 0,0-6-10 31,0-3 4-31,0-3-5 0,3-3 5 16,1-3-6-16,6-4 6 15,-3 1-6-15,-4-3 3 16,-3-4-3-16,0-5 2 16,-4-1-2-16,-3 3-3 15,-4 1 1-15,-3-4 4 16,0 4-3-16,-7-1-2 16,0 0 1-16,-6 7 1 15,-1 0 0-15,3 2 0 16,-2 4 0-16,-1 3-3 15,0 3 2-15,-3 3 1 16,3 3 0-16,0 3 2 0,3 0-1 16,1 4-3-16,3-1 1 15,0 0-2-15,4 0 2 16,3 0 4-16,3 1-3 0,4-1-5 16,0 0 4-16,3-3 3 15,1 1-2-15,6-4 0 16,11 0 1-16,-4-3-1 0,0-3 0 15,1 0 2-15,-1-4-1 16,0 1-3-16,-3 0 1 16,0-3 1-16,-1 3 0 31,5-4-3-31,-5 4 2 0,-2 3 4 16,-4 0-3-16,-4 6 0 15,7 3 1 1,-3 4-1-16,-3-1 2 0,-1 9-1 15,-3-2 5-15,0 5-5 16,0-2-5-16,0-1 3 16,0 1-3-16,0-1 3 15,3 1 4 1,0-4-3-16,1-3 6 0,-1-2-5 16,4-1 11-16,0-6-9 0,0-3 4 15,-1 0-5-15,1-3 5 31,0-3-6-31,-3-1 6 0,6-2-6 16,-3 0-5-16,0-6 3 16,3-4 6-1,-3 1-5-15,0-1 7 0,-4 4-6 16,0 2-3-16,-3 4 2 0,-3 0-9 16,-1 3 7-16,1 3 7 15,-4 3-5-15,0 0 1 16,0 9 0-16,0 3-7 15,0 4 5 1,0-1 0-16,0 4 1 0,3-1 5 16,1 1-4-16,-1-1-3 15,1-3 2-15,3 1 0 16,-1-1 0-16,1-3-3 16,4-2 2-16,-1-4 6 0,4-3-4 15,0-3-8-15,0-3 5 16,7-6 12-1,6-1-8-15,-3-2 0 16,-3-3-1-16,0-7 4 16,-4-9-4-16,1 1 14 15,-1-4-11-15,0 0 3 16,-3-15-5-16,0-1 5 0,-4 4-6 16,1 0-3-1,-1 6 2-15,-3 6 0 0,0 6 0 16,-3 7 2-16,-1 2-1 15,-3 4 2-15,0 6-2 16,0 3-3-16,-3 6 1 0,-1 3 1 16,1 6 0-16,-1 3 2 15,1 4-1-15,-1-1-3 16,1 10 1-16,-1 8 4 0,1-2-3 31,-1-3 0-31,1 3 1 16,3-4-1-16,0-2 0 15,0 6 0-15,0-3 0 16,0 2-3-16,0-5 2 16,3 0 6-16,4-7-4 0,0 1-3 15,0-4 2-15,4 0 0 16,-1-2 0-16,4-4 0 16,3-3 0-16,0 0 0 15,4-3 0-15,0-3 0 16,-4 0 0-16,1-3-23 15,-1 0 18-15,0 0-51 0,-3-3 43 16,0-3-87-16,-4-1 76 0,-3 1-179 16,0-6 155-1,-7-1-54-15</inkml:trace>
  <inkml:trace contextRef="#ctx0" brushRef="#br0" timeOffset="12033.8905">6992 2829 176 0,'-7'0'78'0,"7"3"-61"0,3-6-21 15,-3 3 45-15,11 0-33 16,-1 0 14-16,4 0-16 16,0 0 33-16,3-9-30 15,7 3 30-15,0 0-30 0,4-4 7 0,3 4-11 32,4 0 0-32,0-3-4 0,-1 6-1 15,1-7 1-15,-4 1 1 16,-3 3-1-16,3 0-1 15,-3 0 1-15,-8 0 1 16,8-1 7 0,-4 1-6-16,-6 0 9 15,-4 3-9-15,-1 0 18 0,-2 0-16 16,-4 0 15-16,0 3-15 16,-4 0 9-16,-3 0-11 15,0 0-1-15,4 6-1 16,-1 19 1-1,1-1 2-15,-4 1-3 16,3 3-15-16,-3-1 12 0,0 1 11 16,0 9-8-16,0 3 1 15,0 3-1-15,0 0 1 16,0 0-1-16,0 6-1 16,0 4 1-16,0-10-4 15,0-3 2-15,3-3 4 16,-3-6-3-1,4-4-16-15,-1-5 12 16,-3-4 16-16,0-2-10 0,4-4 2 16,-4-3-2-16,0 1-2 15,3-4 1-15,-3 0 4 16,0-6-4-16,0 0 3 16,0-3-3-16,0-6-3 15,0-4 1-15,0-11 1 0,0-7 0 16,0-6 0-16,0 3 0 15,0-3 0-15,0 0 0 16,4-6 0-16,-1-3 0 16,1 3 0-16,-1 6 0 15,4 3 0 1,0 3 0-16,0 7 0 16,0 2 0-16,3 3 0 15,1 4 0-15,-1 0-3 16,0 2 2-16,4 4 1 15,-3 0 0-15,3 3-3 0,-4 3 2 16,4 3 1-16,0 6 0 16,-4 3 0-16,4 3 0 15,-7 1-3-15,-4 2 2 0,1 0 4 16,-4 4-3-16,-7-1 3 16,0 4-2-16,0-4 2 15,-3-2-2-15,-1-4 5 16,-3 0-5-16,0-2-5 15,1-4 3-15,-1 0 3 16,0-3-2-16,0 0 3 0,4 0-2 16,-1-3-3-16,4 0 1 15,0 3 1-15,4 0 0 16,-1 1-3-16,4-4 2 31,0 0 1-31,7 3 0 16,0-3 0-16,4 0 0 15,3 0 2-15,3 0-1 0,7 0-1 16,4-3 1-16,0-1-4 16,3-5 2-16,0-6 4 15,0 2-3-15,0-2-2 16,-3 0 1-16,3-4 4 16,4 1-3-16,-1-1 6 15,-6 1-5-15,-4-1 0 0,-3 1 0 16,-4-7 1-16,-3 4-1 15,-3-1-1-15,-4 4 1 0,0-1 1 16,-4 19-1 0,-3 16-1-16,0-1 3 15,0 0-2-15,0 4-1 32,-3-1 1-32,3 1-1 0,0 8 0 15,0-5-3-15,0 6 2 16,3-7 4-16,0-2-3 15,4-4 3-15,0-3-2 16,4-2-1-16,-1-4 1 16,1 0 1-16,-1-6-1 15,0 0 8-15,4-9-7 0,0-7-7 16,-4 1 5-16,8 0-1 16,-4-4 1-16,-1 1 0 15,5-1 0-15,-4 1 0 16,-4 2 0-16,-3 4 2 0,0 3-1 15,0 3-6-15,-4 3 4 16,-3 3 0-16,0 0 1 0,4 6 2 16,3 3-1-16,-4 3-9 15,4 1 6-15,-4-1 4 16,8 6-2 0,-4-2 0-16,3-7 1 15,1 0-1-15,-1-3 2 31,4-6-1-31,0-3-1 0,0-3 1 16,6-3 1-16,8-3-1 16,-4-4-1-16,-3-2 1 15,-4-4 1-15,4-6-1 16,-4-8 5-16,1-4-5 16,-4-4 3-16,0 4-3 15,-1 3-3-15,1-9 1 0,-3 3 4 16,-1 6-3-16,-3 3 6 15,0 7-5-15,0 2-3 16,-4 7 2-16,-3 2 5 16,0 4-4-16,0 3-3 15,-3 5 2-15,-1 8-6 16,1 2 5 0,-4 9-3-16,0 7 3 15,0-1 1-15,0 4 0 16,0 3 0-16,0 2 0 0,0 1 0 15,0 6 0-15,1 9-3 16,2-3 2-16,1-3 9 16,-1-6-6-16,4 0-7 15,0-6 5-15,4-7-1 0,-1 1 1 16,4 3-3-16,0-4 2 16,3-5 9-16,4-4-6 15,0-3 2-15,3 0-3 16,1-3-3-16,2-2 1 15,8-8-8-15,-7 1 7 16,0-3-10-16,-4 0 9 0,0 0-38 16,4 0 32-16,-7 0-55 15,0-1 48-15,-4-2-101 16,-3 0 89-16,0 0-209 16</inkml:trace>
  <inkml:trace contextRef="#ctx0" brushRef="#br0" timeOffset="12550.822">8471 2672 156 0,'-7'-3'72'0,"7"0"-57"0,-4 0-19 16,4 3 23-16,0 0-16 16,0 0 41-16,0 0-34 0,0 0 43 15,0 0-40-15,0 0 22 0,0 0-25 0,0 0 13 16,0 0-17-16,0 0 17 16,7 0-18-16,0 0 23 15,0 0-21-15,0 0 8 16,0 0-11-16,3 0 9 15,18-3-4 1,3 0-6-16,0 0-2 0,4-4 0 16,0 1-4-16,-1 0 2 15,1 3 4-15,3 0-3 16,-7 0-22-16,-3 0 17 16,-4 0-143-16,-7 3 115 15,-6 0-212 16</inkml:trace>
  <inkml:trace contextRef="#ctx0" brushRef="#br0" timeOffset="15780.4058">9929 2635 232 0,'-11'-9'105'0,"15"6"-83"0,10-3-28 0,-11 6 13 0,1-3-7 16,-1-1 30-16,1 1-23 31,-4 0 34-31,0 0-23 0,0 0-11 16,0 0 5-16,0 0-9 15,-7 0 12 1,3 0-3-16,-6 0 0 16,-1-3-8-16,1-1 12 15,-4 4-12-15,4 0 9 16,-4-6-10-16,0 0-4 16,-7 3 1-16,7 3 5 0,-6 6-4 15,2-3 6-15,1 3-6 16,-7 0-8-16,3 3 5 0,-7-3 1 15,7 3 1-15,1 3 0 16,-1 4 0-16,4 2 0 16,-4 1 0-16,4 2 0 15,-4 0 0-15,3 7 0 16,-2 3 0-16,9 0 2 16,-3-1-1-16,1-2-6 15,-1 0 4-15,0-4 0 16,10-2 1-16,-6-1 0 31,10-3 0-31,3 1 2 0,1-4-1 16,3-3-1-16,0-3 1 15,7-2-4-15,-1-1 2 16,1-3 4-16,4-3-3 16,6-4 0-16,0 1 1 0,4-3 1 15,0-3-1-15,-1-1 5 16,-3-8-5-16,-3-7 11 15,7 0-9-15,-7-5 4 0,0 2-5 16,-1-3 8-16,-2 3-8 16,2-12-7-16,1 3 5 15,-3 3 2-15,-8 0-2 16,11 0 0-16,-7 3 1 16,-1 7 4-1,-2-4-4-15,-4 6 0 16,0 4 0-16,0 5-1 15,-4 4 0-15,-3 3 2 0,0 3-1 16,-7 12-1-16,4 3 1 16,-4 0 1-16,0 7-1 15,0 2-6-15,0 0 4 16,0 10 6-16,0 3-5 16,0-3-2-16,4-1 2 15,-1 1 3-15,1 0-3 16,-1 0-5-16,4-1 4 15,0-2 0-15,0 6 1 0,4 6-3 16,3-10 2-16,-4-2 4 16,11-4-3-16,0-2-2 15,0-1 1-15,0-5 6 0,3-4-4 16,0-3 0-16,1-3 0 16,2-3-1-16,1 0 0 15,3-9-3-15,8 0 2 16,-5 0 1-16,1-13 0 31,-4 3 2-31,0 1-1 0,-3 0 2 16,-3-1-2-16,-1 1 2 15,-3-1-2-15,-4 1-1 16,4 2 1-16,-7 1-7 16,-4 3 5-16,-3 2 3 15,0 1-2-15,-3 0 3 16,-1 3-2-16,1 0-3 0,-4 2 1 15,0 1-5-15,-3 3 5 16,-1 0-3-16,-6 3 3 16,-7 4-2-16,0 2 2 15,3 3 4-15,0 4-3 0,4 2 3 16,-1 4-2-16,1 11-3 31,7-5 1-31,-1-3 4 16,1-4-3-16,6-2 3 15,1-4-2-15,3 4-3 0,3-10 1 16,1 0 1-16,3-3 0 16,0-3 0-16,0-3 0 15,0-3 5-15,10 0-4 16,4 3-5-16,-4-9 3 0,0 0 0 16,-3 3 1-16,0-1 5 15,0-2-4-15,-4 6-8 16,4 3 5-16,-4 12 1 15,8-5 1-15,-4-1-6 16,-1 0 5-16,1 0 6 16,4 0-5-16,-1-3 7 0,0 0-6 15,4-3-5-15,0-3 3 16,3 0 0-16,-3-6 1 16,-7-3 2-16,7-7-1 15,-4 4 2-15,-7-4-2 16,8 1 5-16,-5-4-5 0,-2-2 11 31,-4-1-9-31,3 0 4 16,-3-8-5-16,3-1 2 15,-3 0-3-15,0 0-3 16,-3 0 1-16,6 3-5 0,-6-6 5 16,3 7 8-16,-4-4-5 15,-3 6-4-15,0 6 2 16,0 7 3-16,0 3-3 0,0-1 3 15,0 7-2-15,-3 0-9 16,-1 18 9 0,1 7-1-16,-1-4-1 15,1 4 2-15,-4 2 1 16,3 4-1-16,1 0-9 16,-1 5 6-1,1 4 4-15,-1 0-2 16,4-3 0-16,0 0 1 15,0-1-4-15,0-2 2 16,7-3 4-16,0 2-3 16,-3-2-2-16,6-3 1 15,1 2 1-15,2-2 0 16,12-4-3-16,-8-2 2 0,0-7-5 16,1 0 5-16,2 0-11 15,-9-15 9-15,6 0-21 16,-3-6 18-16,-4-1-30 15,-3 1 27-15,-3 0-46 0,-4-4 41 16,-4-2-38-16,-3 0 39 16,-7-4-44-16,-13 0 43 0,3 4-12 15,-1-4 18-15,8 4 5 16,-7-4 2-16,-4 4 6 31,11 2-4-31,-4 4 31 16,0 3-25-16,7 3 31 15,-7 0-29-15,4 3 27 16,3-1-27-16,4 1 23 0,0 0-23 16,3 0 11-16,3 3-14 15,8 0 5-15,3-3-8 16,3 0 6-16,7 0-6 16,4 0 4-16,7 0-6 0,13-3 6 15,-3 0-6-15,7-1-3 16,4 1 2-16,-4 0 3 15,0 0-3-15,3 3 6 16,-6-3-5-16,0 3-3 16,-8-1 2-16,-6 1 3 0,-4 0-3 15,0 0 0-15,-13 0 1 16,6 3 7-16,-10 0-6 31,0 0 13-31,-4 0-11 0,-3 0 0 16,-3 0-2-16,-4 3-2 15,4 0 1-15,-8 3 4 16,1 1-4-16,-8 2-5 16,-2 6 3-16,-1 10 0 15,4 0 1-15,-1-1 0 16,8 1 0-16,-4-1 0 0,4 1 0 16,6-3 2-16,1-4-1 15,3-3-1-15,0-2 1 16,7-1 1-16,3-3-1 15,11-2 5-15,-7-4-2 16,6-3-2-16,-2-3 4 16,-1-4-5-16,-3-2 3 15,0 0-3-15,0-3 5 16,-4-4-5-16,0 1 0 16,4-7 0-1,-3-2 10-15,-4-1-9 16,0 6 3-16,-4-2-4 15,4 2 2-15,-7 4-2 16,7 3-1-16,-7 3 1 0,0 2 4 16,0 4-4-16,0 0-5 15,-7 9 3-15,7 4 3 16,-4 5-2-16,1 3 0 16,-4 1 1-16,4-1-1 15,-4 4 0-15,7-22 2 31,7 28-1-31,0-4-1 16,3-2 1-16,7-4-1 16,7-5 0-16,1-1-12 15,2-3 10-15,-2-3-64 0,9 1 51 0,-2-4-137 16,2 0 117-16,4-6-226 31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6-04-22T01:05:42.099"/>
    </inkml:context>
    <inkml:brush xml:id="br0">
      <inkml:brushProperty name="width" value="0.09333" units="cm"/>
      <inkml:brushProperty name="height" value="0.09333" units="cm"/>
      <inkml:brushProperty name="color" value="#3165BB"/>
      <inkml:brushProperty name="fitToCurve" value="1"/>
    </inkml:brush>
  </inkml:definitions>
  <inkml:trace contextRef="#ctx0" brushRef="#br0">4048 498 36 0,'0'-3'19'0,"0"3"-15"0,0 0-5 0,0 0 25 0,0 0-19 15,0 0 26 1,0 0-23-16,0 0 40 15,0 0-36-15,0 0 31 0,0 0-32 16,0 0 16-16,0 0-19 16,-4 0 6-16,4 0-10 15,0 0 15-15,0 0-15 0,0 0 15 16,0 0-14-16,0 0 11 16,0 0-11-16,0 0 11 0,0 0-12 15,0 0 14-15,0 0-13 16,0 0 9-16,4 3-11 15,6-3 10-15,0 3-10 16,8-3-1 0,-1 0 1-16,0 4-2 15,1-1 5 1,-1 0-5-16,0 0-3 16,4 0 2-16,0 0 0 0,7 3 0 15,-1 0 0-15,1 0 0 16,3-2 2-16,-3 2-1 0,3 0-3 15,0 0 1-15,0 0 1 16,7 0 0 0,4 0 0-16,0 4 0 0,-1-1 2 15,-3 0-1-15,0 0-3 16,11 1 1-16,-4 8 1 16,-4-2 0-16,1 8 0 15,0-2 0-15,-1-1 0 16,4 1 0-16,4-1 2 15,-4 1-1 1,0-1-1-16,-4 1 1 0,1 3-1 16,10 5 0-16,-7-2 2 15,0-3-1-15,0-1-1 16,0 1 1-16,0 3-1 16,7-1 0-16,-7 1 0 15,-4 3 0-15,1 6 2 16,-4-6-1-16,-3 3 5 0,3-4-5 15,3-2 9-15,-6-3-8 16,-4-1 2-16,0-2-3 0,-3-1 8 16,-4 4-7-16,1-3 2 15,-5 2-3-15,-2-5 8 16,-1-1-7-16,-3-2 5 31,0-1-6-31,-4-3 9 16,0-3-8-16,-3 1-4 0,0-1 2 15,-3-3 0-15,-1 0 0 16,1-3-42-16,-4-3 33 16,-4 7-286-1,-6-4 230-15,-18-16-12 16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6-04-22T01:07:02.887"/>
    </inkml:context>
    <inkml:brush xml:id="br0">
      <inkml:brushProperty name="width" value="0.09333" units="cm"/>
      <inkml:brushProperty name="height" value="0.09333" units="cm"/>
      <inkml:brushProperty name="color" value="#808080"/>
      <inkml:brushProperty name="fitToCurve" value="1"/>
    </inkml:brush>
  </inkml:definitions>
  <inkml:trace contextRef="#ctx0" brushRef="#br0">8439 6745 124 0,'-3'-6'59'0,"3"3"-47"0,3 0-15 0,-3 3 26 16,4-3-19-16,-4 0 55 16,3 3-45-16,-3-3 24 15,4 0-27-15,-1 0 7 0,1-1-12 16,-1 1 21-16,4-6-21 16,-3 3 15-16,3 0-16 15,-1 0 11-15,1 0-11 0,0-4 11 16,4 4-12-16,3-3 6 15,-1 0-7-15,8-1 6 16,-3 1-6-16,-1 0-2 16,0 3 2-16,-3 3-2 15,0 0-1-15,0 3 1 16,0 0 1 0,-4 0-1-16,0 9 5 15,1 0-5-15,-1 7 6 16,-3-4-6-16,0 0-3 15,0 0 2-15,0-2 3 16,0 5-3-16,-4-3-2 16,1-2 1-16,-1-1 4 15,-3 0-3-15,0 0 0 0,-3 4 1 16,-1-1-4-16,-3-3 2 16,-3 4 1-16,3-1 0 0,-3-6 0 15,-1 9 0-15,1-5 2 16,-1 8-1-16,-6-2-1 15,0 5 1-15,-4-2-4 16,4-4 2-16,-1 3 1 16,5-5 0-16,2-1 0 15,4-3 0-15,0-3 0 16,0 4 0-16,0-4 0 0,4 0 0 31,-1-3 2-31,1 6-1 16,3-9-1-16,0 3 1 15,0-3 7-15,3 3-6 0,-3-3 2 16,14 0-3 0,7 0-1-16,-4 0 12 15,4-3-10-15,0 0-3 16,0 0 1-16,3-3-3 16,0 6 2-16,1-6 4 15,-1 3-3-15,3-3 0 0,1 6 1 16,-4-3-4-16,-3-1 2 15,0 4 4-15,-4 0-3 16,-3 0-5-16,0 0 4 0,-4 4-17 16,-3-4 14-16,-7 0-35 15,0 0 30-15,0 0-77 32,0 0 66-32,-3 0-230 15</inkml:trace>
  <inkml:trace contextRef="#ctx0" brushRef="#br0" timeOffset="1552.5628">9053 6576 156 0,'3'-6'69'0,"0"0"-55"0,-3-4-18 15,0 10 20-15,4 0-14 16,-4 0 67-16,0 0-54 15,10 0 28-15,-3-3-31 0,-7 0 7 0,7 0-13 16,-10 3 12-16,-1 0-13 16,1-3 14-16,-1 3-14 15,1 0 0-15,-1 0-3 16,1 0 4-16,-4 3-5 16,4 3 6-16,-4-3-6 15,0 7 9-15,0-4-8 0,0 3-4 16,0 0 2-16,0 7 5 15,0-4-4-15,0 6 3 16,0 1-3-16,4-4-1 16,-1 7 1-16,1-1-1 15,3 1 0-15,0 0 0 0,0-1 0 32,3-2 0-32,1 8 0 0,3-5 5 15,0 6-4-15,-1-7 3 16,1-2-3-16,0-4 2 15,4-3-2-15,6 1 5 16,-3-7-5-16,7 0-3 16,-4-12 2-16,0 0 3 15,1-7-3-15,-1 1 0 0,0-3 1 16,1 5 1-16,-1-2-1 16,-3-3 2-16,0-1-2 15,-4-2-1-15,-3-1 1 16,0 1-4-16,-4-4 2 15,-3 7 4-15,0-7-3 16,-3-5-2 0,-1 2 1-16,-3 0 1 15,1 10 0-15,-1 0 0 16,0 2 0-16,3 4-3 16,-3 3 2-16,4-3-2 15,-4 2 2-15,0 1 1 16,4 3 0-16,-1 0 2 0,1 3-1 15,-1-3-3-15,1 0 1 0,-1 3 1 16,1 0 0-16,3 0 0 16,0-6 0-16,0 6 0 15,0 0 0-15,0 0 0 16,0 0 0-16,0 0 2 16,0 0-1-16,7 0-6 15,0 0 4-15,3 0 3 0,4 0-2 16,3 0 0-16,0-3 1 15,4 0-4-15,7 0 2 16,3-4 4-16,0 7-3 16,-3-3 0-16,0 0 1 15,-1 0-1-15,-2 0 0 16,-1-3 2 0,-3 6-1-16,-4 0-1 15,-3 0 1-15,-4 0-1 16,-3 6 0-16,0-3 8 15,-7-3-6-15,4 3 13 16,-4 3-11-16,-4 1 3 0,1-1-5 16,-4 3 2-16,0 0-3 15,0 0 2-15,-4 7-2 0,-2 2-1 16,6 1 1-16,-4-4-4 16,4 4 2-16,0-1 4 15,1 1-3-15,2-1 0 16,1 1 1-16,-1-1-1 15,4-3 0-15,0 1 2 32,4-1-1-32,-1-3-1 0,1 1 1 15,2 2 1-15,1 1-1 16,0-4-1-16,0 6 1 16,0-2-1-16,-3-4 0 15,9-3 0-15,-6-3 0 16,0-9 5-16,0 0-4 15,4 0-3-15,3-9 2 0,3-3-3 16,4 8 2-16,-4-2 4 16,0-6-3-16,-3 6-2 15,0-4 1-15,-4 1 9 0,-3 0-6 16,4-1-1-16,-4-2 0 16,0-1 4-16,-4 1-4 15,0 0 3 1,-3 2-3-16,0-5 2 15,0-7-2-15,-3 4 5 16,0 2-5-16,-1 4 3 0,1-1-3 16,-8 4 5-16,1 0-5 0,-8 3-5 15,5-1 3-15,-1 1-17 32,0 3 14-32,0 0-23 0,0 0 20 0,0 3-41 15,1-4 36-15,2 7-103 16,1-3 88-16,-4-3-229 15</inkml:trace>
  <inkml:trace contextRef="#ctx0" brushRef="#br0" timeOffset="2418.2233">9984 6604 140 0,'-7'3'65'0,"4"-3"-51"0,-4-3-17 15,7 3 18-15,0 3-13 16,0-3 70-16,0 3-56 16,0-3 30-16,0 3-33 15,-4 0 14-15,4-3-19 16,0 6 20-16,0-6-21 0,0 0 25 16,0 0-24-16,0 0 21 15,0 0-22-15,-3 0 14 16,3 0-16-16,0 0 11 0,0 0-11 15,0 0 8-15,0 0-10 16,7 0 13-16,0 6-12 16,0-6-2-16,0 0-1 15,7-3 7-15,-4 0-6 0,7 3-7 16,1-3 5-16,-1 3 5 31,7-3-5-31,4 0 1 16,0 0 0-16,-8 0-1 0,5 0 0 15,-5 0 0 1,-6-1 0-16,7 1 5 0,-7 0-4 16,0 0-8-16,-4 3 5 15,-3 0-4-15,0 0 4 16,-4 0-16-16,1 0 14 16,-4 0-37-16,0-3 31 15,0 3-68-15,0-3 59 16,-4 0-112-16,1 0 100 0,-4-3-162 15</inkml:trace>
  <inkml:trace contextRef="#ctx0" brushRef="#br0" timeOffset="3115.909">10085 6391 168 0,'-7'-3'78'0,"7"-12"-61"0,-7 6-21 0,7 9 14 16,0 0-9-16,0 0 51 0,0 0-41 16,0 0 30-1,0 0-8-15,0 0-24 0,0 6 31 16,0 0-32-16,0-9 28 31,0 0-27-31,0 9 21 16,0-3 5-16,0-3-25 15,0 0 18-15,0 0-21 16,0 6 10-16,0-6-12 0,0 0 8 16,0 6-10-16,7-3 10 15,-4 0-10-15,1 7-1 16,-1-1-1-16,4 0-1 16,-3 0 0-16,2-3 2 15,-6 10-1-15,14-7-6 16,-14 3 4-16,0 4 0 0,0-1 1 15,11 1 2-15,-4 2-1 16,0-6-1-16,-4 13 1 16,0 3-7-16,1-4 5 15,-1 1 0-15,-3 0 1 16,4-1 0-16,-1-2 0 16,-3-4 2-1,0 1-1-15,14-4-6 16,-14 1 4-16,7-7-11 15,-3 0 9-15,6 0-15 16,-7-3 13-16,1 1-11 16,-4-7 12-16,0 0-49 0,0 0 41 15,0 0-79-15,3 0 70 16,-10-4-241-16,1-5 203 16,-12-3-13-16</inkml:trace>
  <inkml:trace contextRef="#ctx0" brushRef="#br0" timeOffset="5848.2804">10531 6425 96 0,'-3'-21'42'0,"0"21"-33"0,3 0-11 0,0 0 33 16,0 0-25-16,0 0 40 15,0 0-35-15,0-4 11 16,0-5 7 0,0 3-21-16,-7 0 27 0,7 0-27 0,0 3 16 15,0 0-18-15,0 0 17 16,0-1-18-16,0 1 15 15,0 0-15-15,7 0 6 16,-4 0-8-16,0 0 15 0,4 0-14 16,-3 0 7-16,6 0-8 15,1 0 1-15,-1-3-3 16,0 6 2-16,4 0-2 16,7 0 2-16,-4 0-2 0,8 0-1 15,-1 0 1-15,4 0-1 16,-1 6 0-16,-2 0 0 15,-5 0 0-15,-2-3 2 32,-1 9-1-32,-3-2-1 0,-4 11 3 15,-6-2-2 1,-4-1 2-16,-4-6-2 16,-3 4-3-16,-3 2 1 15,-4 1 1-15,-7-4 0 16,-6 1 0-16,2-4 0 15,1 3 8-15,3-5-6 0,4-1 5 16,0-3-6-16,3 0 3 16,3-3-3-16,1 0 8 15,7-3-7-15,-1 0 10 16,1 0-9-16,3 0-4 16,0 0 1-16,3 0 8 0,1-3-6 31,-1 0-7-31,14 3 5 0,-3 0 2 15,7-3-2-15,-4 6 0 16,8 0 1-16,-5 0-4 16,-6 0 2-16,7 10 4 15,-7-4-3-15,0 9-2 16,-4-2 1-16,4-4-2 16,-4-3 2-16,-3 7 1 0,-3-4 0 15,-1 0 0-15,-3-2 0 16,-3-1 0-16,-1 0 0 15,-3 0 2-15,0 1-1 16,0-1-3-16,-3 0 1 16,0-3 1-16,3-3 0 15,-4 6 2-15,-3-2-1 0,-3-1-1 16,0 0 1-16,-4-3-7 16,0 3 5-16,11-3 0 15,-4 0 1-15,0 0-23 16,4 0 18-16,-1 1-29 15,1-4 26-15,7 0-35 16,-4 0 32 0,3 0-48-16,1 0 45 0,-4 0-156 15,7-7 131 1,0-2-51-16</inkml:trace>
  <inkml:trace contextRef="#ctx0" brushRef="#br0" timeOffset="6748.7472">11151 6339 208 0,'0'-3'92'0,"4"-6"-73"0,-8 5-24 16,8 1-1-16,-4 0 4 0,0 0 40 16,0 0-31-16,0 0 38 0,0 0-34 15,0 0-2-15,0 3-6 0,0 0 6 16,0 0-7-16,-4 0 5 15,1 0-6-15,-4 0 6 16,4 0-6-16,-4 0 6 16,7 3-6-16,-4 0 0 15,-3 3 5-15,0 0-5 16,0 1 3-16,-3-1-3 16,7 6 5-16,-1 0-5 15,-3-2 11-15,4 11-12 16,-4-2 1-1,7-7 3-15,-4 6-4 32,4 1 0-32,-7-4 1 15,7 1-1-15,0-4 0 16,0 6 0 0,0-2 0-16,0 2 5 15,7-5-4-15,-7-1 0 16,4 6 0-16,-4-2-1 15,7-4 0-15,0 0 2 0,0 4-1 16,-4-4 5-16,7 0-5 16,-3-2 6-16,0-4-6 0,0 0 0 15,-3-3 0-15,6 0 4 16,-3-3-4-16,0 0 3 16,3 0-3-16,4-6 5 31,3 0-5-31,1-10-3 15,-1 1 11-15,-3 3-8 16,0 3 8-16,0-4-6 16,0 1 1-16,-4 3-3 0,0-1 2 15,1 1-2-15,-1-6 2 16,-6 9-2-16,6-7 11 16,-3 4-10-16,-4-3 11 15,1 3-10-15,-4-4 4 16,0 4-5-16,0-10-1 15,0 4-6 1,-7-10-7-16,-3 10 8 16,-1 0-23-16,-10 2 21 15,-3 4-68-15,-4 0 58 16,-3-3-232 0,-3-4 192-16,6-8-54 0</inkml:trace>
  <inkml:trace contextRef="#ctx0" brushRef="#br0" timeOffset="-4029.7379">6469 6995 92 0,'-4'0'42'0,"4"0"-33"0,0-3-11 16,0 3 49-16,0 0-37 15,0 0 41-15,0-4-38 16,0 1 13-16,0 0-19 0,0-6 19 0,0 0-20 16,0 0 19-16,0 2-18 0,0-8 13 15,11 0-7 1,-1 2 0-1,0 1-9-15,1 0 6 16,3 3-7-16,-1-1 9 16,5 1-9-1,-1 3 2-15,0 0-4 16,1 3 2-16,-1 3-2 16,0 0 2-16,4 3-2 15,7 3 8-15,-7 0-7 16,-1 0 2-16,-2 7-3 15,-1-4-1-15,-3 12 1 16,-4-5 1-16,1-1-1 0,-1 0 2 16,-3-2-2-16,-4 2 5 15,-3-3-5-15,-3 1 3 16,0 2-3-16,-1 1 5 16,-6-1-5-16,-8-3 0 15,1 13 0-15,0-7-1 16,-1-2 0-16,-2 5 2 0,2-5-1 15,1 5-1-15,0-5 1 16,3-4-1-16,0 0 0 0,0-6 5 16,4 7-4-16,3-10 3 15,0 6-3-15,3-6-1 16,1 0 1-16,3-3 10 31,0 0-9-31,0 0 11 0,7 0-10 16,3 0 4-16,4-3-5 15,0 0 2-15,10 0-3 16,4-3 2-16,0 3-2 16,-1-10-1-16,1 10 1 15,-4-3 1-15,1 0-1 16,-1-6 2-16,-3 9-2 0,-1 0-6 16,5-7 4-16,-5 10 0 15,5-3 1-15,-12-3-3 16,5 6 2-16,-4 0-13 15,-4 0 11-15,0 3-39 0,-3-3 33 16,0 0-53-16,-7 0 48 31,-3-6-112-31,-1 9 97 16,1-9-148 0</inkml:trace>
  <inkml:trace contextRef="#ctx0" brushRef="#br0" timeOffset="-3261.9642">7262 6847 200 0,'-7'-3'88'0,"-7"0"-69"0,4 0-24 15,10 3 11-15,-4-3-6 16,1-1 33-16,-1 1-26 16,1 3 29-16,-1-3-27 15,1 0 7-15,-4 3-12 0,0 0 9 16,0-3-10-16,4 3 4 16,-4 0-5-1,0 0 5-15,0 3-6 16,0 0-3-16,0 0 2 15,0 4 8-15,0-1-6 0,0 0 7 16,4 3-6-16,-1 7-2 16,1 5 0-16,-1-2-1 15,1 5 0 1,-1-2 2-16,1-4-1 0,3 1-3 0,0-4 1 16,3 7 4-16,1-7-3 15,3 13-2-15,0-7 1 16,0 4 4-16,0-7-3 15,3-2 9-15,0-1-7 16,1-3 5-16,3-2-6 16,3-4 9-1,4-3-8-15,-1-6 5 0,-2 0-6 16,-1-6 6-16,0-1-6 16,1 1 9-16,-1-3-8 15,-3 6 2-15,0-7-3 16,0 1 8-16,-1-3-7 15,1-1 7-15,-3-2-6 16,-1-1-2-16,-3-5 0 0,0-4-4 16,0 3 2-16,-4 1 9 15,-3 2-6-15,0 1 7 16,0 2-6-16,-3 1 4 16,-1 2-6-16,-2 4 0 15,-1 0 0-15,-4 2-15 16,4 4 11-16,-3 0-8 0,-1 3 8 31,-2 3-15-31,2 3 14 16,-6-3-23-16,3 6 20 0,0-3-64 0,4 0 55 15,-7 3-198 1,-1-2 93 15</inkml:trace>
  <inkml:trace contextRef="#ctx0" brushRef="#br0" timeOffset="-2482.8859">7764 6992 192 0,'-21'-4'85'0,"18"4"-67"0,-1-3-23 0,4 3 27 0,0 0-18 16,0 0 43-16,-3 0-36 15,-1 0 23-15,1 0-24 0,3 0 16 0,-4 0-19 16,4 0 13-16,-3 0-15 16,3 0 6-16,-3 0-8 15,-1 0 1-15,1 0-3 16,-1 0-3 0,1 3 1-16,-1 1 1 15,1-1 0-15,-1-3 5 16,4 0-4-16,0 0 0 15,0 0 0-15,0 0 7 16,0 0-6-16,7 0 7 16,0 0-6-16,4 0 4 15,6-3-6-15,7-1-3 0,0-5 2 16,1 0 3-16,-1 0-3 16,4 3-2-16,-4-1 1 0,0-5 4 15,7 3-3-15,4 0 3 16,-1-1-2-16,-2-2-1 15,-5 9 1 1,-2-3-10-16,-5 0 7 16,-2 3 1-16,-4 0 1 15,-1 0-14-15,-2-1 11 0,-4 1-30 0,-4 0 25 32,-3 3-55-32,-3-3 48 15,-1 0-119-15,-3 0 103 16,-3 0-122-16</inkml:trace>
  <inkml:trace contextRef="#ctx0" brushRef="#br0" timeOffset="-1732.7066">7951 6711 160 0,'-3'0'75'0,"-1"0"-59"0,4 0-20 15,0 0 11-15,0 0-6 0,0 3 36 16,-3 1-29-16,3 2 45 16,0 0-41-16,0 0 23 0,0 0-25 15,0 0 19-15,0 1-22 16,0-1 33-16,0-3-30 15,0-3 17-15,0 0-19 16,0 3 12-16,0-3-15 16,0 0 11-16,0 0-11 0,0 0 16 15,0 0-16-15,0 0 21 16,0 0-20-16,0 0 11 16,0 0-12-16,0 0 2 0,0-3-5 15,0 0-1-15,0 0 0 16,0 0-4-16,0-4 2 15,0 1 1-15,-4 3 0 16,4 0 2-16,0 0-1 16,0 0-1-16,0 0 1 15,0 0-4 1,0 3 2-16,0 0 4 16,0 0-3-16,0 0-2 15,0 3 1-15,0 3 1 16,0 0 0-16,4 3-6 15,-4 1 5-15,3 2 3 16,1 0-2-16,-4 4 0 16,0 11 1-16,0-5-7 0,3 6 5 15,-3-1 6-15,0-2-5 16,0 0 4-16,0-1-3 16,0-5-9-16,0 5 6 15,4-2 4-15,-4-4-2 16,3 4 3-16,-3-1-2 0,0-5-3 15,0-1 1-15,0-2 4 16,0-4 0 0,0 9-2-16,3-5-3 15,-3-4 1-15,0-3-24 0,0 0 19 16,0-9-45-16,0 6 39 16,0-6-82-16,0-9 72 31,4-1-290-31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ax="2736" units="cm"/>
          <inkml:channel name="Y" type="integer" max="1824" units="cm"/>
          <inkml:channel name="T" type="integer" max="2.14748E9" units="dev"/>
        </inkml:traceFormat>
        <inkml:channelProperties>
          <inkml:channelProperty channel="X" name="resolution" value="105.23077" units="1/cm"/>
          <inkml:channelProperty channel="Y" name="resolution" value="105.43353" units="1/cm"/>
          <inkml:channelProperty channel="T" name="resolution" value="1" units="1/dev"/>
        </inkml:channelProperties>
      </inkml:inkSource>
      <inkml:timestamp xml:id="ts0" timeString="2016-04-22T01:07:29.554"/>
    </inkml:context>
    <inkml:brush xml:id="br0">
      <inkml:brushProperty name="width" value="0.09333" units="cm"/>
      <inkml:brushProperty name="height" value="0.09333" units="cm"/>
      <inkml:brushProperty name="color" value="#808080"/>
      <inkml:brushProperty name="fitToCurve" value="1"/>
    </inkml:brush>
  </inkml:definitions>
  <inkml:trace contextRef="#ctx0" brushRef="#br0">0 0 0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6-04-22T01:12:17.614"/>
    </inkml:context>
    <inkml:brush xml:id="br0">
      <inkml:brushProperty name="width" value="0.53333" units="cm"/>
      <inkml:brushProperty name="height" value="1.06667" units="cm"/>
      <inkml:brushProperty name="color" value="#FFFF00"/>
      <inkml:brushProperty name="tip" value="rectangle"/>
      <inkml:brushProperty name="rasterOp" value="maskPen"/>
      <inkml:brushProperty name="fitToCurve" value="1"/>
    </inkml:brush>
  </inkml:definitions>
  <inkml:trace contextRef="#ctx0" brushRef="#br0">165 1 48 0,'-17'-3'23'0,"13"3"-19"0,1 0-5 0,3 0 14 0,0 0-11 15,-4 0 3-15,1 0-4 16,-1 0 2-1,-2 0 34-15,-1 0-28 16,0 0 24 0,-11 3-8-16,8 3-17 0,3 1 5 15,0-4-10-15,0 0 6 16,0 0-6-16,0 3 15 0,0-3-14 0,4 0 21 16,-4 0-19-1,0 0 11-15,4 0-12 0,-1 0 11 31,1 1-12-31,-1-1 9 16,1 0-10-16,-1 0 10 16,1 0-10-16,3-3 10 0,0 3-10 15,0-3 10-15,0 0-10 16,3 12-1-16,1-3-1 16,3-9 21-1,7 0-12-15,-4 0-5 16,7 0 3-16,1 0-7 0,-5 0 3 15,5 0-3-15,3 0 5 16,-1 0-5-16,5 0 0 16,-1 0 0-16,4 0-1 15,3 0 0-15,7 0 0 16,-4 0 0-16,1 0 0 16,-4 0 0-1,0 0 2-15,1 0-1 16,2 0-3-16,4 0 1 0,-3 0 4 15,0 0-3-15,-1 0 0 16,1 0 1-16,0 0-1 16,-4 0 0-16,3 0 0 15,4 0 0-15,1 0-3 16,-5 7 2-16,1-1 4 0,-4 0-3 16,0 0 0-16,-3-3 1 15,7 0-1-15,-4 0 0 16,-4 0 0-16,1-3 0 15,0-6 5-15,3 0-4 16,-3 12-5-16,3-12 3 0,-3 12 0 16,-1-12 1-16,8 9 2 15,-4-3-1-15,-3 3-1 16,0 0 1-16,-4-3-1 31,0 3 0-31,0-3 0 16,-3 0 0-16,0 0-3 0,-4 0 2 15,0 4 4-15,4-4-3 16,0 0 0-16,3 3-2 16,0-3 1-1,-3 0 4-15,-3-7-3 0,-1 11 0 16,0-11 1-16,1 10-1 16,-1-3 0-16,0-6 0 15,1 0 0-15,-5 0 0 16,5 3 0-16,-1-3 5 15,-3 3-4-15,0 0-3 0,3-1 2 16,4 1 0-16,0 0 0 16,3 0 0-16,-7 0 0 15,-3 0 0-15,0 0 0 16,0 0 2-16,-4 0-1 16,4 0-1-1,-4 0 1-15,1 3-1 16,-1 0 0-16,1 0 0 15,-5 0 0-15,1 0-3 16,-3 0 2-16,-1 0 4 16,1 0-3-16,-1 0 3 15,-3 0-2-15,7 0 5 16,-7 0-5-16,7 0-3 0,-3 0 2 16,-4 0 3-16,3 0-3 15,4 0-2-15,-4 0 1 0,4 0 6 16,0-3-4-16,4 0 0 15,-1 3 0-15,-3-4 1 16,0 4-1-16,0-3 2 16,-7 3-2-16,10 0-3 0,-10 0 1 15,7 0-2-15,-7 0 2 16,7 0 6-16,0 0-4 16,-4 0 3-16,-3 0-3 15,0 0-3-15,4 0 1 16,-1 0-2-16,-3 0 2 31,4 0 1-31,3 3 0 0,-4 1-3 16,4-1 2-16,0 0-69 15,0 3 55-15,3 6-267 16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6-04-22T01:12:20.831"/>
    </inkml:context>
    <inkml:brush xml:id="br0">
      <inkml:brushProperty name="width" value="0.53333" units="cm"/>
      <inkml:brushProperty name="height" value="1.06667" units="cm"/>
      <inkml:brushProperty name="color" value="#FFFF00"/>
      <inkml:brushProperty name="tip" value="rectangle"/>
      <inkml:brushProperty name="rasterOp" value="maskPen"/>
      <inkml:brushProperty name="fitToCurve" value="1"/>
    </inkml:brush>
  </inkml:definitions>
  <inkml:trace contextRef="#ctx0" brushRef="#br0">4 88 80 0,'-4'0'36'0,"1"0"-29"0,3-4-9 0,0 4 47 0,0 0-36 15,0 0 25-15,0 0-25 16,0 0 9-16,0 4-13 0,0-4 8 16,0 0-10-16,0 0 10 0,0 0-10 31,7 3 13-31,0 0-12 15,-1 0 6-15,1 0-7 16,4 0-2-16,-1 0 0 16,1 0 4-16,-1-3-4 15,7 3 9-15,4-3-8 0,0 0 7 16,0 0-6-16,3 0-2 16,7 0 0-16,-3 0 4 15,-1-3-4-15,1 3 6 16,7 0-6-16,3 0 3 15,0 0-3-15,-3 0-1 16,-1-3 1-16,1 3 1 0,0-3-1 16,-1 0-1-16,1 3 1 0,-1 0-4 15,1 0 2-15,0 0 4 32,-1 0-3-32,1 0 3 15,0 0-2-15,6-3 2 16,1 3-2-16,-1 0 2 15,-3 0-2-15,1 0-1 0,-5-3 1 16,4 3 1-16,4 0-1 16,-8 0 2-16,1 0-2 15,0 0 5-15,-1 0-5 16,1 0 3-16,0 0-3 16,-1 0 2-16,4 0-2 15,0 0 2-15,-3 0-2 0,0 0 8 16,-1 0-7-16,-2-3 2 15,2 3-3-15,4 3 2 16,-3-3-2-16,-4 0 5 16,0 0-5-16,0 0 0 0,1 0 0 15,-1 0 1-15,0 0-1 32,11-3 2-32,-4 3-2 15,0 0 2-15,-4-3-2 0,-2-1 2 16,-1 1-2-16,0 0 2 15,4 0-2-15,-1 3-1 16,-3 0 1-16,1-3 1 16,-1 3-1-16,0 0-3 15,-3 0 1-15,-1 0 4 0,1 0-3 16,0 0 3-16,-1-3-2 16,-2 3 5-16,6-3-5 15,-3 0 6-15,-4 3-6 16,0-3 6-16,0 0-6 15,1 0 3-15,-5 3-3 0,1 0-1 16,0-3 1-16,3-4-1 16,4 10 0-16,0-9 2 15,-4 0-1-15,0 3-3 16,0 0 1-16,7 0 1 16,-3 0 0-16,3 0 2 0,-6 0-1 15,-1 0-1-15,4 3 1 31,-4-3-4-31,3 3 2 16,-2 0 4-16,-5 0-3 0,5-4 0 16,-4 4 1-16,-4 0-1 15,0 0 0-15,0 0 2 16,-3-3-1-16,-3-6-1 16,-1 12 1-16,0-3 1 15,1 0-1-15,-4 0 11 0,0 0-10 16,-7 0 0-1,0 0 4-15,7 3-5 16,-7-3 0-16,0 0 0 16,0 0 1-16,7 0-1 15,-7 0-1-15,0 0 1 16,0 0-4 0,0 0 5-1,0 0-2-15,0 0 0 16,0 0 1-16,10 3-7 15,-10-3 5-15,10 13-81 16,-10-1 64-16,-3 0-274 16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6-04-22T01:12:20.831"/>
    </inkml:context>
    <inkml:brush xml:id="br0">
      <inkml:brushProperty name="width" value="0.53333" units="cm"/>
      <inkml:brushProperty name="height" value="1.06667" units="cm"/>
      <inkml:brushProperty name="color" value="#FFFF00"/>
      <inkml:brushProperty name="tip" value="rectangle"/>
      <inkml:brushProperty name="rasterOp" value="maskPen"/>
      <inkml:brushProperty name="fitToCurve" value="1"/>
    </inkml:brush>
  </inkml:definitions>
  <inkml:trace contextRef="#ctx0" brushRef="#br0">4 88 80 0,'-4'0'36'0,"1"0"-29"0,3-4-9 0,0 4 47 0,0 0-36 15,0 0 25-15,0 0-25 16,0 0 9-16,0 4-13 0,0-4 8 16,0 0-10-16,0 0 10 0,0 0-10 31,7 3 13-31,0 0-12 15,-1 0 6-15,1 0-7 16,4 0-2-16,-1 0 0 16,1 0 4-16,-1-3-4 15,7 3 9-15,4-3-8 0,0 0 7 16,0 0-6-16,3 0-2 16,7 0 0-16,-3 0 4 15,-1-3-4-15,1 3 6 16,7 0-6-16,3 0 3 15,0 0-3-15,-3 0-1 16,-1-3 1-16,1 3 1 0,0-3-1 16,-1 0-1-16,1 3 1 0,-1 0-4 15,1 0 2-15,0 0 4 32,-1 0-3-32,1 0 3 15,0 0-2-15,6-3 2 16,1 3-2-16,-1 0 2 15,-3 0-2-15,1 0-1 0,-5-3 1 16,4 3 1-16,4 0-1 16,-8 0 2-16,1 0-2 15,0 0 5-15,-1 0-5 16,1 0 3-16,0 0-3 16,-1 0 2-16,4 0-2 15,0 0 2-15,-3 0-2 0,0 0 8 16,-1 0-7-16,-2-3 2 15,2 3-3-15,4 3 2 16,-3-3-2-16,-4 0 5 16,0 0-5-16,0 0 0 0,1 0 0 15,-1 0 1-15,0 0-1 32,11-3 2-32,-4 3-2 15,0 0 2-15,-4-3-2 0,-2-1 2 16,-1 1-2-16,0 0 2 15,4 0-2-15,-1 3-1 16,-3 0 1-16,1-3 1 16,-1 3-1-16,0 0-3 15,-3 0 1-15,-1 0 4 0,1 0-3 16,0 0 3-16,-1-3-2 16,-2 3 5-16,6-3-5 15,-3 0 6-15,-4 3-6 16,0-3 6-16,0 0-6 15,1 0 3-15,-5 3-3 0,1 0-1 16,0-3 1-16,3-4-1 16,4 10 0-16,0-9 2 15,-4 0-1-15,0 3-3 16,0 0 1-16,7 0 1 16,-3 0 0-16,3 0 2 0,-6 0-1 15,-1 0-1-15,4 3 1 31,-4-3-4-31,3 3 2 16,-2 0 4-16,-5 0-3 0,5-4 0 16,-4 4 1-16,-4 0-1 15,0 0 0-15,0 0 2 16,-3-3-1-16,-3-6-1 16,-1 12 1-16,0-3 1 15,1 0-1-15,-4 0 11 0,0 0-10 16,-7 0 0-1,0 0 4-15,7 3-5 16,-7-3 0-16,0 0 0 16,0 0 1-16,7 0-1 15,-7 0-1-15,0 0 1 16,0 0-4 0,0 0 5-1,0 0-2-15,0 0 0 16,0 0 1-16,10 3-7 15,-10-3 5-15,10 13-81 16,-10-1 64-16,-3 0-274 16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6-04-22T00:40:40.498"/>
    </inkml:context>
    <inkml:brush xml:id="br0">
      <inkml:brushProperty name="width" value="0.13333" units="cm"/>
      <inkml:brushProperty name="height" value="0.13333" units="cm"/>
      <inkml:brushProperty name="color" value="#ED1C24"/>
      <inkml:brushProperty name="fitToCurve" value="1"/>
    </inkml:brush>
  </inkml:definitions>
  <inkml:trace contextRef="#ctx0" brushRef="#br0">91 154 72 0,'-17'-7'36'0,"38"7"-29"0,-32-3-9 16,11 3 13-16,0 0-9 0,7 0 33 15,-10-3-28-15,10 0 32 16,-11 0-30-16,1 0 19 16,10 3-21-16,-11-3 16 0,1 3-18 15,-1 0 9-15,4 0-10 0,0 0 12 16,-3 0-1 0,3 0-11-16,0 0 2 31,-4 3-5-31,4 3 5 15,-3 0-5-15,3 0 3 16,-4 1-3-16,1 2 2 0,-1 0-2 16,1 0 2-16,-1 0-2 15,-2 4-1-15,2-1 1 16,1 9-1-16,-4 7 0 16,3 0-3-16,1-1 2 0,-1-2 4 15,1-1-3-15,-1 1-2 16,1-4 1-16,-1-3 4 15,1 1-3-15,0-4 0 16,-1-3 1-16,4-2 7 0,-3-1-6 16,3-3 5-16,0-3-6 15,0 0 11-15,0-6-9 16,0-3 13-16,0 0-12 16,0-3 0-1,0-1-2-15,0-2 4 16,0-3-5-16,3-13 0 15,1-5 0-15,-1 2-1 16,0-3 0-16,1 4 0 16,-1-1 0-16,1 0 0 15,3 4 0-15,-4 2 0 16,1 7 0-16,-1-7 2 0,1 7-1 16,-1 3-3-16,1 5 1 15,-4 4-8-15,0 6 7 16,3 3 1-16,0 3 1 15,4 4-14-15,4 2 11 16,-1 3 12-16,1 4-8 0,6-1-8 16,-3 0 6-16,0 10 11 15,-4 9-8-15,4-7 0 16,-4-5-1-16,1-4-13 16,-1-2 10-16,0-4 12 0,-3-3-9 15,0-3 6-15,0 1-5 16,0-7-1-16,0-3 0 31,0 0 13-31,0-3-11 0,0-13 1 16,0-5-2-16,-4-4 7 15,4 1-7-15,-3-1-1 16,3 1 0-16,-1-1 1 16,1 1-1-16,0-1-1 15,0 4 1-15,0-13-4 16,0 7 2-16,0 2 1 15,0 0-3-15,3 7 2 16,-6 3 1 0,6 3-37-16,-3 5 29 15,-3 4-98-15,-1 0 82 16</inkml:trace>
  <inkml:trace contextRef="#ctx0" brushRef="#br0" timeOffset="2161.8833">503 273 140 0,'0'-24'65'0,"0"20"-51"0,0 1-17 0,4 3 12 16,-4-3-8-16,0 0 0 0,0 0 0 15,0 3 10-15,0-3-9 16,0 3 19-16,0 0-16 0,0 0 1 16,-4 0-4-16,1 3-2 15,-1 0 1-15,1 3 10 31,-1 1-9-31,1 8-3 0,0 6 1 16,-1-2 0-16,1 2 0 0,-1 1 0 16,1-1 0-16,3 1 2 15,0-1-1-15,0 0-3 16,0 7 1-16,3-3 1 16,1-1 0-16,3-3 5 15,-1-2-4 1,1-4 0-16,0 1 0 15,0-4 13-15,4-3-11 16,-1-3 13-16,0-3-12 16,1-3 3-16,-1-3-5 15,1-3 8-15,6-12-8 16,-3 5 5-16,0-2-6 0,-4 0 3 16,0-4-3-16,4-2 2 15,-3-1-2-15,-4-8 2 16,-7-7-2-16,-4 3-3 15,1 4 1-15,-1 5 4 16,-6 4-3-16,-1 2 0 0,1 7 1 16,0 3-4-16,-1 3 2 15,1 6-2-15,-1 0 2 0,5 15 1 16,-1 6 0 0,3-2 0-16,1-1 0 15,3 1 0-15,0-4-3 16,3-3 2-16,4 0 1 15,0-2 0-15,0-1 0 32,0 0 0-32,7-3 2 0,3 0-1 15,0-3 5-15,1-3-5 16,-1 0 6-16,0-3-6 16,1-3 6-16,-1 0-6 0,0 0 11 15,1-9-9-15,-1-10 7 16,-3 1-7-16,0-1 9 15,-1 1-9-15,1-1 2 16,-3 0-4-16,-1 1-1 16,-3 3 1-16,0-1 1 0,0-2-1 15,-4 2-1-15,1-2 1 16,-1 2 1-16,1 1-1 16,-1 5 2-16,-3 4-2 31,0 0-3-31,0 3 1 0,0 3-2 15,0 2 2-15,0 1 1 16,0 3 0-16,-3 0 0 16,-1 10-3-1,1 8 2 1,-1 0 1-16,1 4 0 16,3-4 0-16,-4 1 0 0,4-1 0 15,-3 0 0-15,3 1 0 16,0-1 0-16,0 1 0 15,0 8 0-15,0 7 0 16,0-4-3-16,0-2 2 16,0-3 4-16,0-1-3 0,0-2 0 15,3-4 1-15,1 0-1 16,-1-2 0-16,1-1 2 16,-1-3-1-16,8 0 2 0,-4-2-2 15,3-1-3-15,4 3 1 16,0-9 1-16,0 0 0 31,-1 0 0-31,1 0 0 16,0-3 0-16,-4 0 0 0,4 0 2 15,0 0-1-15,0 0-1 16,0-3 1-16,0 0-1 16,0 0 0-16,3 0 0 15,0 0 0-15,-3 0 8 16,3-3-6-16,1 3-4 15,-4-3 2-15,-1 0 0 0,-2 2 0 16,-1 1-3-16,-3-3 2 16,0 0 4-16,0 0-3 15,-4 0-2-15,1 0 1 16,-4 3-5-16,0 0 5 16,0 0-20-16,0-1 17 15,0 1-13 1,0 3 13-16,0-3-7 15,0 3 8-15,-4 0 2 16,4-3 1-16,0 3-3 0,0 0 2 16,4 0 1-16,-4 0 0 15,3-3 2-15,-3 3-1 16,7 0 2-16,0-3-2 16,-3 0-3-16,-1 0 1 0,1 0 9 15,-1 0-6-15,1 0 2 16,-1 0-3-16,0 0 8 15,-3 0-7-15,0-10 10 16,0 1 0 0,-3-6-12-1,0 2 2-15,-1 1 1 0,1 3-3 16,-1 3-2-16,1 3 1 16,-1-1-2-16,1 4 2 15,-1 0 4-15,-3 12-3 16,4-2-2-16,-1-1 1 15,1-3 4-15,0 0-3 16,-8 0 0 0,1 9 1-1,-4 0-4 1,3-2 2-16,1-1 1 16,0-3 0-16,3 3 2 0,0 0-1 15,0-3 2-15,0 4-2 16,4-4-1-16,-4 3 1 15,3 0 1-15,1 3-1 0,-1-2-1 16,1-1 1-16,-1 0 1 16,1 3-1-16,3-3 5 15,0 4-5-15,0-4 3 16,0 6-3 0,3-3-1-16,1 4 1 15,-1-4-1 1,1 0 8-16,6 1-3 15,0-4-4 1,8 6 3 0,-4-6 3-16,-1-3-6 15,1 1 0-15,0-1 0 16,4-3-1-16,2 0 0 16,1-3-3-16,0 0 2 0,3 0-92 15,4 0 73-15,3 0-236 16</inkml:trace>
  <inkml:trace contextRef="#ctx0" brushRef="#br0" timeOffset="3080.1974">718 144 84 0,'-3'-3'39'0,"3"3"-31"0,0-3-10 0,0 3 21 0,0 0-15 16,0 0 21-16,0 0-19 15,0 0 42-15,0 0-37 16,0 0 32-16,0 3-32 15,0-3 30-15,0 7-30 0,0-7 19 0,3 3-22 16,1 0 18-16,2 0-19 16,1-3 10-16,4 0-12 15,3 0 5-15,3 0-7 16,0 0 1 0,4 0-3-16,7 0-1 15,-1 0 1-15,5 0-4 16,-1 0 2-16,-3 3-52 15,3 0 41-15,0 0-183 16,7 0 151 0,10-3-59-16</inkml:trace>
  <inkml:trace contextRef="#ctx0" brushRef="#br0" timeOffset="4347.4146">1653 391 124 0,'0'-6'55'0,"0"9"-43"0,4-6-15 15,-4 3 15-15,3-3-10 16,-3 3 13-16,4-3-11 16,-1 0 40-16,4 3-34 15,-7-12 18-15,0 2-20 0,0 4 1 16,0 0-7-1,-3 0-1 1,-1 12 2-16,1-12-2 0,-1 12 8 16,1-3-7-16,-1 3 10 15,1 1-9-15,-1-1-1 16,-3 0-1-16,0 0 1 16,4 0-1-16,0 0-1 15,-1 1 1-15,1-1 1 0,3 0-1 16,0 0 11-16,0 0-10 15,0-6 17-15,3 3-15 16,1 0 15-16,2-3-14 16,1 0 11-16,-3-3-11 15,3 0 16-15,0-3-16 16,-4 0 4-16,8 3-7 0,-11-3 2 16,0-1-3-16,-4 1-6 15,4 3 4-15,-3 3-14 16,-1 0 12-16,-3 0-50 15,4 0 41-15,-1 3-79 16,-3 0 70-16,0 7-176 31</inkml:trace>
  <inkml:trace contextRef="#ctx0" brushRef="#br0" timeOffset="5036.6536">1560 770 200 0,'3'-6'92'0,"1"3"-73"0,3-3-24 16,-4 6 11-16,0-3-6 0,1 0 0 16,-1-1 0-16,1 1 2 15,-4 0-1-15,0 0 16 0,0 0-13 16,0 3 4-16,0 0-6 15,0 0-1-15,-4 3 0 16,1 0 1-16,3 3-1 31,-4 1 2-31,1-1-2 0,3 0-1 16,0 0 1-16,3 6 4 16,-3 1 19-1,4-4-19-15,-1-3 30 16,4-12-2-1,0 0-23-15,0 3 10 0,0-3-1 16,0-1-14 0,0 1 3-16,-4 0-6 15,1 0 2-15,-1 0-3 16,-3 3-20-16,0 0 15 0,0 0-117 16,-3 3 95-16,-4-4-221 15</inkml:trace>
  <inkml:trace contextRef="#ctx0" brushRef="#br0" timeOffset="13420.4941">2446 265 152 0,'-3'-6'69'0,"3"6"-55"0,0-3-18 0,0 0 42 16,0 0-31-16,0 0 12 0,-4 0-13 31,1 0 15-31,0-1-16 15,-1-2 15-15,1 3-15 0,-4 0 9 16,0 0-11-16,0 3 4 0,0 0-5 16,0 0 2-1,-3 3-3-15,-1 3-3 0,1 0 1 16,-1 13 1-16,-2 9 0 16,-5-1 0-16,-3 1 0 0,1 6 0 15,-1 0 0-15,0 9 0 16,0 0 0-16,1-3-3 15,-5 0 2 1,8 0 6-16,0-6-4 0,-1-3 3 0,5-7-3 16,2 4-3-16,1-6 1 15,3-13 15-15,0-3-11 32,3-3 29-32,1-3-24 15,3-6 16-15,3-6-18 16,1-4 6-16,3-2-9 15,0-1-5-15,3-5 2 0,1-7 3 0,-1 0-3 16,4-6 3-16,-4 0-2 16,1-9-1-16,6-6 1 15,4 2-4-15,-1 4 2 16,1 3 4-16,-3 3-3 16,-1 6-2-16,-3 3 1 15,0 1-2 1,-1-4 2-16,1 9 1 15,0 4 0-15,-4 2 0 16,1 4 0-16,-4 2-3 16,0 7 2-16,0 16-2 15,-4-1-3-15,1 0 4 16,-1 6 4-16,-3 1-2 16,4 2 0-16,-4 4 1 15,0 2-1-15,3 1 0 16,0 18-3-16,1-3 2 15,-1 0 1-15,1-3 0 0,-1-6 2 16,-3 0-1-16,0 3-6 16,0 3 4-16,4-7 6 15,-4-2-5-15,0-3 1 0,0-4 0 16,0 1-1-16,0-4 0 16,0-2 0-16,0-4 0 15,0-3 2-15,0 0-1 16,0-2 2-16,3-4-2 15,-3-3 2-15,0 0-2 32,0 0-1-32,0 0 1 0,0 0-4 15,0 0 2-15,0 0 1 16,0 0 0-16,0 3 2 16,0-3-1-16,-3 3 2 15,-1 0-2-15,1-3-6 16,-1 0 4-16,1 0 3 0,-1 0-2 15,-2-3 3-15,-1 0-2 16,0 0-3-16,0 0 1 16,0-4 4-16,0 1-3 15,0 0 0-15,0 0 1 0,0 0-10 16,0 3 7-16,0 0-2 16,-7 0 0 15,-6-1 1-31,2 1 1 15,1 3 5-15,7 0-3 16,-1 0-2-16,4 0 1 16,0 0 4-16,4 0-3 15,-1 0 0-15,4-3 1 16,0 0-4-16,11 0 5 16,3 3-2-16,0-3 0 15,-1-6 1-15,5-3 1 16,-1 5-1-16,4-5 5 15,0 0-5-15,-1 3 3 16,5-1-3-16,-1-2-3 0,4 3 1 16,-1 0 4-16,1-1-3 15,-4 1-2-15,0 3 1 16,-3 0 6-16,0 0-4 16,-4-1 0-16,1 1 0 0,-1 0-4 15,-3 0 2-15,0 0 4 16,0 0-3-16,-1 3 0 31,5-1 1-31,-11-2 1 16,6 3-1-16,-9 0 8 0,6 3-7 15,-10-3 2-15,7 3-3 16,-3 0-1-16,-8 0 1 16,1 0-4-16,-1 3 2 15,1-3 6-15,-4 6-4 16,-3 0 3-16,-1 1-3 15,1 2-3-15,-4-3 1 0,0 3 1 16,0 0 0-16,0 1-3 16,1-1 2-16,-1 0 4 15,0 4-3-15,0-1-2 16,4-3 1-16,3 0 6 16,7 1-6-16,3-1 1 31,4 0 3-31,0-3-3 15,0 0-5-15,0 0 4 16,3 1 6-16,1 2-5 16,-1-3 1-16,-3 0 0 0,0 0-1 15,3 0 0-15,-3 1 2 16,0-1-1-16,0 0-1 16,0 0 1-16,-4 0-4 15,1 0 2-15,-1 1 4 0,1-1-3 16,-4 3 0-16,0-3 1 15,0 3-1-15,0-2 0 16,-4 2 2-16,1 0-1 16,-4 0-1-16,0 0 1 15,0 1-1-15,-3-1 0 0,-1 6 0 16,4-2 0-16,-3-1 2 16,3-3-1-16,0-3 2 15,0 1-2-15,0-4-3 16,4-3 1-16,-4 3 1 15,3-9 0-15,4-1 2 16,0 1-1 0,0 0-3-16,4 0 1 15,-1 0 1-15,4 0 0 16,0-1 0-16,4 1 0 0,-1 3 0 16,4-3 0-16,0 0-3 15,3 0 2-15,4-4 1 16,6 1 0-16,1 0 5 15,0-3-4-15,0-1 3 0,3 1-3 16,0 0-1-16,-3-1 1 16,-4 1 7-16,11-6-6 15,-4-4-1-15,-4 1 0 16,1 2 1-16,-4 1-1 16,-3-1 2-16,3 4-2 15,-6-1 5 1,-1 4-5-16,-3 0-3 15,0-4 2-15,-4 4 3 16,1 0-3-16,-5 2 0 16,1 1 1-16,0 3-1 15,-3 0 0-15,-4 3-3 16,0 0 2-16,0 3-5 16,-4 0 5-16,1 0 6 0,-4 3-5 15,0 0 1-15,-3 3 0 16,-1 0-4-16,1 0 2 15,-1 1-5-15,1 2 5 0,0-3 0 16,-4 3 1-16,3 0 5 16,1 1-4-16,3-1 0 15,-3-3 0-15,6 6-10 16,1 1 16-16,-1-4-7 16,11 3-2-1,0 1 2-15,4-4 0 16,-5 0 2-16,5 0-1 31,-1-3-3-31,1 1 1 16,-1 2 1-16,0-3 0 0,1 0 0 15,-1 0 0-15,1 0 0 16,-1 1 0-16,-3 2 2 16,0 0-1-16,0 0-6 15,0-3 4-15,0 4 3 16,-4-1-2-16,4 0 0 15,-3-3 1-15,-1 4-1 0,-3-4 0 16,-3 3 2-16,-1-3-1 16,1 3-3-16,-1-3 1 15,-3 1 4-15,0-1-3 0,0 6 6 16,0-6-5-16,0 4-3 16,1-1 2-16,-1 0 0 31,-4-3 0-31,4 0 0 0,0 0 0 15,0-2 0-15,1-1 0 16,-1 0 2-16,3 0-1 16,1-3-1-16,-1 0 1 15,1 3-1-15,-1-3 0 16,1 0-3-16,-1 0 2 16,1 0 1-16,3 0 0 0,0 0 0 15,0 0 0-15,7 0 0 16,0 0 0-1,3-9 0-15,1 2 0 16,-1 1 0-16,4 0 2 16,0 0-1-16,-1-3-1 0,8 0 1 15,4-1-1-15,-5 1 0 16,1 0 8 0,0 0-6-16,0-4 2 15,-1 1-3-15,1 0 8 16,0-1-7-16,0 1 2 15,0 0-3-15,-4-1-1 16,0 1 1-16,-3-3 4 16,0-7-4-16,0 1-3 0,0 5 2 15,-4 1 5-15,4-1-4 16,-4 4 0-16,-3 0 0 16,0 3-4-16,0-1 2 15,-4 4 4-15,0 0-3 16,-3 0-2-16,0 3 1 15,0 3 1-15,0 0 0 0,-6 3-6 16,-1 3 5 0,4 0 0-16,-1 0 1 15,-3 7 0-15,4-1 0 16,-4 6 0-16,3-2 0 16,1-1 0-16,-4 1-3 15,7 2 2 1,-3-3 1-16,-1 1 0 15,4-1 0-15,0-2 0 16,4-1 5-16,-1 0-4 16,-3-3 0-16,7-2 0 0,0-1 4 15,3-3-4-15,1 0 0 16,2-3 0-16,-3 0-1 16,7-3 0-16,-3-3 2 0,0-1-1 15,0-2-3-15,0 0 1 16,-1 0 4-16,1 0-3 15,0-4 3-15,-3-2-2 16,-1-1-3-16,0-2 1 16,1-1 6-16,-1 4-4 15,1 0 0-15,2 2 0 0,-2 4-7 16,-1 0 5-16,-3 0-3 16,0 3 3-16,-4-1-2 15,1 4 2-15,-4 0-2 16,0 3 2-16,0 0-2 15,0 6 2-15,-7 1 1 32,0 5 0-32,4-3 2 0,-4 6-1 15,0 1-1-15,3-1 1 16,1 1-4-16,-1 2 2 16,1-3-2-16,-1 1 2 0,-2-1 1 15,6-2 0-15,0-1 5 16,0 0-4-16,0-3-3 15,6 1 2-15,-2-4 5 0,6 0-4 16,-3-3 3-16,11-3-3 16,-5 0-1-1,1-3-2-15,0 0 1 16,0-3 4-16,0 0-3 16,0-4 3-16,0 1-2 15,3 0-1 1,0-3 1-16,0-1 1 15,1 4-1-15,-1-6 2 16,0 2-2-16,-3-8-1 16,4 2 1-16,-5 4-7 15,5 3 5-15,-8-1 0 16,7 1 1-16,-3 0 0 16,-3 2 0-16,-1 1 0 0,-3 3 0 15,3 0 0-15,-3 3 0 16,0 0-6-16,-3 3 5 15,-4 0-3-15,3 6 0 16,1 0 3-16,3 3 1 16,-4 4 0-16,1 2 0 15,-4 0 0-15,0 4 0 0,0-4 0 16,-4 7-3-16,4-4 2 16,-3 1 4-16,-4-4-3 15,7 1 3-15,0-4-2 16,0 0-1-16,0-3 1 15,0 1 1-15,0-4-1 32,0 0 2-32,0-6-2 0,0 0-1 15,0 0 1-15,7-3 1 16,-4-3-1-16,1 0 2 16,2-4-2-16,-2 1-3 15,6-3 1-15,-3-1 1 16,4-5 0-16,-4-4 2 15,6 1-1-15,-2-1-1 0,10 4 1 16,-8-1-4-16,12 4 2 16,-5 0-2-16,1 2 2 15,-3 1 6-15,-1 3-4 0,0-1-8 16,-3 4 5-16,-4 0 1 16,8 3 1-16,-8 3-3 31,-3 3 2-31,7 3 1 0,-4 0 0 15,-3 4-6-15,0 5 5 0,0 7 3 16,-3-4-2-16,-1 1 0 16,-3-4 1-16,0 3-1 15,0 4 0-15,0-7-3 32,0 1 2-32,0-1 6 0,0-2-4 0,0-1 3 15,0-3-3-15,0 0-1 16,0-3 1-16,0 1 4 15,0-7-4-15,0 0 14 16,0-3-11-16,4-1-5 16,-1-2 1-16,-3-3 3 15,10-3-3 1,-3-1 0-16,0 1 1 16,4-6 1-16,-1-4-1 15,4-3-6-15,3 4 4 0,0-1 0 16,-3 4 1-16,7-1-3 15,-7 4 2-15,3 0 1 16,-3 2 0-16,0 4-6 16,0 3 5-16,-4 0 6 0,1 0-5 15,-1 3-7-15,-6 3 5 16,9 3-2-16,-6 3 3 16,-3 0 1-16,6 3 0 15,-3 3 0-15,-3-2 0 16,-1 2 2-16,-3 3-1 15,0 4-3-15,0-4 1 0,0 1-2 32,0-1 2-32,7 0 4 15,-7 1-3-15,3-4 0 16,-3 0 1-16,14 1 1 16,4-4-1-1,-1-3 2-15,-7 0-2 16,8-3 2-16,2-3-2 15,-2 0 2-15,-1-3-2 16,4 0-3-16,0-3 1 0,-1 3 6 16,1-3-4-16,0 0-3 15,3-4 2-15,-3-2 0 16,7-9 0-16,-4 2 0 16,-3 1 0-16,-1 2 5 0,-2-2-4 15,-1 2 0-15,-3-2 0 16,0-1-1-16,-4 4 0 15,1 0 0-15,-8-1 0 16,7 4 0-16,-10-10 0 16,0 7 0-1,0 3-6 1,0 2 5-16,-3 1-3 16,-4 3 3-16,4 3 1 15,-4 0 0-15,0 9-3 16,0 3 2-1,-4-3 1-15,-2 4-3 16,2-1 2 0,1 3 1-16,-4 1 2 0,0-4-1 15,4 0-3-15,-1 3 1 16,4 1-2-16,0-1 2 16,-3 0 4-16,7-2-3 0,-4-1 3 15,0 6-2-15,0 1-3 16,7 2 1-16,-4-3-2 15,-3 1 2-15,7-4 1 0,0 0 0 16,0 4 2-16,0-4-1 16,7-3 2-16,-3 1-2 15,-4-1-1-15,7-3 1 16,0 0 1-16,3 0-1 16,4-3 2-16,-4 1-2 31,11-1-1-31,-7 0 1 0,7 0-4 15,-7 0 2-15,6-3 6 16,-2 0-4-16,-1 0 6 16,0 0-6-16,4 0 3 15,-7 0-3-15,10 0 2 0,-3 0-2 16,-7 0-1-16,7 0 1 16,-8 0-4-16,1 0 2 0,-3 0-75 15,-1 3 60-15,0 0-365 16</inkml:trace>
  <inkml:trace contextRef="#ctx0" brushRef="#br0" timeOffset="16863.4357">115 1697 124 0,'0'3'59'0,"18"-3"-47"0,-25 0-15 0,7 0 35 16,0 0-26-16,7 3 23 15,0 0-22-15,0-3 19 16,-1 0-19-1,1 0 18-15,-3 0-18 0,3 0 24 16,0-3-23-16,0 0 21 16,0-3-22-16,3 0 19 15,0-1-19-15,4 1 7 16,0-6-10-16,0 0 9 16,0-7-10-16,0-2-1 15,3 5-1-15,0-2 7 0,1-1-6 16,6-2 2-16,-7-1-3 0,0 1 8 15,-3-7-7-15,-3-6 2 16,-4 3-3-16,3 4 2 16,-3 2-2-16,-4 0-1 15,1 4 1-15,-1 2-4 16,-3 4 2-16,0 3-2 0,0 2 2 16,0 4-5-16,0 6 5 15,-7 3-3-15,0 3 3 16,1 4-2-16,-5-1 2 15,1 9 1-15,-1 13 0 16,-2-3-6-16,2 6 5 31,-3-3-3-31,4-1 3 0,-4 10 1 16,4-3 0-16,-1-3 0 16,1-3 0-16,3 0 0 15,0-4 0-15,4 1 2 0,-1-6-1 16,4-4-1-16,0-2 1 15,4-1-4-15,2-3 2 16,1-3 6-16,0-2-4 0,0-1 0 16,4-6 0-16,3-3 7 15,6 0-6-15,1-7 2 16,-4 1-3-16,4-3 2 16,-4 0-2-16,1-1-1 15,-1 1 1-15,0 0 1 16,1-7-1-1,-4-9-1-15,-1 4 1 16,1 2 1-16,7-2-1 16,-4 2-3-16,1-3 1 15,3 4 4-15,-4-7-3 16,-3 4-2-16,-4 2 1 16,0 7-2-16,-3-7-1 15,0 4 3-15,0 14 1 16,0 1-6-1,-3 16 5 1,-4-1 0-16,0 7 1 16,0-1 0-16,-4 0 0 0,1 4 0 15,-4 6-6-15,0 3 5 16,0-1 3-16,-7 1-2 16,4 0 3-16,-1-3-2 15,1-1-1-15,3-5 1 0,0-4 4 16,0-2-4-16,4-4 11 31,-1-3-9-31,1-3 13 16,-1-3-12-16,4-3 3 15,11-3-5-15,-4-3-4 0,0-3 2 16,6 0 3-16,1-4-3 16,0 1 0-16,0 0 1 15,0 0-1-15,0-4 0 16,0 1-6-16,-1 2 5 15,1 4 3-15,-3 3-2 16,-1 0-2-16,0 3 1 0,-3 6-2 16,0 0 2-16,0 3-5 15,0 0 5-15,-3 0 0 16,-1 4 1-16,0-1 2 16,1 6-1-16,3-2 2 0,0-1-2 15,0 3-6-15,0-2 4 31,0-1 6-31,0 0-5 16,3-3-2-16,-3 1 2 16,7-4 3-16,0 0-3 0,3-3 0 15,-3-3 1-15,0 0 1 16,3-3-1-16,-3 0-1 16,0-3 1-16,-1 0 1 15,5-4-1-15,-1 1 2 0,-3-3-2 16,3 0-1-16,4-1 1 15,-4 1-1-15,4 0 0 16,0-4-3-16,-4-2 2 16,-3-1 4-16,0 1-3 15,-4 2 0-15,1 1 1 16,-4 0-1-16,0 2 0 0,-4 1 2 16,1 0-1-16,-4 2-3 15,0 1 1-15,0 3 1 16,0 0 0-16,0 0-3 15,0 3 2-15,-4 0 1 16,1-1 0-16,-1 4-6 16,-3 0 5-1,0 7 0-15,0-1 1 16,-7 0-6-16,4 3 5 16,0 4 3-16,-1 2-2 0,1 6-2 15,0 1 1-15,-1 3 4 16,4-1-3-16,0 1-2 15,0 0 1-15,4-4 1 16,-1-2 0-16,4-4 2 0,0 0-1 16,0-2-1-16,4-4 1 15,-1 0 1-15,1-3-1 16,-1-3 5-16,11-6 1 16,3-3-5-1,-3 0 10-15,0-3-9 16,0-1-4-1,0-2 1-15,-4 0 0 16,1 0 0-16,-1-1 5 16,-3 1-4-16,0 3-3 15,3-1 2-15,-6 1 3 16,-1 0-3-16,1 3-8 0,-1 3 6 16,1 0 1-16,-1 3 1 15,-3 0-6-15,0 0 5 16,4 6-3-16,-1 0 3 15,0 6 1-15,4 1 0 0,-3-1 0 16,3 0 0-16,0 1 2 16,0-4-1-16,3 0-1 15,0 0 1-15,1-3 1 16,-1 1-1-16,1-4 2 0,-1-3-2 16,0-3 2-16,4-1-2 15,0-2 5-15,3-3-5 16,-3-3 11-16,0-1-9 15,0 1-4-15,0-3 1 16,0-4 5-16,0-8-4 31,3 2 6-31,-3 0-6 0,0 1 3 16,-1-4-3-16,1 0-3 16,-3-6 1-16,-1 1 4 15,0-1-3-15,-3 6 3 16,7 0-2-16,-3 4-3 15,-1 5 1-15,-3 1-2 0,0 5 2 16,-4 1-2-16,1 3 2 16,-1 3-2-16,-3 3 2 0,0 3 1 15,0 0 0-15,-7 6-3 16,4 0 2-16,-1 3 1 16,1 7 0-16,-1 2 0 15,1 4 0-15,-4-1-3 31,4 1 2-31,-1-1 4 0,1 1-3 16,-1-1-2-16,1 1 1 16,-1-1 1-16,1 4 0 15,-1 3 0-15,1-4 0 16,-4-2 2-16,4-1-1 16,-1-2-1-16,1-1 1 15,3 1-1-15,0-1 0 0,0-2 0 16,3-4 0-16,1 0 2 15,2-2-1-15,-2-1-1 16,3-3 1-16,7-3 1 16,-4 0-1-16,7 0-1 15,1-3 1-15,-4 0-1 16,-1-3 0-16,1 0 0 0,4 0 0 16,-1-3-3-1,0 3 2-15,1 0 1 0,-1-3 0 16,0 2-6-16,-3 1 5 15,0 0-34-15,0 0 28 16,0 0-65 0,-4 0 55-16,-3 0-180 15,7-3 37 1</inkml:trace>
  <inkml:trace contextRef="#ctx0" brushRef="#br0" timeOffset="17709.0794">1490 1441 100 0,'-3'-3'46'0,"-7"12"-37"0,3-9-11 0,3 4 38 32,4-4-29-32,-7 3 26 0,4-3-24 15,-1 0 34-15,1 0-33 16,-1 3 21-16,1 0-23 0,-4 0 24 0,4-3-24 16,-1 0 24-16,1 3-24 15,-1-3 12-15,1 3-14 16,-1-3 13-16,4 3-14 15,0 0 17 1,0-3-17-16,0 0 18 16,0 0-18-16,0 0 15 15,0 0-15-15,7 0 17 16,4 0-17-16,2-3 7 16,5 0-9-16,-4 0-2 15,3 0 0-15,4 0 1 16,3 0-1-16,0 0-1 0,7 3 1 15,7 0-4-15,1 0 2 16,2-3-106-16,4 3 84 16</inkml:trace>
  <inkml:trace contextRef="#ctx0" brushRef="#br0" timeOffset="21412.6694">2450 1531 96 0,'0'-7'42'0,"0"4"-33"0,3 3-11 15,-3 0 33-15,4-3-25 16,-4 3 56-16,3-3-47 15,1 0 16-15,-1 0-22 16,1 0 25 0,-4 0-26-16,0 0 16 0,0 3-18 15,3-3 22-15,-3 3-21 16,0 0-3-16,0 0-2 16,0 0 0-16,0 0-1 15,0 0-1-15,0 3 1 0,0 0-1 16,-3 3 0-16,-1 3-6 15,1 7 5-15,-4-1-6 16,0 4 6-16,0-1 6 16,0 0-5-16,0 1-2 15,0-1 2-15,4 1-3 0,-1-1 2 16,1-2 6-16,-1-1-4 16,4-3-5-16,0 1 3 15,4-4 14-15,-1-3-10 0,4 0 4 16,0-3-5-16,0-3 5 15,3 0-6-15,1-3 11 16,3-3-9-16,0 0 4 16,6-3-5-16,-2 0 2 15,-1-1-3-15,0 1 2 32,1-3-2-32,-5 3-1 0,5-7 1 15,-4-9-1-15,-1 10 0 16,1 0 0-16,0-1 0 15,0 1-3-15,-4 3 2 16,1-1 4-16,-1 4-3 0,4 3-2 16,-4 0 1-1,1 3 1-15,-4 0-6 0,0 6 5 16,0 0 0 0,-4 9 1-16,1 0-6 0,-4 7 8 15,3-1-3 1,4 1 1-16,0-1 1 31,0-2 1-31,0 2-1 16,0-6 2-16,0 1-2 0,-1-4 11 15,1 0-10-15,0-3 8 16,0 1-7-16,4-4 6 16,-1-3-6-16,0 0 4 15,1-3-6-15,-1-1 6 16,1 1-6-16,-1-3 3 15,-3-3-3-15,7 3-1 0,-7-3 1 16,3-1 1-16,-3-8-1 16,0 6 2-16,3-7-2 15,-6 4-6-15,13-1 1 16,-3 1 3-16,-4 3-3 16,1 5 3-16,3 4-5 15,-1 0 5-15,-2 6 0 16,-1-3 1-16,4 3 2 15,-4 4-1-15,4-1 2 16,0 0-2-16,0 0 2 0,0-3-2 16,0 0 8-16,0-3-7 15,-1-6 5-15,1 3-6 32,4-6 6-32,-1 3-6 0,4-4 6 15,-4 1-3 1,0 0-2-16,-3 0 1 15,-3-1-2-15,-1-2-1 16,-3 3 1-16,0 0-1 16,-4-1 0-16,-3 1-3 15,0 0 2-15,0 0-2 0,-3 3 2 16,-1-1-5-16,-3 4 5 16,1 0-3-16,-1 3 3 15,-4 3 4-15,1 0-3 16,-1 0 0-16,1 4 1 0,0-1-1 15,3 3 0-15,0 0 0 32,-4 4 0-32,1-1-3 15,3-3 2-15,0 3 4 0,0 4-3 16,0-4-2 0,4 0 1-16,-4 4 1 0,3-1 0 15,1 1 2-15,3-4-1 16,0 0-1-16,0 1 1 15,0-1-4-15,0 0 2 0,3-3 6 16,1 1-4-16,-1-1 0 16,4-3 0-16,-3 0-1 15,3 0 0-15,7-3 5 16,-1 1-4-16,5-4 6 16,-1 0-6-16,0 0 3 15,1-4-3 1,-1 1-1-16,0 0 1 15,1 0 1-15,-1 0-1 16,0 0 2-16,1 0-2 16,-5 0-9-16,1 0 6 15,-3 0 4-15,-1 3-2 0,-3 0-2 16,0 0 1-16,0 0-41 16,-4 0 33-16,1 0-93 0,-4 0 79 15,0-3-245 1</inkml:trace>
  <inkml:trace contextRef="#ctx0" brushRef="#br0" timeOffset="24211.5765">4046 1149 152 0,'0'-9'69'0,"3"5"-55"0,1 1-18 0,-4 3 45 16,0 0-33-16,3-6 31 31,-3 3-30-31,0 3 16 16,0 0-19-16,0 0 8 0,0 0-10 0,0 0 3 16,-3 3-5-16,-1 6-1 15,1-2 0-15,-4 2 7 16,-4 3-6-16,8 4-1 15,-8 2 0-15,-2 4 7 16,2 18-6-16,1-3-9 16,-1 0 5-16,1-4 1 15,-4 1 1-15,7-6 11 0,-3 6-9 16,3-3 3-16,0-1-4 16,0-2-1-16,0-6 1 0,0-4 4 15,0-2-4-15,7-1 0 31,-3-3 0-31,-1-3-1 0,4 1 0 0,0-4 8 16,-7 3-3 0,7-6-4-16,0-3 6 15,0 0-6 1,0 0 20-16,0 0-17 16,4-3 5-16,-1-3-7 15,1 0 2-15,-1-3-3 0,8-1 5 0,-4-8-5 16,3 2-5-16,0 1 3 15,4-3 3-15,0 2-2 32,0 1 0-32,0-1 1 0,0 7-7 15,3-3 5-15,-3 6 0 0,0-4 1 16,0 1 0-16,-4 3 0 16,11 0-3-16,-7 3 2 15,-4 3 4-15,0 0-3 16,-6 0-5-16,6 6 4 31,-3 0 0-31,0 0-2 16,0 4 2-16,-4-1 6 0,1 0-4 15,-1 0-3-15,-3 1 2 16,0-4 0-16,4 9 0 16,-4 4 0-16,3-4 0 0,1 0 2 31,-1 1-1-31,1-4-1 0,3 0 1 15,0 1-1-15,-1-1 0 0,5 0 8 32,-4-2-6-32,7-4 16 15,-1-3-14-15,1-3-2 16,7 0 2-16,3 0-3 16,1-3 11-16,-1-3-10 0,-3-1 3 0,-1 1-4 15,1-3 5-15,3-3-5 16,-3-1 0-16,0 4 0 15,-4-9 7-15,4 2-6 16,-7 1-1-16,3-1 0 16,1 4-4-16,-5 0 2 31,-2 0 12-31,3-1-9 0,-7 1 0 16,-4 0-1-16,4-1-1 15,-4 4 0-15,-6 0-6 16,-4 3 2-1,7-1 3-15,-3 4-3 16,-4 0 3-16,0 0-2 16,0 3 2-16,-4 0 4 0,1 0-3 0,-4 3-2 15,7 3 1-15,-10 1 1 16,7 2 0-16,-4 0-3 16,0 0 2-16,0 1 4 15,4 2-3-15,-1 0-2 16,1 7 1-16,-1 2 1 31,8-2 0-31,-4-4 0 0,4 0 0 16,3-2 0-16,0-1 0 15,0-3 0-15,3 1 0 16,1-4 0-16,2 0 0 16,1-3 5-16,4-3-4 0,-1 0-3 15,4 0 2 1,0-3 8-16,0 0-6 0,0 0-1 15,-4 0 0-15,4-7-4 16,-4 1 2-16,8-9 4 16,-5 2-3-1,1 1 0-15,-3 0 1 16,2 2-1-16,-2-2 2 16,-1 3-1-16,-6-1-6 0,6 4 4 0,-3 3 3 31,-3 0-2-31,-1-1-5 15,-3 4 4-15,7 0-3 16,-7 3 3-16,0 0-2 16,0 6 2-16,0 4 1 15,0 2 0 1,0-3 0-16,0 4 0 0,0 2 0 16,3 3 0-16,-3-2 0 15,4-1 0-15,-1 1 0 0,1-4 0 16,-1 0 0-16,4 1 2 15,-3-4-1-15,6 3-1 32,-3-6 1-32,0 0 1 0,3-2-1 0,1-4 2 15,-1 0-2 1,0-4 8-16,1 1-7 16,-4-3-7-16,3-3 5 0,4 3-1 15,3-3 1-15,-6-1 0 16,-4-5 0-16,13 0 5 15,-6-1-4 1,0 1 6-16,-3-1-6 0,6 1-3 16,-10 3 2-16,3-1-3 15,1 4 2-15,-5 0 4 16,1 3-3-16,0 0-5 16,0 2 4-16,-3 1-3 0,-4 3 3 15,3 0-5 1,1 7 5-16,-4-1 0 0,10 3 1 15,-10 0 0-15,10 7 0 16,-3-1 2 0,0 3-1-16,0-2-3 15,0-1 1-15,0-2 6 16,-3-4-4-16,6 0 11 16,-3-3-9-16,0 0 4 15,0-3-5-15,-4 0 8 0,8 1-8 16,-5-4 7-16,1 0-6 15,0-4-2-15,-3-2 0 16,3-3-1-16,-4 3 0 0,8-13 0 16,-1 1 2-1,-3 3-1-15,3-4-3 16,8 4 1-16,-11-1-2 16,3 4 2-16,4-3-5 15,-4 5 5-15,1 1-3 16,-1 6 3-16,0 0 4 0,1 0-3 15,-1 3-2-15,4 3 1 32,-4-3 4-32,4 3-3 15,0 0 0-15,-4 0 1 16,4-3-4-16,11 0 5 16,-5 0-2-16,-2 0 3 15,-1 0-2-15,-3-3-1 16,0 0 1-16,0-3-1 15,-4 3 0-15,0-3 2 16,4 0-1-16,-7-4-3 0,-3 4 1 16,6-9 6-1,-7-10-6 1,-3 4 1-16,0 2 0 16,0 4 0-16,-3 2 0 0,0 1-3 15,-4 3 2-15,3 3-5 16,-3 0 5-16,0 2 0 15,0 1 1-15,-3 3-3 16,6 0 2-16,-2 3 1 31,2 1 0-31,-6 8-3 16,-1 9 5-16,-3-5-2 16,1-1-2-16,2 4 1 15,1-4 1-15,-1 0 0 16,4 1 0-16,1-1 0 0,-5 1 0 15,11-1 0-15,-3-3 2 16,-1 4-1 0,-3-1-1-16,7-3-2 15,0 4 1-15,0-1 1 16,0 1 0-16,7-4 2 0,-3 0-1 16,-1-3-1-16,8 1 1 15,-1-4-1-15,4 3 0 16,0-3 0-16,-4 0 0 15,11-3 5-15,-7-3-4 16,6 0 3-16,-6 0-3 16,11 0-3-1,-8 0 1-15,0 0 1 16,1 0 0-16,-1 0 0 16,-3 0 0-16,-4 0 0 15,11-3 0-15,-7 3 0 16,-4 0 0-16,1 0-6 0,-8 0 5 15,7 0-48-15,-10 0 39 16,0 0-112-16,0 0 94 16</inkml:trace>
  <inkml:trace contextRef="#ctx0" brushRef="#br0" timeOffset="25512.0946">6397 1364 192 0,'0'-18'85'0,"11"18"-67"0,-4 0-23 0,-7 0 27 15,3 0-18-15,1-6 4 16,-4 6-6-16,10-6 22 0,0-1-19 16,-3 1 23-16,0 0-21 0,-7 0 5 15,7 3-8-15,-3 0 0 16,-15-3 8 0,8 3-9-16,-8-1 7 0,8 1-7 15,-4 0-2-15,-3 0 0 16,6 0 1-16,-6 0-1 31,-1 0-3-31,4 3 1 16,1 0 4-16,-5 0-3 0,1 0 0 15,3 0 1-15,-4 0 1 16,1 3-1-16,0 0-3 16,-1 3 1-16,1 0 4 15,-4 1-3-15,4-1 3 16,-4 6-2-16,3 0-3 0,-2 10 1 15,2-4 4-15,-3 1-3 16,4-4-2-16,0 4 1 16,-1-1 1-16,-3 4 0 0,4-4 0 15,3-2 0-15,0-4 2 16,-3 6-1-16,10-2 2 16,-4 5-2-16,4-5-1 15,0-1 1-15,0-3 13 16,4-2-11-16,3-1 13 15,-4-3-12-15,7 0 9 16,1 0-10-16,3-3 4 16,0-3-5-1,3 0 2-15,-3 0-3 16,0 0 11-16,-1-6-10 0,8 0 8 16,-7 0-7-16,7-6 1 15,-7 2-3-15,0-2 8 16,-4 3-7-16,4 0-4 15,3-4 2-15,0 1 3 16,4 0-3-16,0-4-2 16,-4 4 1-16,1 0-5 0,-5-1 5 15,-2 4 17-15,-1 0-13 16,-3 0 5-16,0 3-6 16,-3-4-4-16,2 4 2 15,-2 3 0-15,-1 0 0 16,-3 0-3-16,0 0 2 15,0 0 1 1,0 3 0-16,0 0-3 16,0 3 2-16,0 0-2 15,-3 3 5 1,-1 3-2-16,-2 1 0 16,2-1 1-16,4 0-4 0,-7 3 2 15,0-2 1-15,0 2 0 16,7 0-6-16,-3 4 5 0,-4-1 6 15,17 3-5 1,-3-2 1-16,0-4 5 16,10 0-5-16,1-2-19 15,3-1 14-15,-1 0-150 16,5 0 120-16,2-2-220 16</inkml:trace>
  <inkml:trace contextRef="#ctx0" brushRef="#br0" timeOffset="28160.7251">940 2340 192 0,'0'-6'85'0,"17"6"-67"0,-20-3-23 0,10 3 19 0,-1 0-12 31,-2-3 21-31,-1 3-17 0,1-3 25 15,-1 3-23-15,1 0 26 0,-4 0-25 16,0 0 12-16,0 0-15 16,0 0 19-16,0 0-19 15,-7-3 14-15,7 3-15 16,-4 0 11-16,4 0-11 0,-3 0 11 16,3 0-12-16,0 0 6 15,0 0 7 1,-4 0-13-16,4 0 15 15,-3 0-14-15,0 0 11 32,3 0-11-32,0 0-1 15,0-3-2-15,3 3 1 0,-6 0-2 16,3 0-1-16,-4 0 1 0,4 0-4 16,-3 0 2-16,3 3-2 15,-4 3 2-15,1 0 4 16,-4 10-3-16,0 5-5 15,0 1 4-15,0 2 0 16,0 1 1-16,4 3-3 16,-1-4 2-16,1 7 4 0,-1 0-3 15,1-3 0-15,-1-4 1 16,1-2 1-16,-1-4-1 16,1 1-3-16,3-4 1 15,0-3 4-15,-4-2-3 16,4-1 6-16,0-3-5 15,0 0 3 1,0-6-3-16,0 0-1 16,0 0 1-16,4-3 1 15,-1-3-1-15,-3 0 2 16,4 0-2-16,-1-7-3 16,1-5 1-16,3-1 4 15,-4-5-3-15,4-1-2 0,0-3 1 16,7 1 1-16,-4-7 0 0,1-3 5 15,-1 0-4-15,-3 3-8 16,0 3 5-16,0 4 7 16,-4 2-5-16,1 3-2 15,-1 4 2-15,1 2-6 16,-4 7 5-16,3 0 0 16,-3 3 1-16,0 0-6 0,0 3 5 15,-3 3-3-15,-1 0 3 16,-3 3-2-16,0 0 2 15,0 3-2-15,-6 0 2 16,2 0-2-16,1 0 2 16,-1 4 1-16,1-1 0 31,0 0 0-31,-4 0 0 0,0 1 2 16,0-1-1-16,0 6-6 15,4 1 4-15,-1 5 0 16,1-2 1-16,0-7 5 15,3 0-4-15,0-2 0 16,0-4 0-16,3 0 1 0,1-3-1 16,-1 0-6-16,4-12 4 31,7-10 0-31,0 4 1 0,4-1 0 31,-1 1 0-31,4 0 0 0,0-1 0 16,3-2 0-16,0 2 0 15,4-2-3-15,0 3 2 16,-4-1 4-16,1 4-3 16,-5 3-2-16,-2-1 1 15,-1 1-2-15,1 3 2 16,-4 0-2-16,-1 3 2 16,1-3 1-16,-3 6 0 15,-4 0 2-15,0 0-1 16,0 0-3-16,3 9 1 0,-3-3-2 15,0 0 2-15,0 3 1 16,0 4 0-16,-3-1 0 16,-1 3 0-16,1 1 0 15,-1 8 0-15,1 4 0 16,0 3 0-16,-1 0-3 16,-6-4 2-16,-1 4 1 0,-3-6 0 0,1-1 2 15,2 4-1-15,1 3-3 16,-1-3 1-16,1-4 6 15,0 1-4-15,-1-4-3 16,4 1 2-16,0-3 3 16,0-4-3-16,1 0 0 31,-1 1 1-31,0-4 1 0,0 0-1 16,0-2-1-16,0-1 1 15,0 0-4-15,0-3 2 16,0 0 4-16,4 1-3 15,-4-4 6-15,3 0-5 16,-3 0-3-16,4 0 2 16,-4-3 3-16,0 0-3 0,0 0-2 15,0 0 1-15,0 0 1 16,0 3 0-16,0-3 0 16,0 0 0-16,1 3 2 15,-1-3-1-15,3 3-3 16,1-3 1-16,-1 0 4 31,1 0-9-31,3 0 6 0,0 0 2 16,0 0-2-16,0 0 3 15,0 0-2-15,0 0 8 16,0 0-7-16,0 0 7 16,0 0-6-16,3 0 6 15,4 0-6-15,0 0 1 16,3 0-3-16,4 0 2 0,0-3-2 15,3 0-3-15,1 0 1 16,3 0 4-16,-1 0-3 16,-2 0 3-16,9 0-2 15,-2-1-1-15,2 1 1 16,-2 0-4-16,-5 0 2 16,-2 0 4-16,-1 0-3 0,-3 0 0 15,0 3 1-15,0 0 4 16,-4 0-4-16,0 0 0 15,-3 0 0-15,0 0 1 16,0 0-1-16,-3 0 5 0,-4 0-5 16,0 0 0-16,0 0 0 31,0 0-4-31,0 0 2 0,0 0-52 16,0 0 41-16,0 0-155 15,3-3 129-15,1 0-237 16</inkml:trace>
  <inkml:trace contextRef="#ctx0" brushRef="#br0" timeOffset="29456.8428">1407 2544 104 0,'-3'-4'49'0,"3"4"-39"0,0 4-12 0,0-4 27 16,0 0-20-16,0 0 23 0,-4 0-21 16,1 0 33-16,-1 0-30 15,1 3 26-15,3-3-27 16,-3 0 21-16,-1 0-23 0,1 0 14 16,-1 0-16-16,1 0 6 15,-1 0-8-15,-3 0 12 0,0 0-11 16,0 3 12-16,1-3-12 15,2 0 14-15,1 3-13 16,-1-3 17-16,1 0-17 16,-1 0 1-1,1 0-4-15,3-3 4 16,0 3-5-16,0 0 11 16,0 0-9-16,0 0 7 15,7 0-7-15,0 0 6 0,0 0-6 16,-1 0-2-16,1 0 0 15,0 0 1-15,0 0-1 16,4-3-3-16,-1 3 1 16,0 0 1-16,1 0 0 15,-1 0 2-15,1 0-1 0,-5-3 2 16,1 3-2-16,-3 0-3 16,-1-4 1-16,-3 4 6 15,0 0-4-15,0 0-5 16,-3 0 3-1,-4 0 0-15,0 0-2 16,0 0 2-16,0 0-2 0,4 0 2 16,-1 4 1-16,1-1 0 15,-1-3 5-15,1 3-4 16,-1-3-5-16,1 0 3 16,-1 0 0-16,4 0 1 15,0 0-3-15,0 3 2 0,0-3-47 31,0 0 38-31,4 0-134 16,10 0 111-16</inkml:trace>
  <inkml:trace contextRef="#ctx0" brushRef="#br0" timeOffset="31928.2411">1833 2205 156 0,'0'-9'72'0,"4"9"-57"0,-1-3-19 15,-3 3 14-15,0 0-9 31,0 0 17-31,0 0-14 0,0 0 35 16,0 0-30-16,0 0 32 0,0 0-30 16,0 0 8-16,0 3-13 15,0 3 10-15,0 0-12 16,-3 0 9-16,-1 0-10 16,1 3 2-16,-1 4-4 15,1-1-1-15,-1 3 1 0,1 1-1 16,0 9 0-16,-4 5 0 15,0 1 0-15,0-3 0 16,3 0 0-16,-3-1 2 16,4-2-1-16,-1-1-6 0,1 4 4 15,0 3 3-15,-1-3-2 32,-6-7 3-32,3 1-2 0,0-4-1 15,0-2 1-15,3-1-4 16,1-3 2-16,0-2 6 15,-1-1-4-15,1-3 3 16,3 0-3-16,-4-3 2 16,4-3-2-16,0 0 8 15,0-3-7-15,0 0 5 0,0 0-6 16,0-3 9-16,0 0-8 16,0-7 7-16,4 1-6 15,6-10-2-15,0 1 0 16,-3 2-1-16,0-2 0 15,4 2 0-15,-1 4 2 32,0 0-1-32,1-1-3 15,-1 4 1-15,1 0 1 16,-1 2 0-16,0 4-6 16,4 0 5-16,-3 0 3 0,2 0-2 15,1 3-2-15,-3 0 1 16,3 3 1-16,-4 0 0 15,0 0 2-15,-3 6-1 0,4 0-1 16,-1 3 1-16,-7 0-1 16,4 1 0-16,0-1 0 15,-3 3 0-15,-4-6 2 16,3 7-1-16,1-4 8 16,-8 9-10-1,1 4 2-15,-1-4 2 0,1-2-3 16,-4-1 6-16,0 1-5 15,0-4 3-15,0 0-3 32,0 1 5-32,-3-1-5 0,-1 0 6 15,1 4-6-15,-4-7 0 16,0 0 0-16,1 0 4 16,-1-3-4-16,3 1 3 15,-3-4-3-15,4 0-1 16,0-3 1-16,-1 0 4 15,4 0-4-15,0-3 0 0,0 0 0 16,4-1-1-16,0 1 0 16,-1 0 0-16,4 0 0 15,0 0 0-15,0 0 0 0,0 0 2 16,4 0-1-16,-1 0-3 16,0 0 1-16,1 3 1 15,3 0 0-15,0 0-3 16,3 0 2-16,1 0 9 15,-1 0-6-15,4-3-4 16,0 0 2 0,0 0 3-16,3-1-3 15,0-2-2-15,4 3 1 16,3-3 1-16,-3 0 0 16,0 0 5-16,-4 0-4 15,4-1 17-15,-7-2-14 16,3 0 4-16,-3-3-6 15,0-1 8-15,0-2-8 0,-1 0-1 16,1 2 0-16,-3-2-1 16,-1-1 0-16,0 4 5 15,1-6-4-15,3 2 0 16,0 4-3-16,-4 0 1 16,-3 2-2-16,0 1 2 15,0 3 4-15,-4 0-6 16,1 3 3-16,-1-3 0 15,-3 3 0-15,4-1-3 16,-4 4 2-16,0 7-2 16,-7-1 2-16,3 0-2 31,1 3 2-31,-4 0 1 16,3 4 0-16,1 2 0 0,-1 1 0 15,-3 2 0-15,4 4 0 16,-4-4 0-16,4 0 0 15,-1 1-3-15,1-1 2 16,-4 1 1-16,7-1 0 16,-4-2 2-16,4-1-1 0,4 1-3 15,3-4 1-15,-4-3 6 16,1 0-4-16,-1-3 0 16,7-2 0-16,1-4 1 0,3 0-1 15,0-4 8-15,-1 1-7 16,1-3-4-16,0-3 2 15,0 0 5-15,0 0-4 16,0-7-3 0,0 7 2-16,-1-6-3 15,5-7 2-15,-1 0 4 16,0 1-3-16,1-4 6 16,-4 1-5-16,6-4-3 15,-2-6 2-15,2-6 0 16,1 3 0-16,-3 0 0 15,-5 3 0-15,1 0 0 0,-3 7 0 16,-1 2 0-16,0 3 0 16,-3 4-3-16,0 3 2 15,0 2 1-15,0 4 0 16,-3 0-6-16,-1 0 5 0,1 2-3 16,-4 4 3-16,0 3 4 15,0 0-3-15,0 0-5 16,0 7 4-16,0 5 0 15,0 0 1-15,0 0-6 16,0 4 5-16,-4-1 3 0,1 1-2 16,-1 8-2-16,1 4 1 31,-1 0 4-31,1-4-3 16,-1 4 0-16,1-3 1 0,3-1 4 15,0-2-4 1,0 2-5-16,0-2 3 0,0 0 3 15,0-1-2-15,-4 1 0 16,4-4 1-16,0-2-1 16,0-1 0-16,0-3 0 15,4 1 0-15,-1-1 0 0,1-3 0 16,-1 0 2-16,1 1-1 16,-1-4 2-16,4 0-2 15,0 0-6-15,0 0 4 16,0-3 3-16,3 3-2 15,1-2 0-15,-1-4 1 16,0 0-1 0,8 0 0-16,2 0 2 15,1 0-1-15,-3 0 2 16,-1 0-2-16,-3 0-3 16,0 0 1-16,-1 0-19 0,-2 0 16 15,-4 0-77-15,0 0 62 16,-4 0-118-16,-3 0 105 15,0 0-191-15</inkml:trace>
  <inkml:trace contextRef="#ctx0" brushRef="#br0" timeOffset="33260.0009">2242 2310 304 0,'-7'-4'134'0,"7"4"-105"0,0-3-37 0,4 3 61 0,-4-3-43 16,10-3 5-1,-3 3-5-15,0-3-7 16,-4 0 4-16,1 0-6 0,-1 2 0 16,1 1 0-16,-4-3-21 15,-4 3 16-15,8 0-128 16,-1 0 103-16</inkml:trace>
  <inkml:trace contextRef="#ctx0" brushRef="#br0" timeOffset="32590.8237">2536 2408 120 0,'-20'-15'55'0,"9"15"-43"0,4 0-15 0,11 0 46 16,-8 0-35-16,1 0 31 15,3 0-29-15,-4 3 43 0,4-3-41 16,0 0 37-16,0 0-36 0,0 0 23 15,0 0-26-15,0 0 20 16,0 0-23-16,0 0 28 16,0 0-27-16,0 0 16 15,0 0-18-15,11 0 14 0,3 0-15 16,0 0 0-16,3 0-3 16,0 0-2-16,0 9 1 15,1 0-1 1,3-12 0-16,-1 0 0 0,-2 0 0 0,6 0-28 15,4 3 22-15,-4 0-110 16,-3 0 90-16,-1-3-268 16</inkml:trace>
  <inkml:trace contextRef="#ctx0" brushRef="#br0" timeOffset="38944.9103">3236 2774 140 0,'-7'3'62'0,"4"-3"-49"0,-1 0-16 0,4 0 12 0,-3 4-8 16,-1-1-3-16,1 0 2 15,-1 0 25-15,1 0-20 16,3 0 44-16,0-3-38 0,-4 3 29 16,4-3-30-16,0 0 15 31,0 0-19-31,0 0 20 15,0 0-20-15,0 0 17 0,0 0-18 16,0 0 23-16,0 0-21 16,0 0 11-16,4-3-13 15,3 0 2-15,0-3-5 16,0 0 8-16,0-1-8 0,7-2 10 16,-1 0-9-16,5 0-1 15,-4-1-1-15,-1-5 10 16,1-3-9-16,0-7 8 15,0 3-7-15,0-2-2 16,0-1 0-16,-4 1 1 0,0-1-1 16,1-6-3-16,-4 3 1 31,0-2-13-31,0 2 11 0,-4 3 17 16,1 4-11-16,-4 5-6 15,0 1 3-15,-4 3-1 16,1 2 1-16,-1 4-17 15,-3 3 13-15,0 0-1 16,0 3 3-16,0 0-4 0,1 0 5 16,-1 0 0-16,0 3 1 15,3 0-3-15,1 10 2 16,-1-4 4-16,1 0-3 16,-1 6 3-1,1 1-5-15,-1-4 2 16,4 0-3-16,-3 1 2 15,3-4 4-15,-7-3-3 0,7 3-2 16,0-2 1-16,0-1 4 16,3 0-3-16,-3-6 3 15,4 6-2-15,3-3 5 0,0-3-5 16,3 0 0-16,1 0 0 16,-1 0 1-16,4 0-1 31,0 0-3-31,0 0 1 0,3-3 6 15,0 0-4-15,-3 0 0 16,0 3 0-16,7 0-1 16,-4-3 0-16,0 0 0 15,1 3 0-15,-5 0 0 16,-3 0 0-16,4 3 0 16,-4 0 0-16,1 0 2 0,-5 3-1 15,1 0-9-15,-3 0 6 16,-1 1 7-16,1 2-5 15,-4 3 1 1,0 0 0-16,0 1-1 0,0-4 2 16,0 6-1-16,0-2 2 31,-4-1-8-15,4 3 5-16,0 1 2 15,0-4-2-15,0 0 3 16,0 1-2-16,0-4-3 15,-3 0 1-15,3-3 6 0,3 1-4 16,1-1 3-16,-4 0-3 16,7-3 5-16,0 0-5 0,0-3 0 15,-1 0 0-15,5 0 1 16,-1-3-1-16,1 0-1 16,2 0 1-16,-2 0 1 15,3 0-1-15,3-4-3 16,4 4 1-16,0-3 4 15,-1-3-3-15,1-6 0 0,0-1 1 16,-4 1 4-16,1-1-4 16,-1 1 0-16,0 0 0 15,1-1-1-15,-5 1 0 16,-2-1 5-16,-1 1-4 31,-3 3-5-31,0-1 3 16,0-5 3-16,-4-1-2 0,-3-5-2 15,0 5-2 1,-3 4 3-16,-4 3-2 16,4 2 2-16,-4 4-19 0,0 0 16 15,0 3 9-15,0 9-4 16,-4 0 3-16,5 0-3 16,-5 10-3-1,1-1-2-15,3 1 3 0,0-4-2 16,0 0 2-16,0 1 4 15,0-1-3-15,4 0 3 16,-1 1-2-16,-3-1-3 16,7 0 1-16,0 1-5 31,0 5 5-31,0-3 3 0,0-2-2 16,0 2 0-16,7 0 1 15,-3-2 4-15,3-1-4 16,0-3-3-16,-1 1 2 15,5-4 3-15,3 0-3 16,0 0 3-16,-1 0-2 0,1-3-3 16,4 0 1-16,-1 0 6 15,4-3-4-15,3 0 9 16,-3-3-8-16,-1 0-1 16,-2 3 0-16,6-3 4 15,-3 0-4-15,0 0 9 16,-4-6-8-16,0-7-1 0,1 4 0 15,6-3-1-15,0-1 0 16,0 4 2-16,-3-3-1 0,-4 2-1 16,1-2 1-16,-4 0 1 31,-4 2-1-31,0-2-3 16,-3 2 1-16,-3 4 4 15,-4 3-3-15,0 0-5 16,-11 0-5-16,-9 0 8 15,6 3-3-15,-4 6 4 16,1 3 1-16,3 3 0 16,0 0-6-16,4 4 5 15,0 2 0-15,3-3 1 16,3-2 2-16,1 2-1 16,3-3-3-16,0 0 1 0,3-3 6 15,1 1-4-15,-1 2 3 16,4-9-3-16,0 0 2 15,-4 0-2-15,15-3 2 16,-1 0 1-16,-3-3-3 16,-4 2 5-16,4 1-5 31,-3 0-3-31,-1-3 2 16,0 0 5-16,-3 0-4 0,0 0 6 15,0 0-6-15,0 2-11 16,0-2 8-16,-4 3-2 15,8 0 2-15,-4 3 2 16,0 3 0-16,0 0-3 16,-4 0 2-16,7 7 1 0,-3-1 0 15,0 6-6-15,0 7 5 16,0-1-3-16,0 4 3 16,0 3 1-16,-3 6 0 15,-1 6 0-15,-3 12 0 16,0-3 0-16,0-3 0 15,0-3 2-15,0 4-1 0,-3-1 2 16,-1-6-2-16,1-3-3 31,-4-3 1-31,0-4 4 16,-4 1-3-16,8-3 0 16,-4-3 1-16,-7-1 1 15,7-8-1-15,-3-4 5 0,3 0-5 16,-4-3 0-16,5-2 0 15,-12-4 1-15,8-3-1 0,-14-3 2 16,10-4-2-16,-4 1 2 16,1-3-2-16,0-3-3 15,-1-1 1-15,8-5 4 16,0 3-3-16,-4 2 0 16,10-2 1-16,1-7 1 0,-1 4-1 15,1-1 11-15,3 1-10 16,0 2 5-16,7-8-5 15,0 2 8-15,0-2-8 16,0-7-4-16,0-3 2 16,6 3 3-16,1 4-3 15,4-1 3 1,-1 3-2-16,0 1-3 16,1-1 1-16,-1 3 1 15,0 1 0-15,7 2-3 16,-3 1 2-16,0 2 6 15,-4-5-4-15,8-4 0 0,-1 7 0 16,-3-1 1-16,3 4-1 16,-3-4-3-16,-1 4 1 0,-2 0 1 15,-1 2 0-15,-3 1-3 16,0 0 2-16,0-4 6 16,-1 4-4-16,-2 0-5 15,-1 2 3-15,-3 1 3 16,0 0-2-16,-7 3-2 15,11 3 1-15,-11-3 4 0,6-1-3 16,-6 1-2-16,4 3 1 31,-4 0 1-31,3 0 0 16,-3 3-3 0,0 0 2-16,0 0 1 15,0 0-3-15,0 0 2 16,0 0 1-16,0 6 0 0,-3 3 0 15,-1 1 0-15,-2-4-3 16,2 6 2-16,4 0 4 16,-7 7-9-1,7-1 6-15,-3-2-1 0,-1 8 1 16,4-5 0-16,0-1 0 16,0-2 2-16,0-1-1 15,0-3-3-15,4 1 1 16,-1-1 4-16,-3 0-3 0,7-2 0 15,-3-1 1-15,6-3 1 16,-3 0-1-16,0-3-1 16,0-3 1-16,3 0 1 31,4 0-1-31,0-3 2 0,7 0-2 16,-4 0-6-16,0-3 4 15,1 0 6-15,2 0-5 16,-6-1 4-16,3-5-3 15,-3-6-1-15,0 2 1 16,0 1 1-16,0-1-1 16,-4-2-3-16,8 3 1 0,-5 2 4 15,1-2-3-15,-3 3-2 16,-1-1 1-16,0 1 1 16,-3 0 0-16,0 2 0 15,-3 1 0-15,6 3-3 16,1 0 2-1,-8 3 1-15,7 0-6 0,-3 0 5 16,-3 3 0-16,-1 3 1 16,8-3-3-16,-1 6 2 15,-10 0 1-15,4 3 0 0,6 4 2 16,-3-1-1-16,0 0-6 16,-4 1 4-16,1-4 0 31,-1 9 1-31,-3-2 5 15,7 2-4-15,-3 1 0 0,-4-1 0 16,0-3-1-16,-4 1 0 16,-3-1 5-16,7 1-4 15,-7-1 6-15,0-3-6 16,-3 4 11-16,0-7-6 16,-4-3-4-16,3 0 2 15,4-3-3-15,-3-3 2 16,0 0-2-16,-1 0 5 15,1-3-5-15,-1 0-3 16,8 0 2-16,-4-3 3 0,4 3-3 16,-1 0 0-16,-3 0 1 31,7 0-10-31,0 0 7 16,0 3 4-16,0 0-2 15,0 0-5-15,11 0 4 0,-5 0 3 16,1 0-2-16,0 0 0 15,7 0 1-15,-3 0 1 16,9-4-1 0,-2-2-1-16,-4 3 3 15,6 0-2-15,-6-3-1 0,7 0 1 16,-7 0 1-16,0 0-1 16,-4-7-1-16,0 1 1 15,4-7 4-15,-3 1-4 16,3-1 3-16,-4-5-3 15,0-1 2-15,4-2-2 0,-3-17-1 16,2 4 1-16,-2 0-1 31,3 3 0-31,-4 0 2 16,0 4-1-16,-3 2-1 16,0-3 1-16,0 6-4 15,-3-6 2-15,6 7-2 0,-3 2 2 16,-4 7 4-16,1 2-3 15,-4 4-8-15,7 3 6 16,-4-1-2-16,-3 4 3 16,0 3-2-16,0 3 2 0,0 0-5 15,0 3 5-15,-3 6-3 16,-4 7 3-16,7-1 1 16,-4 1 0-16,4 2 0 0,-3 1 0 15,0 2-6-15,-1 7 5 16,1-4 3-16,-4 10-2 15,3 6-2-15,-3-3 1 16,0 0 1-16,0-3 0 16,7 0 0-16,-3-3 0 15,-4 0 0 1,7 2 0-16,-3-5 2 16,3-3-1-16,0-4-3 15,0 1 1-15,3-4 4 16,7 1-3-16,-3-4 0 15,0-2 1-15,0-1 4 16,4-3-4-16,-1 0 0 16,-3 1 0-16,10-4 1 0,-3-3-1 15,0-3-6-15,0 0 4 16,7-3 3-16,-8 0-2 16,8 0 3-16,0-7-2 0,-4 1-1 15,8 0 1-15,-8-3-1 16,0-1 0-16,4-5 0 15,-7 2 0-15,0-5 0 0,3 2 0 16,-3 1 2-16,0-1-1 16,0 1-1-16,-4-1 1 31,0 4-1-31,1 0 0 16,-8-7-3-16,4 10 2 15,-7-4-2-15,0 1 2 16,0 3-10-16,-7 2 8 0,7 4-13 15,-3 0 13-15,-8 0 1 16,1 3 1-16,7 0-2 16,-4 3 2-16,-7 9 1 15,10 0-3-15,-6 4 2 16,-1-1-5-16,1 3 5 16,7 4 3-16,-4-1-2 15,0 1-2-15,0-1 1 16,-4 7 4-1,11-1 0-15,0 1-2 0,-6-3-3 16,2-1 1-16,4-2 1 31,7-1 0-31,-4-2 2 16,4-1-1-16,-3-3 2 0,6 4-2 16,-6-4-3-16,6-3 1 15,0-3 4-15,1 0-3 16,-1-2 6-16,1-4-5 15,-4-4 0-15,3 1 0 16,4 0 7-16,-4-3-6 16,1-3 5-16,2 0-6 0,5-1-3 15,-4-2 2-15,6-3 5 16,-2-1-4-16,-1-5-3 16,-3-1 2-16,0 1 3 15,0 2-3-15,-1 1 0 16,-2 2 1-16,6 4-4 15,-3 0 2-15,0 3-5 0,0-1 5 16,-4 1 0-16,1 3 1 16,-1 0 0-16,-7 3 0 31,8 3-6-31,-4 3 5 16,0 0-3-16,0 9 6 15,-4 0-2-15,7 1-2 16,-6 5 1-16,-4-2 1 0,7 5 0 15,-4-2 2 1,-3-4-1-16,0 0-1 0,7-2 1 16,-7-1 1-16,4 0-1 15,-4-2-1-15,0-4 1 16,0 0-1-16,3 0 0 16,-3-6 2-16,0 0-1 0,4 0 2 15,-1-3-2-15,1-3 5 16,6 0-5-16,-3 0 3 15,0-7-3-15,3-5 5 16,4 2-5-16,-4-2 0 16,1-1 0-16,3 4 4 15,-4-3-4 1,4-1-8-16,3 4 5 16,-3-1-4-16,0 4 4 15,-4 3-5-15,4-1 6 16,-3 4-50-16,2 3 39 15,5 3-84-15,-4 0 73 16</inkml:trace>
  <inkml:trace contextRef="#ctx0" brushRef="#br0" timeOffset="40408.6328">4700 2196 348 0,'0'-3'157'0,"0"-1"-123"0,7 4-43 0,-7 0 19 0,4 0-10 16,3 0-6-16,-4 0 5 16,-3 0-62-16,0 0 50 0</inkml:trace>
  <inkml:trace contextRef="#ctx0" brushRef="#br0" timeOffset="39755.3265">5279 2205 176 0,'0'-3'78'0,"3"3"-61"0,1-6-21 0,-4 6 42 0,3 0-31 15,-3 0 37-15,7 6-33 16,-4-6 40-16,8 3-39 16,-8-3 31-16,8 3 1 15,-1-3-31 1,4 0 11-16,7 0-18 15,-1 0 10-15,-2 0-11 16,6 0-1-16,7 0-2 0,-3 0-7 16,7 0 4-16,-4 0-76 15,7 0 61-15,-4 0-194 16,1 0 162-16,-7 0-109 31</inkml:trace>
  <inkml:trace contextRef="#ctx0" brushRef="#br0" timeOffset="46125.3313">524 3535 184 0,'-3'-3'82'0,"3"3"-65"0,3-3-21 16,-3 3 31-16,0 0-22 16,0 0 32-16,0 0-29 15,0 0 20-15,0 0-21 0,0 0-4 0,0 0-1 16,0 0 3-16,0 0-4 15,0 0 6-15,0 6-6 16,0 3 6-16,4 0-6 0,-1 7 0 16,0-1 0-16,1 4-1 15,-4 5 0-15,0 4 0 32,0 0 0-32,3-1 2 15,-3 1-1-15,0 0-1 0,0-4 1 16,0 1 7-16,0 0-6 15,0-7 21-15,0-2-17 16,0-4 17-16,0 0-18 16,0-3 23-16,0-12-12 15,0 0-11-15,0-3 1 16,0-3-5-16,0 0-3 16,4-4 1-16,-4-2 6 15,3-4-4-15,1 1 0 16,-1-4 0-16,4 1-4 0,0-1 2 15,0-5 1-15,0 2 0 16,7 3-6-16,0 4 5 16,3 3-6-16,0 2 6 0,-3 1 0 15,0 6 1-15,-4 3-12 16,4 3 10-16,-3 3 6 16,3 9-4-16,-4 7-2 31,0-1 2-31,1 0 0 15,-1 1 0-15,0 3 0 0,-3-1 0 16,0 1 2-16,0-4-1 16,-3 1-1-16,-1-1 1 15,1-6 4-15,-1-2-4 16,1-4 9-16,-4 0-8 16,0-6 5-16,0 0-6 0,3-3 6 15,0-3-6-15,1-4 3 16,-1-2-3-16,1 0-1 15,-1-7 1-15,4 4-1 16,0-7 0-16,0-5 0 16,0 2 0-16,3 3-6 15,-3 4 5-15,7 3 0 16,-3-1 1 0,6 4-3-16,-3 3 2 15,0-1-2-15,-4 4 2 16,0 3 1-16,-3 3 0 0,0 3-3 15,0 3 2-15,0 4-8 16,-3 2 7-16,3 0 7 16,-4 7-5-16,0-1 1 15,1 1 0-15,-1 2-4 0,1 1 2 16,-1-1-2-16,1 1 2 16,-1-1 6-16,1 1-4 15,-1 3-3-15,4-4 2 16,0-2 3-16,0 2-3 15,0-2 3-15,0-4-2 16,0-3-1-16,3-2 1 0,-3-1 1 16,10-12-1 15,4 0-1-31,-4 0 3 0,1-10-2 0,-1 1-1 16,0 0 1-16,1-4-1 15,-1 1 0-15,-3 0 2 31,3-1-1-31,-3 1 2 0,0-4-2 16,0 1-1-16,-4-1 1 16,1 4-4-16,-4-7 2 0,-1 4 1 15,1-7 0-15,-3 4 5 16,-1 2-4-16,-3 1 0 16,0 2 0-16,0 1-4 15,0 3 2-15,-3-1-2 16,-1 4 2-16,-3 0-8 0,1 3 7 15,-1 3-10-15,0 3 9 16,-4 0-4-16,1 3 5 16,-1 0-2-16,1 3 3 15,3 3 4-15,0 0-3 16,0 7-2 0,-3 5 1-16,3 1-2 15,4-1 2-15,-1 1 1 16,1 0 0-16,-1-4 2 15,4 1-1-15,0-1-1 16,4-3 1-16,-1 4 4 16,1-7-4-16,2 1-3 15,1-4 2-15,7-3 3 0,-3 0-3 16,-1-3 3-16,4-3-2 16,0 0-3-16,0-3 1 15,-1-3 6-15,1 0-4 0,-3-3 3 16,-1-1-3-16,0 1-1 15,1-6 1-15,-4 2-1 16,3 1 0-16,-3 0 2 16,0-1-1-16,-4-2-1 0,1 3 1 15,-4-1-1-15,0 4 0 16,-4 3-6-16,4 0 5 31,0 3-8-31,0 0 6 16,0 0 2-16,0 12 1 15,4 0 0-15,-4 3-6 16,3 4 5-16,1 2 3 16,3 1-2-16,3 2 0 15,1 4 1-15,-4 0 1 16,3-4-1-16,0 7-1 16,1-7 1-16,3-2-1 0,-1-4 0 15,1-2 2-15,4-1-1 16,-1-3 2-16,0-6-2 15,4 3 2-15,7-12-2 16,-4 0 8-16,0 0-7 0,-3-6 5 16,3-1-6-16,-3 1 14 15,0 0-11-15,0-4 9 32,-1 1-10-32,-2-4 2 15,-4 1-4-15,-1-1 5 16,-2 1-5-16,-4-4-3 0,0 7 2 15,-4-7 3-15,-3-2-3 16,0 2-5-16,0 4 4 16,-3-1 3-16,-1 4-2 15,-3 3 3-15,0-1-2 0,0 4-12 16,-3 3 9-16,0 0-19 16,-1 3 16-16,1 3 8 15,-1 0-4-15,1 3-1 16,0 3 2-16,-1 6-3 15,1 7 2-15,-4-4-2 0,4 0 2 16,-1 4 1-16,4 2 0 16,0 1 2-16,4 0-1 15,-1-1-6-15,1 1 4 16,3 8 0-16,7-5 1 16,0 6 0-16,0-7 0 0,0-5 2 15,0-4-1-15,0-2 2 31,3-4-2-31,0-12 2 16,1 0-2-16,-1 0 5 0,0-10-5 16,1 1-5-16,-1 0 3 15,1-1 14-15,3-2-10 16,-4 0 7-16,0-4-7 16,1-2 4-16,-4-1-6 15,0-3 0-15,-1 1 0 0,1-10 4 16,0 3-4-16,-3-3 0 15,-1 3 0-15,1 1 1 16,-1-7-1-16,-3-6 5 16,0 3-5-16,0 3-5 15,0 3 3-15,0 3 3 0,0 6-2 32,0 4-5-32,0 2 4 15,0 4-6-15,0 3 6 16,0 2 3-16,0 4-2 15,0 3-5-15,0 3 4 0,0 6-6 16,0 4 6-16,0 2 0 16,0 3 1-16,0 10-3 15,0 9 2-15,0 0 1 16,0-4 0-16,0 1 0 0,0 0 0 16,0 12 0-16,0-6 0 15,0-3 0-15,0 0 0 16,0-3-3-16,4-1 2 15,-1-2 6-15,1-3-4 16,6-1 0-16,-3-2 0 0,7-4-1 16,3-2 2-1,-3-7-1-15,0-3 2 32,0-3-2-32,-1 0-1 15,1-3 1-15,4-3 4 16,-4 0-4-16,3-3-3 0,-3-3 2 15,0 0 3-15,3-4-3 16,4 1 0-16,-1-4 1 16,-2 4 1-16,-1 0-1 15,-3-7-1-15,-4 4 1 16,1-7-4-16,-4 1 2 0,0 2 4 16,-4 4-3-16,0 0 0 15,-3 2 1-15,0 1-4 0,0 0 2 16,-3-1-2-16,-4 4 2 15,0 3-5-15,0 0 5 16,0 3-6-16,-7 3 3 16,4 0 3-1,0 0 0-15,-1 9-2 32,1 0 2-32,-1 0-2 15,1 7 2-15,3-1 1 16,-3 4 0-16,3-4 2 15,3 0-1-15,1 1-1 16,-1-1 1-16,4 4-7 16,0-1 5-16,0-2 3 0,4 2-2 15,-1 1-2-15,1-1 1 16,3-3 4-16,3-2-3 16,4-1 0-16,-4-3 1 15,8 1-10-15,-1-4 7 0,0 6 12 16,1 0-8-16,-1-12 5 15,0 0-5-15,1 10-29 32,-1-10 22-32,0-4-89 0,1 1 73 15,-5 0-250 1,1-3 210-16,-3-3-7 16</inkml:trace>
  <inkml:trace contextRef="#ctx0" brushRef="#br0" timeOffset="47859.7535">2817 3596 184 0,'-3'-3'82'0,"3"0"-65"0,0 0-21 0,0 3 37 15,0 0-27-15,0 0 28 16,0 0-25-16,3 0 29 15,0-3-29-15,-3 3 13 0,0-3-16 16,0 3-4-16,0 0 0 0,0 0 0 16,0 0-1-16,0 0 5 15,4 6-5-15,-1 0 0 0,1 16 2 16,-1-1-2 0,1 1-3-16,-1 0 1 15,1-4 6-15,3 1-4 16,0-1-3-16,3 0 2 15,0-2 5 1,1-4-4-16,3 0 3 16,-1 1-3-16,1-4-1 15,4-3 1-15,-5-3 4 0,5-3-4 16,-1 0 3-16,4-3-3 16,-4 0 5-16,1-3-5 15,-5 0 11 1,1-7-9-16,4 4-1 0,-8 0-1 15,0 0 4-15,-3 0-4 0,0-7 0 16,0 1 0-16,0-4 4 16,-3 1-4-16,-1-1 3 15,0 7-3-15,1 0-6 16,-1 2 4-16,-3 1 0 16,4 6 1-1,-4 3-3-15,0 3 2 16,0 6-5-16,0 7 5 15,0-1 0-15,0 4 1 16,3-1 0-16,-3 1 0 0,4-4 2 16,-1 0-1-16,4 1-3 15,0-4 1-15,0 0 9 16,0 1-6-16,3-7-1 16,8 0 0-16,-1-3-1 15,4-3 0-15,0-3 2 16,-4-3-1-16,0 0-1 0,0-3 1 15,1-1-4-15,-4 1 2 16,0 0 4-16,-1 0-3 16,-2-1 3-16,-4-5-2 0,0 0 13 15,0-4-10-15,-4 1 9 16,0 2-10-16,-3 1 16 16,0 3-15-16,0-1 4 15,0 4-6-15,0 0 2 16,0 3-3-16,0 3-1 31,0-1 1-31,0 4-10 0,0 4 7 16,0 2 1-16,0 6 1 15,0 6 0-15,0-2 0 16,4-1-3-16,-1 4 2 16,1 2 1-16,-1 4 0 0,1 3 0 15,-1 2 0-15,1 17-3 16,-1-4 2-16,1 3 4 15,-1-3-3-15,-3 3-14 16,0-3 12-16,7-3-6 0,-4-6 6 16,1-3 23-16,-1-3-16 15,1-7 1-15,-1 1-4 16,-3-7 4-16,0-3-5 31,0 1 0-31,0-4 0 0,4-6 1 16,-4-3-1-16,0 0 2 15,0-3-2-15,0-3 5 16,0-3-5-16,-4-7 6 16,1-5-6-16,-1-4 3 15,1-3-3-15,3 1 5 16,0-7-5-16,0-12 3 0,0-1-3 16,0 4-6-16,0 0 4 15,3 0 8-15,1 6-5 16,-1-3-7-16,4-3 5 15,0 6-4-15,0 3 3 16,7 6 1-16,0 1 0 16,3 2-3-16,-3 4 2 0,-1 2 1 15,1 7 0-15,0 0-6 16,-1 5 5-16,1 4-6 16,-3 3 6-16,-1 6 0 0,0 4 1 15,1-1-3-15,-4 3 2 16,0 7 4-16,-4 2-3 31,-3 1 0-31,0-4 1 0,-3 1-4 16,-1 2 2-16,-3-2 4 15,0-1-3-15,0-2 3 16,-3-1-2-16,-7-3 2 16,-1 1-2-16,1 2-3 15,0-6 1-15,0-3 4 16,-3 1-3-16,2-1-11 0,1-3 9 15,0 0-30-15,3-3 24 16,3 0-75-16,1 0 64 16,3 0-179-16,7-3 31 31</inkml:trace>
  <inkml:trace contextRef="#ctx0" brushRef="#br0" timeOffset="49208.0368">4215 3673 212 0,'-14'-3'98'0,"11"0"-77"0,-4 0-26 0,4 3 16 15,-4 0-10-15,0 0 0 16,-4 3 0-16,1 0 15 16,-4 10-1-16,-3-1-10 31,10 0 1-31,0 4-5 15,0-1 2-15,4 0-2 0,6 1 16 16,0-1-13-16,8 1 12 0,-4 2-11 16,7-6 11-16,-4 1-12 15,7-4 14-15,-3-3-13 16,0-3 9-16,0-3-11 16,0 0 7-16,-4-3-7 0,1 0 4 31,-1-3-6-31,-3-3 3 0,0-1-3 0,-7-2-3 15,7-6 1-15,-7 2 1 16,0 1 0-16,0-4 5 16,0-5-4-16,0 2 3 15,0 4-3-15,0 5 2 16,3 4-2-16,1 0-1 31,-1 3 1-31,4 0 1 0,0-1-1 16,7 1 5-16,7 3-5 15,-1 0 9-15,5 0-8 16,-1 0 13-16,0 0-11 0,4-3 0 16,-4 0-2-16,0-1-2 15,1 1 1-15,-1-3 4 16,-3 0-4-16,3 0 3 16,-3-4-3-1,-1 4 2-15,-6-3-2 16,0-7 2-16,-3 1-2 15,-1-4 2-15,-3 1-2 0,-4 2-3 16,1 1 1-16,-4-1 4 16,0 4-3-16,0 3-5 0,-4-1 4 0,1 4 6 15,-4 3-10 1,0 0 4-16,-7 3-2 16,4 3 2-16,-1 3 1 31,1 3 0-31,-4 0 0 15,11 3 0-15,-4 0 2 16,0 7-1-16,0 8-3 0,-4-2 1 16,8 0 4-16,-4-4-3 15,4 1 3-15,-1-1-2 16,-3 0 2-16,7 1-2 16,-3-1 5-16,-1 4-5 0,4 3 0 15,0-1 0-15,0-2-1 16,0-1 0-16,0 4 0 15,0 3 0-15,0-1 2 16,0-2-1-16,4 0 5 16,-1 9-5-16,-3-1 3 0,7-2-3 15,-3-3 2-15,-1 0-2 16,-3-4-1-16,0 1 1 31,4-4-4-31,-4 4 2 0,0 3-2 16,0 3 2-16,0-7 9 15,0-2-6-15,0-1-4 16,0-2 2-16,0-1 8 16,-4 1-6-16,1-4 2 15,-1 0-3-15,-3-2 2 16,7-1-2-16,-3 0 5 0,-1-2-5 16,-3-1 6-16,-3 0-6 15,7-3 3-15,-4 4-3 16,0-4-1-16,0 0 1 15,-4-3-4-15,1 0 2 16,-4 0 4-16,7-3-3 0,-3 0 3 31,-1 0-2-31,1 0-3 16,-4-3 1-16,0 0 6 16,0 0-4-16,-3 0-5 15,3-3 3-15,0-1 0 0,1-2 1 16,-1 0-40-16,7 3 32 15,0-3-59-15,-4-1 51 16,8 1-141-16,0 0 120 0,-1-7-199 16</inkml:trace>
  <inkml:trace contextRef="#ctx0" brushRef="#br0" timeOffset="49692.971">4482 4024 224 0,'-10'-3'101'0,"10"0"-79"0,-4 3-28 15,4 0 24-15,0 0-16 16,0 0 17-16,0 0-15 0,-3 0 29 16,3 0-25-16,0 0 30 0,0 0-29 15,0 0 24-15,0 0-24 16,0 0 9-16,0 0-13 0,0 0 19 16,0 0-18-16,0 0 8 15,0 0-10-15,0 0 9 16,0 0-10-16,3 0 2 15,4 0-4-15,0 0 5 16,0 0-5-16,0 0 9 16,-4 0-8-1,11 0 7-15,0 0-6 16,0-3 6-16,3 3-6 16,7-3-5-16,1 0 2 15,-1 3 5-15,-3 0-4 0,3-3-8 16,0 0 5-16,-3 0-97 15,-7 0 78-15</inkml:trace>
  <inkml:trace contextRef="#ctx0" brushRef="#br0" timeOffset="51882.8946">5296 3356 248 0,'-7'-6'111'0,"7"6"-87"0,0-3-30 0,0 3 24 16,0 0-16-16,0 0 11 16,0 0-10-16,0 0 24 15,7 3-21-15,-4 3 6 0,-3 7-8 0,7-1 5 16,-3 9-6-16,-1 4-5 15,-3-3 2-15,7-1 3 16,-3 4-3-16,-4 3 0 0,0 2 1 16,7 4-1-16,-7-3 0 15,0-3 0-15,0-1 0 16,3-2 2-16,-3-3-1 31,4-4-1-31,-4 1 1 0,0-4 4 16,3-3-4-16,-3-3 0 15,0 4 0-15,0-7 1 16,0-6-1-16,0 0 5 16,0 0-5-16,0-3 14 15,0-6-11-15,0 2 12 16,0-2-12-16,0-3 0 0,0 0-2 16,0-7 4-16,-3-5-5 15,-1-4-3-15,1 0 2 16,-4 0 0-16,7 1 0 15,-4-1 2-15,-3-3-1 16,7-6 5-16,-3 6-5 0,-1 4-3 31,-3 2 2-31,7 4-6 16,-3 2 5-16,3 4 6 16,0 2-5-16,-7 4-2 0,7 0 2 15,0 3 0-15,0 0 0 16,0 3 0-16,0-1 0 15,0 1 2-15,0 3-1 16,0 0-1-16,0 0 1 0,0 0-4 16,7 3 2-1,-7-3 1-15,3 4 0 16,8 2 5-16,-8 0-4 16,8 0 0-16,-4 0 0 15,0 6-4-15,-1 1 2 16,5 5 4-16,3 1-3 0,0-1 3 0,3 1-2 15,0-1-1-15,-3-2 1 16,3 2-10-16,-3-3 7 16,0 4 10-1,0-4-7-15,-4 1 3 16,8 5-3-16,-11 4-3 16,6-4 1-16,-2-2 1 15,-4-4 0-15,-4 1 5 16,4-1-4-16,-7 0 0 15,0-2 0-15,-7-1-1 16,7 0 0-16,-10 1 8 16,6-1-6-16,-6-3 7 0,0 0-6 15,-1 4 9-15,-3-4-9 16,4 0 2-16,-4-3-4 0,-3 1 2 16,-1-1-2-16,5-3-6 15,-8 0-5 1,7 0 8-16,-7-3-39 15,7 3 32-15,4 0-61 16,0-3 53-16,-4 3-115 16,10-3 101-1,-3 0-177-15</inkml:trace>
  <inkml:trace contextRef="#ctx0" brushRef="#br0" timeOffset="51883.8946">5712 3643 224 0,'-14'-19'101'0,"14"38"-79"0,0-29-28 16,0 10 29-16,0 0-19 15,0 0 46-15,0 0-39 16,0 7 33 0,3-7-16-16,8 0-17 15,-8 0-5-15,1 0 9 16,2 0-11-16,1 6 3 16,-3-6-5-16,6 0 2 15,-6-3-3-15,6 0 8 16,-3 3-7-16,3 0-1 15,-3 6 0-15,4-6-1 0,-4 0 0 16,0 0 0-16,-7 6-3 16,7-3 2-16,-4 0 1 15,-3-3 0-15,0-3-31 16,0 3 24-16,0 0-90 16,0-3 75-16,0 6-257 15</inkml:trace>
  <inkml:trace contextRef="#ctx0" brushRef="#br0" timeOffset="55492.6252">6103 3541 212 0,'7'-3'98'0,"-4"0"-77"0,4 3-26 0,-3 0 11 0,3 0-6 15,0 0 2-15,0 0-1 16,-4-3 39-16,7 0-32 16,-6 0 20-16,6 0-20 0,1-4 3 15,-1 1-7-15,-6-9 8 0,6 3-9 16,-3-10 16-16,-4 4-15 16,1-1 10-1,-4 1-11-15,0-4-1 16,0 0-1-16,0 1-4 0,-7-1 2 15,0 4 6-15,3-1-4 16,-2-2 0-16,-1-1 0 0,0-2-4 31,-4 2 2-31,8 7 1 16,-4-1 0-16,0 4-3 0,0 3 2 16,4 3-2-16,-4-1 2 0,0 1 1 15,3 3 0-15,-3 0 5 16,0 0-4-1,-3 3-3-15,7 0 2 0,-8 9 0 16,11-3 0-16,-3 1 0 0,-4 5 0 16,7 0 0-16,-4-3 0 15,1 1 0-15,-1 2 0 16,1 0 11-16,3 1-9 31,0-1 0-31,0 0-1 0,0 4 7 0,0 2-6 16,3 1 5-16,1-1-6 15,-1 10 0-15,1 6 0 16,-4-4-1-16,7 1 0 16,-4 0-3-16,-3 0 2 15,7-3 1-15,-3 9 0 16,-1-4 5 0,-3-2-4-16,0 0-5 15,0 3 3-15,0 0 3 16,0 0-2-16,0-4-2 15,0 17 1-15,0-7 6 0,0-4-4 16,0-2-5-16,0 0 3 16,0-3 6-16,0-3-5 15,0 3 1-15,0-1 0 0,0-2-1 16,0-3 0-16,-3-4 2 16,-1-2-1-16,-3-4 5 15,7 0-5-15,-3-2 6 16,-4-4-6-16,0 0-3 15,0 0 2-15,-3-2 0 16,-1-1 0 0,4 0 2-16,-10 0-1 15,-7-3-3-15,-1 0 1 0,12-3 4 16,-8 0-3-16,3 0-2 16,1-3 1-16,0-3 9 15,-1-3-6-15,5-7 10 16,2 4-9-16,1-6 7 15,6-1-7-15,1 1 1 0,-4-1-3 16,7-2-1-16,7 2 1 16,-4 1 4-16,8-1-4 15,-8 1 0-15,8-1 0 0,9-5-1 16,-2-4 0-16,3 3 5 16,-1 4-4-16,1-1 0 31,-4 1 0-31,8 2-7 15,-1 1 5-15,0-1 6 16,0 1-5-16,-3-1-2 16,0 1 2-16,3-4 5 15,-3 1-4-15,3-4 0 0,-6 0 0 16,6 4-1-16,-7-1 0 16,0 1 2-16,1-1-1 0,-1 1 2 15,-3-4-2-15,-4 4 2 16,1-7-2-16,3-6-1 15,-4 6 1-15,0 1 1 16,-6 2-1-16,6 0-3 16,1 1 1-16,-5 2 1 0,1 4 0 15,0-1 0-15,-3 4 0 16,3-1-3-16,-4 1 2 16,1 6 1-16,-4-1 0 15,7 4-6-15,-7 0 5 16,0 3-3-1,0 3 3-15,0 0 1 16,0 6 0 0,0 0 0-16,0 4-3 15,0 2 2-15,0 6-2 16,0-2 2-16,0 2 4 16,0 4-3-16,3 6 0 15,-3-1 1-15,0-2-4 0,0 0 2 16,-3-1-2-16,-4 1 2 15,7-1 4-15,-4-2-3 0,4 6 0 16,-3-1 1-16,-4-2 1 16,7 0-1-16,-4-4-6 15,4 1 4-15,-7-4 3 16,7 1-2-16,0-1 3 16,0-2-2-16,0-1 2 15,0 0-2 1,7-2-1-16,-7 2 1 15,0-6-1-15,0 1 0 16,4-4 5-16,-4 0-4 16,7-3 0-16,-7-3 0 15,7 3-1-15,3 0 0 16,0-3-3-16,4 0 2 16,-3 0 4-16,3 0-3 0,3-3 0 15,-3 0 1-15,-4 0 1 16,0 0-1-16,-3-3 2 15,4-1-2-15,-1-2-3 16,4 0 1-16,-4-3 4 0,-3 2-3 16,0-2 0-16,0 0 1 15,-3 3-1-15,-4-1 0 0,0 1 2 16,0-6-1-16,-4 2-1 16,-3-5 1-16,7 2-1 15,-3 4 0-15,-1 0-3 16,-3 3 2-16,-3 2-2 15,7 1 2-15,-8 0 1 32,11 3 0-32,-10 0 0 0,10 3 0 15,-4 0-3-15,-3 0 8 16,0 0-4 0,1 0-1-16,6 0 1 15,0 0-7-15,0 0 5 16,0 0-3-16,0 0 3 15,-11 3 6-15,11-3-4 0,0 9-3 16,0-9 2-16,7 0 5 16,-3 0-4-16,-4-3 0 15,0 3 0-15,0 0-1 0,6 0 0 16,-6 0 0-16,0 0 0 16,4 9-3 15,-1 1-1-31,-3 5 6 15,7 0-2-15,-3 1-2 16,-4-1 1-16,7 1-2 16,-4-1 2-16,4-3 4 15,0 4-3-15,0-4 3 16,-4 0-2-16,8 4-3 16,-8-4 1-16,8-3 4 0,-1 1-3 15,4-4 0-15,-7 0 1 16,3 0 7-16,-3-3-6 15,4-3 2-15,-4 0-3 16,-4-3 5-16,7 0-5 16,-6 0 6-16,6-3-6 0,-3 3 3 15,0-7-3-15,3 1 2 16,-3-3-2-16,-3-4-1 16,6 4 1-16,-6 0 1 15,3 0-1-15,-4-4-1 0,-3 1 1 16,-10-4-4-1,3 1-6-15,0 2 7 32,3 4 6-32,-6 3-4 0,0 0-2 15,-1 2 2-15,1 4-6 16,-4 0 5-16,11 9 0 16,-4-9 1-16,-4 13 0 15,8-4 0-15,-1 0 0 16,-3 3 0-1,7 0 0-15,-3-2 2 0,3-1-1 16,0 0-3-16,0-6 1 16,3 3 4-16,-3 0-3 15,11 0 3-15,-8 0-2 16,8-3-3-16,-1 0 1 16,4 0 4-1,-4 3-3-15,4-3 0 16,7-3 1-16,-7-3-1 15,6 3 0-15,-6-3 0 16,7 3 0-16,-7 0 0 16,7-7 0-16,-7 1 2 15,-1 3-1-15,-2 0-1 0,3 0 1 16,-7 0 1-16,-4-1-1 16,7 1 5-16,-10 0-5 0,4 0 3 15,-4 3-3-15,7 0-3 16,-7 0 1-16,0 3 4 15,-7 0-3-15,7 0-2 16,-4 3 1-16,4 0 1 16,0 3 0-16,0 6-3 15,-3 4 2 1,-4-1 1-16,7 0 0 16,0 1-3-16,0-1 2 15,0 7 1-15,-3-1 0 16,3 4 2-16,0 0-1 15,0-4-6-15,-7 19 4 16,7 0 6-16,-4-3-5 0,4 0 1 16,0-6 0-16,0 0-4 15,0 0 2-15,-3 2 9 16,-4-5-6-16,7 0-7 16,0-4 5-16,0-2 2 15,-4-4-2-15,4 1 3 0,-7-4-2 16,7-2-3-16,0-1 1 15,-3-3 1-15,3 0 0 0,0-2 5 16,0-1-4-16,-7 0 0 16,7-3 0-16,0-3 4 15,0 0-4-15,0 0-3 16,-3-3 2-16,3 0 5 16,0-3-4-16,0-4 0 31,-4-2 0-31,4-3-1 0,0-4 0 15,-7-5 2-15,7-1-1 16,0 0 5-16,0-2-5 16,0-1 0-16,0-9 0 15,7 3-1-15,-3-6 0 0,-4 6-3 16,3 0 2-16,7 4 1 16,-3 2 0-16,-3 0-3 15,6 4 2-15,-6 2 4 16,6-3-3-16,-3 4-2 0,0 2 1 15,3-2-2-15,1 2 2 16,-4 4-2-16,7 3 2 16,-1-1-2-16,-2 4 2 15,3 0 4 1,-1 3-3-16,5-1 0 16,-11 4 1-16,3-3-4 15,1 6 2-15,2 9 1 16,-2-2 0-16,-1-1-3 15,-6 0 2-15,6 0-5 16,0 3 5-16,-3 1 6 16,0-1-5-16,0 0-2 0,-3 0 2 15,6 1 3-15,-10-1-3 16,3 0 0-16,4 0 1 16,-3 0-4-16,-4 1 2 15,0-1 1-15,0 0 0 0,0 0-3 16,0 1 2-16,0-1 6 15,0-3-4-15,-4 0-3 16,-3 0 2-16,4 1 0 16,3-1 0-16,-3 0 0 15,-4 0 0-15,-4 0 0 0,8 0 0 16,-8 0 0-16,8 1 0 16,-4-4-6-16,-7 0 5 31,4 9-8-31,-4-3 6 0,-7-3-9 15,7 1 9-15,-7-1-43 16,8 6 35-16,-12-9-82 16,5 6 71-16,2-9-203 15,-3-3 173 1,1-3-73-16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6-04-22T00:35:26.301"/>
    </inkml:context>
    <inkml:brush xml:id="br0">
      <inkml:brushProperty name="width" value="0.05292" units="cm"/>
      <inkml:brushProperty name="height" value="0.05292" units="cm"/>
      <inkml:brushProperty name="color" value="#002060"/>
    </inkml:brush>
  </inkml:definitions>
  <inkml:trace contextRef="#ctx0" brushRef="#br0">5443 7895 72 0,'-3'0'32'0,"3"0"-25"0,0-2-8 0,0 2 45 0,0 0-35 16,0 0 41-16,0 0-37 15,0 0 35-15,0 0-35 16,0 0 29-16,0 0-31 0,0 0 25 0,0 0-27 16,0 0 15-1,0 0-18-15,0 0 11 0,0 0-12 16,6 5 2-16,0-3-5 15,0 1 8-15,0 0-8 16,0-3 2-16,0 2-3 0,0 1-3 16,6 0 1-16,0-3 6 15,-1 0-4-15,4 2-3 16,0 1 2-16,3-3 0 16,-3 3 0-16,3-1 2 15,0 1-1-15,2 0 8 16,4-1-7-16,0-2 2 15,0 3-3-15,0-3-3 0,3 0 1 16,-1 3 9-16,1-3-6 31,0 0-1-31,6 0 0 0,-1 0 4 16,1 0-4 0,-3 2 0-16,0-2 0 0,-1 3 4 15,1-3-4-15,3 0 3 16,0 0-3-16,-4 0 5 15,1-3-5-15,0 1 0 16,3 2 0-16,-7 0-1 0,1 0 0 16,6 0 2-16,0-3-1 15,-3 0-1 1,-1 3 1-16,1 0-1 0,0 0 0 0,0 0 2 16,2 0-1-1,1 0-1-15,-3 3 1 0,0-3-1 31,2 0 0-31,1 0 5 16,-3 0-4-16,3 0 6 16,2 0-6-16,1 0-3 15,-3 0 2-15,0 0 8 16,-1 0-6-16,4 0-4 0,6 0 2 16,-7 0-3-16,1 0 2 15,3 0 4-15,-1 0-3 0,1-3 0 16,3 1 1-1,0-1 1-15,-4 0-1 0,-2 3 2 16,0-2-2-16,-1 2-1 16,4 0 1-16,-3-3-1 15,0 0 0-15,-4 1 0 16,1 2 0-16,0-3 8 0,-3 0-6 16,-1 3 2-16,4-2-3 15,-3-1-3-15,-3 3 1 16,-1 0 6-16,-2 0-4 31,0-3 6-31,0 3-6 16,3 0-5-16,-1 0 3 0,1 0 3 15,0 0-2-15,0 0 0 16,0-2 1-16,-1-1-4 16,-2 1 2-16,0-6 1 15,-3 8 0-15,3-11 8 16,-7 14-6-16,4-3 7 0,-3 0-6 15,-6-8 6-15,0 10-6 16,-3-2 1-16,-3 6-3 16,0-6 2-16,3 2-2 15,-3-2-1-15,0 6 1 16,0-4 1-16,-3 1-1 0,-3-3-3 16,6 5 1-16,-6-5 4 15,2 8-3 16,1 0 0-31,-3 0-2 0,0 0 1 16,0 0 4-16,-3 2 0 16,3 6-5-1,0 3 2 1,0-1 0-16,0 1 0 16,0-3 2-16,0 2-1 15,0 1-3-15,0-1 1 0,0 3-2 16,0 3 2-16,0 0 4 15,0 11-3-15,0 2 0 16,0-6 1-16,0 1 1 16,0 0-1-16,0-3-3 0,3 0 1 15,-3 5 1 1,3-2 0-16,-3 0-3 0,0-3 2 16,3 3 1-16,-3 0 0 15,0-1 2-15,3 14-1 0,0-8-1 16,-3 0 1-16,0 0-4 15,3-2 2-15,-3 2 4 16,0-5-3-16,0-1 0 31,0 1 1-31,0 0-4 0,0 2 2 16,0-2 4-16,0 5-3 16,0 8 0-16,0-3 1 15,0-7-1-15,-3-1 0 16,3-2-3-16,0 2 2 15,3 1 6-15,-3-4-4 16,3-2 0-16,-3 1 0 0,3-1-1 16,0 0 0-16,-3-3 0 15,3 6 0-15,0 8 0 16,0-9 0-16,0 1 2 16,0 0-1-16,0-6-3 15,0-2 1-15,0 0-2 16,0 8 2-1,-3-6 4-15,3 1-3 0,-3-1 0 16,0-2 1-16,3 0-1 16,0 0 0-16,0-1 2 15,0 7-1-15,0 1-3 16,3 1 1-16,-3-3 1 16,0-2 0-16,0-1 0 15,3 0 0-15,-3-2 2 0,0 3-1 16,-3-1-1-16,3 1 1 15,0-4-1-15,0 1 0 16,0-3 0-16,0 1 0 16,0-1 0-16,0 0 0 15,-3 0-3-15,3-2 2 16,0 4 6-16,-1 4-4 0,-2-1-3 16,3-4 2-16,0-7 3 15,-3 4-3-15,9-3-2 16,-3 0 1-16,0-3 9 31,0 0-6-31,-12 0-7 0,12-2 5 16,-3 0 5-16,0-1-5 15,-3-2 4-15,0 5 3 16,3 1-6-16,-3 1 0 16,0-1 0-16,0-4 1 15,0-2-1-15,0 0 2 16,6 3 1-1,-6-6-3-15,0 0 2 16,0 1-2-16,0-1-1 0,6 3 1 31,0-3-4-31,-9 0 2 16,0 3 1-16,9-2 0 0,-3 2 2 16,0-1-1-16,-9 1-3 15,9-2 1-15,-6 2 4 16,6-3-3-1,0 0 0-15,-3 3 1 0,0-3-1 16,0 1 2-16,3-1-1 16,-3 0 5-16,0-5-5 15,0 0 3-15,0 0-3 16,0 0 5 0,0 0-5-16,0 0 6 0,0 6-6 15,0-6 6 1,-6 2 0-1,3 1-5-15,0-3 2 16,0 0-3-16,0 0 2 0,0-3-2 16,0 1-1-16,-6 2 1 0,0-3 18 0,0 3-15 15,0-3-20-15,0 1 13 32,1-1 0-32,-1 0 2 0,0 3 1 15,-3-2 0-15,0-1 0 16,-3 3 0-16,0-3 2 15,-6 1-1-15,-3-1-3 16,1 3 1-16,-4-2 4 16,0-1-3-16,-3 3-2 15,1 0 1-15,2 0 4 0,-12 0-3 16,6 0 3-16,1 0-2 16,-1 0-3-16,0 0 1 15,0 0 4-15,1 0-3 16,-4 0 0-16,0 0 1 15,0 0 7-15,-2 0-6 0,2 0-9 32,3 0 5-32,-11 3 4 15,2-1-2-15,6 1 3 0,-2-1-2 16,2 1-6-16,-9-3 4 16,1 3 0-16,-1-1 1 15,0 1 8-15,4 0-6 16,-4-1-7-16,0 1 5 15,1 0-4-15,2-1 3 0,3 1 1 16,-2-3 0-16,-7 0 2 16,3 0-1-16,4 0-1 15,-1 0 1 1,3 0-4-16,1 0 2 16,-4 0 9-16,3 0-6 15,3 0-7-15,4 0 5 16,-1 3 2-16,-3-3-2 15,-2 0-2-15,2 0 1 16,0 0 1-16,0 0 0 16,4 0 0-16,2 0 0 15,0 0 2-15,0 0-1 0,-2 2-1 16,2 1 1 0,0-3-1-16,6 0 0 0,1 2-3 15,-1-2 2-15,3 3-2 0,-6-3 2 16,3 0 1-16,-3 0 0 15,4 0 0-15,-1 0 0 16,3 0 8-16,0 3-6 16,0-3-9-16,0 0 5 15,4 2 1-15,-1-2 1 0,3 0 2 16,0 8-1-16,-3-8 2 16,3 6-2-16,3-9-3 15,-3 11 1-15,1-13 1 16,2 13 0-16,3-6 0 15,-3 1 0-15,3-3-3 32,0 0 2-32,0 0 1 0,3 3 0 15,0-9 2 1,0 1 2 0,0 0-3-16,3 2-1 15,0 0-2-15,0 1 1 0,0-1 1 16,3 0 0-1,0 3 2-15,0-2-1 0,0-1-3 16,0 3 1-16,-3-3 1 16,3 1 0-16,0-1 8 0,-3 1-6 15,3-1 2-15,0 0-3 16,0 1 5 0,0-4-5-16,-3 1 0 0,3 0 0 31,0-1 4-31,-3-1-4 0,3-1 0 15,-3 0 0-15,3-3 4 16,-3 0-4-16,3 1 6 16,0-3-6-16,-2-1 0 15,-1-1 0-15,3-7-1 0,-3 4 0 16,0-1-14-16,-3-2 11 16,0 0-69-16,0 0 56 15,0 2-176-15,0-12 148 16,3-17-265-1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6-04-22T00:35:48.892"/>
    </inkml:context>
    <inkml:brush xml:id="br0">
      <inkml:brushProperty name="width" value="0.05292" units="cm"/>
      <inkml:brushProperty name="height" value="0.05292" units="cm"/>
      <inkml:brushProperty name="color" value="#002060"/>
    </inkml:brush>
  </inkml:definitions>
  <inkml:trace contextRef="#ctx0" brushRef="#br0">2309 8535 116 0,'0'-5'55'0,"15"3"-43"0,-21-14-15 16,12 13 63-16,0 0-48 0,-3 1 32 0,-1-1-32 15,1 0 27-15,-3 3-30 16,0 0 24-16,0-5-24 0,0 5 20 15,0 0-22-15,-3 5 16 16,1-5-17 0,4-5 14-16,-2 5-15 15,-2 0 9-15,-1 0-11 16,3 0 10 0,-3 0-4-16,0 8-6 0,3 0-2 15,3-3 0-15,0 3 1 16,0 0-1-16,-1 3-6 15,1 2 4-15,3 3 3 16,-6 2-2 0,0 4-2-16,0 7 1 15,0 2 1-15,0-1 0 0,0-4 2 16,0 0-1 0,0 1-1-16,0-3 1 0,0-3-1 15,0 3 0-15,0-6 2 0,0-2-1 0,0-3 2 16,0 6-2-1,0-3-1-15,0-3 1 32,0-2-1-32,0-1 5 15,0-2-4-15,0-3 6 16,0 1-6-16,0-1 6 16,0-2-6-16,0-3 9 0,0 0-8 15,0 0 5-15,0 0-6 16,0 0 6-16,0-3-6 15,0-2 9 1,-6-3-5 0,1-6-4-16,-1 1 6 15,3-3-6-15,0 3 3 0,0-3-3 0,0-2-3 16,3-3 1-16,-6-6 1 16,3-2 0-16,0 3 5 15,0-1-4-15,0 3-5 16,0-2 3-16,3 2 0 15,-6 3 1-15,0 0-3 16,3-1 2 0,0 4-2-16,0 2 2 0,0 0 4 0,0 0-3 15,0 3 3 1,3-5-5 0,0 2 2-16,0 0-6 0,0 3 5 15,0 2 6-15,0 0-5 16,0 4 1-1,0-1 0-15,0 0-1 0,0 0 0 16,0 2-3-16,3 1 2 16,-3 2 1-16,0 1 0 15,3-1 0-15,0 1 0 16,0-1-3 0,0 0 2-16,-3 3-5 0,0 0 5 15,9 0 0-15,-3 0 1 0,0 3 2 16,-3 0-1-16,9-1-3 15,-6 3 1-15,6 1-2 16,-1-1 2-16,1 0 4 16,0 1-3-16,0-1 0 15,3 0 1-15,-6 6-7 16,3-6 5 0,0 8 0-16,6 1 1 0,-9-1-3 15,2-3 2-15,4 1 4 0,0 2-3 16,0-2 3-16,0 2-2 15,0 0-3-15,0 0 1 16,-3 1 1-16,0-1 0 31,-1 0 5-31,1 3-4 0,-3-3-5 0,0 6 3 16,0 5 3-16,0-3-2 16,0-3 0-16,-3 1 1 15,0-3-1-15,3 0 0 16,-3-1 2-16,0-4-1 15,0 2-3-15,-3-2 1 16,0-1 1 0,3 1 0-16,-6 0 0 15,0-4 0-15,0 7 5 16,0-4-4-16,0 1-5 0,0 2 3 0,0-2 6 16,-6-3-5-16,3 0 1 15,0 0 0-15,0-3-4 31,0 0 2-31,0 0 6 0,0 1-4 0,0-4 3 16,0 4-3-16,-3-4-1 16,3 1 1-16,-3 0-1 15,3-1 0-15,0 1-3 16,-6-1 2-16,3 1 4 16,3 0-3-16,-3-3 6 15,0 0-5-15,0 0-3 0,0 2 2 16,-3-2 3-16,0 0-3 15,4 0 6-15,-7 0-7 32,0 0 1-17,0 0 3-15,3 0-3 16,0 0 0-16,0 0 1 0,-3 0-4 16,0 0 2-16,3 0 4 0,0 0-3 15,0 0 0-15,0 0 1 16,1 0-1-16,2 0 0 15,-6 0 0-15,6 0 0 16,0 0-9-16,0 0 7 0,0 3-35 31,-6 0-50-31,3 2 65 0,0 0-205 16,3 1 176 15,6-6-77-31</inkml:trace>
  <inkml:trace contextRef="#ctx0" brushRef="#br0" timeOffset="-20220.3371">3984 8845 108 0,'-2'-3'52'0,"2"-2"-41"0,0 5-14 0,0 0 29 16,0 0-21-16,2-3 48 16,-2 3-40-1,0 0 28-15,0 0-31 16,0 0 18-16,0 0-21 0,0 0 13 15,0 0-15-15,3 0 6 16,-3 0-8-16,3 0 6 16,3 0-6-16,0 0 6 15,0 0-6-15,0 0 12 16,0 0-11-16,3 3 6 0,0 0-7 0,0-3 6 16,3 0-6-16,0 2 6 15,0-2-6-15,0 3 1 16,3 0-3-16,5-1 8 15,-2 1-7-15,0 0-1 0,0-1 0 16,0-2 4 0,0 6-4-1,0-4 3-15,-1 1-3 0,7-3 2 16,-3 2-2-16,-3 1 8 0,3-3-7 16,0 0 5-16,-1 3-6 15,1-3 0-15,0 0 0 16,0 0 4-16,3 0-4 31,-3 2 0-31,-1-2 0 0,4 0 1 0,3 0-1 16,-3 0-1-16,0 0 1 15,-4 0-1-15,4 0 0 16,-3 3 8 0,0-3-6-16,0 0-4 0,3 0 2 15,-4-3 5-15,4 3-4 16,-3-2 0-1,0 2 0-15,0 0 1 16,0 0-1-16,-1 0 2 16,1 0-2-16,0 0-3 15,-3 0 1-15,0 0 4 16,0-3-3-16,2 3 3 0,4 0-2 16,0 0-1-1,-3 0 1-15,0-3-1 0,-3 3 0 0,2-2 5 31,-2 2-4-31,-3 0 0 0,0-3 0 16,0 3-10-16,0 0 7 16,3-2 4-16,-3-1-2 15,-3 0 6-15,5 3 1 16,-2 0-5-16,0 0-1 0,0 0 0 16,0 0-1-16,-3 0 0 15,0 0 2-15,0 0-1 16,0-2-3-16,-4 2 1 15,1 0 4-15,0 0-3 16,0 0 6-16,0 0-5 16,3 0 0-1,-6 0 0-15,0-3 1 16,0 3-1-16,0 0-1 16,0 0 1-16,0 0-1 15,0 0 0-15,-3 0 0 0,0 0 0 16,0 0 5-1,-3 0-4-15,0 0 6 16,3 0-6-16,-3 0-5 0,0 0 3 0,3 0 3 16,-3 0-2-16,0 0 6 15,0 0-10 17,0 0 3-32,0 0-19 0,0 0 16 15,0 3-89-15,-3-1 73 16,-3 1-307-1</inkml:trace>
  <inkml:trace contextRef="#ctx0" brushRef="#br0" timeOffset="-18435.9965">5690 8617 112 0,'0'-5'52'0,"3"3"-41"0,-3-1-14 0,0 3 49 15,0 0-37 1,3-3 47-1,-3 1-42-15,0-1 43 0,3 0-42 16,0 3 31-16,-3-2-34 0,0 2 22 16,0 0-25-16,0 0 9 15,0 0-13-15,0 0 5 16,0 0-7-16,0 5 1 16,0 0-3-16,0 3-1 15,0 3 1-15,0 2-1 0,0 0 0 16,0 6 0-16,3 5 0 15,-3-3 0-15,3 3 0 16,-3-1 0-16,3 1 0 0,-3 3-3 16,6-1 2-16,0 3 1 15,0-2 0-15,-3-4 5 16,0 1-4-16,6-3-3 16,-3 1 2-16,0-4 5 15,0 1-4-15,-4-3 3 16,1-3-3-1,0 0 11-15,0-2-10 0,-3-1 8 16,0-2-7-16,0 0 15 16,0-8-14-1,0 0 12-15,0 0-11 0,0 0 8 16,0-3-10-16,0-5-1 16,0 3-1-16,0-3 1 15,-3-2-1-15,3-1 2 16,-3-2-2-16,0 0-1 15,1-3 1-15,-1-5-4 16,0-1 2-16,0 1 4 0,-3 0-3 16,0 0 0-16,0 0 1 31,0 0-4-31,3-1 2 0,-3 1 4 16,3-5-3-16,0 2-2 0,0 3 1 15,3 0-2 1,-3 2 2-16,3 3-2 15,0 3 2-15,0 0 4 0,0 2-3 0,0 1 0 16,0-1 1-16,0 0-4 16,0 3 2-16,0 1 4 15,0 1-3-15,0 1-2 16,0 0 1-16,0-1 4 31,0 1-3-31,0 2 3 0,0 1-2 0,0-1-1 31,6 3 1-31,0 0-1 0,0 0 2 0,-3 0-1 16,0 0-1 0,0 0 1-16,3 0-1 0,0 0 0 31,0 3 0-31,0-1 0 0,-1 1-3 0,4 2 2 31,0 1 1-31,0-1 0 16,0 0-3-16,3 3 2 0,0 0 4 15,0 0-3-15,0 3 0 16,0-1 1-16,0 1-4 0,0-3 2 31,-1 8 1-31,1 5 0 0,0-5 2 16,0 0-1-16,0-3-1 0,-3 0 1 0,0 3-4 16,3-6 2-16,0 4 9 15,0-4-6-15,-3-2-7 16,0 3 5-16,-4 2 2 31,1-2-2-31,-3-1-2 0,3-2 1 0,-3 0 1 16,0 0 0-16,-3-3 5 31,3 6-1-15,-3-3-2-16,0 0 4 15,-3-3-5-15,3 3-3 0,-3-3 2 16,0 1 3-1,0-1-3-15,0 0-5 0,-3 0 4 0,0 1 6 16,1-1-5-16,-4 0 4 16,0 1-3-16,0-1-3 15,0 0 1-15,3 0 4 16,0 1-3-16,0-1-5 16,-3 0 4-1,3 1 3-15,0-4-2 0,0 1 3 16,-3 2-2-1,0-2 2-15,0 2-2 16,0-2-3-16,1-1 1 0,-1 1-2 16,3 0 2-1,0-1 6-15,0 1-4 16,0 0-5-16,0-1 3 0,0-2-17 0,0 3 14 0,0 0-21 16,0 2 19-16,0 0-30 15,0 1 27-15,0-1-69 31,0 0 60-31,3 0-261 16,6-10 216-16,3 0-3 16</inkml:trace>
  <inkml:trace contextRef="#ctx0" brushRef="#br0" timeOffset="8666.5682">7884 9075 212 0,'-3'-8'95'0,"6"6"-75"0,-3-4-25 0,3 6 16 15,-3-2-10-15,0-1 34 16,0 0-28-16,-3 1 15 16,0-1-16-16,0 0 5 0,0 1-8 15,3-1 9-15,-3-2-9 16,0 0 10-16,-3 2-10 16,3-2 2-16,-12 2 4 15,0 0-6-15,0 1 6 16,3-1-6-1,1 0 4-15,-4 3-6 0,3 0 3 16,0 0-3-16,0 0-3 16,-3 0 1-16,3 3-2 15,0 0 2-15,0 2 4 16,0 0-3-16,1 1 0 16,-1-1 1-16,3 0 1 0,0 3-1 0,0 0-6 15,-3 3 4 1,0-1-3-16,-3 1 3 0,9 7 4 15,-6 3-3-15,3-2-2 16,0 5 1-16,3-6 4 16,0 4-3-16,4 1 3 31,-4-4-2-31,0-3-3 0,6 0 1 16,0 5 6-16,0 0-4 0,0-3 3 31,0-2-3-31,9 3 8 0,-1-3 1 15,-2-3-7-15,6 0 5 16,-3-5-7-16,0 0 6 16,0 0-6-16,0-3 11 0,0 1-9 15,3-4 2-15,0 1-4 16,0-3 11-16,0 0-10 16,0-3 11-16,-1 1-10 15,1-4 7-15,0 4-7 16,0-4 4-1,0 1-6 1,3-6 3-16,0 4-3 0,3-7 5 16,2-2 7-1,-2 1-13-15,-3-1 1 16,0-3 3-16,-3 3-4 16,0-2 0-1,-3-9 3 1,-3-4 1-16,0 1-6 15,-3 7 2-15,3-1 0 16,-6 5 0-16,3 1 0 16,-3 2 0-16,0 0 2 15,0 0-1-15,0 3-6 16,-3 2 4-16,0 1 0 31,0 2 1-31,0 3-3 0,-3-1 2 16,0 4-2-16,-6-1 2 15,3 0-2-15,0 3 2 16,-3 0 4-16,0 3-3 16,0 0-2-16,0 2 1 0,-2 0 4 15,2 0-3-15,0 1-2 16,0 2 1-16,3 0 4 16,0 0-3-16,0 0-2 0,0-1 1 31,0 4-2-31,3-3 2 15,0 0 1-15,0 5 0 0,0-2-3 16,3 7 2 0,3 1 1-1,0-1 0-15,3-2 5 16,0 0-4-16,3-3-5 16,0 0 3-16,0-2 0 15,0 0 1-15,3-3 5 16,0 2-4-16,0-2-3 0,0 0 2 15,3 3 0 1,0-1 0-16,0 1 0 0,3-3 0 16,-4-8 5-16,1 13-4 15,0-2-3-15,0-1 2 16,-3-2 5-16,0 0-4 0,-3 0 3 16,3 0-3-16,0 0 2 15,0 0-2-15,-3-3 5 16,0 3-5-1,0 0 0-15,0 0 0 0,0 0 4 16,-4 0-4-16,4 2 9 16,-6-2-8-16,3 0 7 15,0 0-6-15,0 0 1 16,0 0-3-16,0-3 2 16,-3 1-2-1,0-1 2-15,0 0-2 0,0-5-3 16,0 3 1-16,0-3-134 0,-3 0 106 15,-6-8-334 1</inkml:trace>
  <inkml:trace contextRef="#ctx0" brushRef="#br0" timeOffset="-16158.4987">4118 10179 80 0,'0'-6'39'0,"3"9"-31"0,-3 0-10 0,3-3 41 0,-3 0-31 32,0 0 47-32,0 0-41 15,3 0 32-15,0-3-34 16,3 0 19-16,0 3 2 0,0 0-24 15,-3-2 28 1,0 2-29-16,-3 0 19 16,3 0-20-16,0 0 16 15,6-3-1-15,0 0-15 16,0 3 2-16,0-2-7 16,0 2 8-16,0 0-8 15,0 0 5-15,0 0-6 16,-1-3 3-16,1 3-3 0,0 0-1 15,0-3 1 1,0 3 1-16,0 0-1 0,3 0-1 16,-3 0 1-16,6 0 1 15,-3 0-1-15,6-2 2 16,-1 2 1-16,1-3-3 16,0 0 5-16,0 1-5 15,0 2-8-15,0 0 5 16,0-3 7-1,-1 0-5-15,1 3 4 0,-3 0-3 16,0 0 2-16,3 0-2 16,3-2-1-16,0-1 1 15,-3 3-4 1,-1 0 2-16,4 0 1 0,-3 0 0 16,0 0 5-16,0 0-4 15,-3 0-8-15,0 0 5 16,5 0 10-16,1 0-7 15,-3 0 3 1,0 0-3-16,0 0-1 0,0 0 1 16,0 0-1-16,2 0 0 0,-2 0 0 15,0 0 0-15,0 0 0 16,0 0 0-16,0 0 2 16,2 0-1-16,-2 0-3 15,3 0 1-15,0 0 4 16,0 0-3-16,-3-2 0 15,0 2 1 1,-1-3-4-16,-2 3 2 0,0 0 4 16,0-3-3-16,0 3 0 15,0 0 1-15,-3-2-4 16,9 2 8 0,-4 0-4-16,-2 0-6 0,0 0 4 15,-3 0 6 1,0 0-5-16,-3-3-2 0,0 3 2 15,0 0 3-15,0 0-3 16,0 0-2 0,0 0 1-16,0 0 4 0,-1 0-3 15,1 0-2-15,0 0 1 16,0 0 6-16,0 0-4 16,3 0 0-16,-6 0 0 0,0 0-7 15,0 0 5-15,0 0 3 31,0 0-2-31,0 0 0 16,0 0 1-16,0 0-1 0,-3 0 0 16,0 0-3-16,-3 0 2 15,3 0 4 1,0 0-3-16,6 0 0 16,-4 0 3-16,1 0-2 15,0 0-3-15,0 0 1 0,3 0 1 16,0-3 2-1,-3 3-1-15,0 0-1 16,0 0 1 0,0 0-4-16,-3-2 2 0,-3 2 1 0,3 0 0 31,0 0 2-31,0 0-1 0,3 0-1 0,-6 0 1 16,0 0-1-16,0 0 0 15,0 0 0-15,0 0 0 16,0 0 0-16,0 0 0 15,0 0 0 1,0 0 0-16,0 0-20 16,0 0 16-16,0 0-117 15,0 0 95-15,0-3-263 16</inkml:trace>
  <inkml:trace contextRef="#ctx0" brushRef="#br0" timeOffset="-7298.9472">2338 9993 100 0,'0'-5'46'0,"0"2"-37"0,0 1-11 16,0 2 55 0,0-3 19-16,0 0-51 15,-5 1 22 1,2-1-18-16,0 1-18 0,0-1 3 0,0 0-8 16,0 1 5-16,0-1-6 15,3 0 20-15,-9-2-17 16,3 0 10-16,0 2-10 15,0 0 9-15,-3 1-10 16,3-1 10-16,0 0-10 0,-3 1 2 16,0-1-4-16,3 3 2 15,-9 0-2-15,3 0-1 16,1 3 1-16,-1-1-4 16,3 4 2-16,0-1 1 15,-3 0 0-15,0 3-6 16,-3 0 5-16,0 0 3 15,0 0-2-15,3 3-2 0,0 2 1 32,1 8 4-32,2-5-3 15,0 0-2-15,0 0 1 0,0 0 1 16,0-1 0 0,3 4 0-16,-3-3 0 0,3 0 2 15,3 0-1-15,0-1-3 16,3 4 1-16,-3 0 4 15,3-1-3-15,3-2 6 0,0 0-5 16,0 0 3-16,3-3-3 16,-3 3 8-1,3-3-7-15,0 0 2 0,3 0-3 16,-3-2 2-16,6 0-2 16,0-1 8-1,2-2-7-15,-2 0 5 0,0 0-6 16,0-3 11-16,0 1-9 15,3-1 2-15,-6 0-4 16,3-2 2-16,0-1-2 0,6 1 2 16,-6-3-2-16,5 0 2 15,-5 3-2-15,0-3-1 0,0 0 1 16,0 0 4-16,6 0-4 16,-3 0 6-16,6 0-3 15,-1 0-2 16,-5 0-2-31,0 0 1 0,0-3-4 16,-3 3 2-16,3-3 4 16,-6 3-3-16,0 0 3 15,3 0-2-15,-9-2 5 16,3 2-5-16,-3 0 0 16,-1 0 0-16,4-3-1 15,-6 3 0-15,0-2 0 0,0 2 0 16,0 0-23-16,0-3 18 15,0 0-57 1,0 1 48-16,0-1-87 0,0 0 77 16,-6-2-224-1</inkml:trace>
  <inkml:trace contextRef="#ctx0" brushRef="#br0" timeOffset="-6464.2517">2597 9914 132 0,'0'-5'62'0,"0"2"-49"0,0 0-16 15,0 3 63-15,0-2-48 0,0-1 49 16,3 0-46-16,-3 1 32 16,0-1-35-16,0 0 13 0,0 3-18 15,0 0 24-15,0 0-23 16,0-2 10-16,0 2-13 0,0 0-3 31,0 0-1-31,0 0 1 0,0 0-1 0,0 5-1 16,0 0 1-16,0 1-1 15,0 2 0-15,0 2 0 16,0 1 0-16,0 2 2 16,3 0-1-16,-3 3-3 15,3 11 1-15,0-1 1 0,0-2 0 32,3 0 0-32,-6 0 0 15,3-3 2-15,0 0-1 16,0-3 2-16,0 6-2 0,0-5 8 15,0 5-7-15,0-6 2 16,0 1-3-16,-3-4 2 16,0 1-2-16,0 0-1 15,6 0 1-15,-6-3 4 0,0 1-4 16,0-1 6-16,0 0-6 16,0-2 11-16,0-1-9 15,0 1-1-15,0-3-1 16,0-3 10-16,0 0-9 15,0 1 3-15,0-6-4 16,0 0-1 0,0 0 1-16,0 0 1 15,0 0-1-15,0 0-6 16,0 0 4-16,-6 0-50 16,6-3 39-16,0-2-82 15,0-3 72-15,0 0-181 16,6-6 156-16,3 1-61 15</inkml:trace>
  <inkml:trace contextRef="#ctx0" brushRef="#br0" timeOffset="-5641.2714">2874 10168 208 0,'-3'-5'92'0,"-3"7"-73"0,6-2-24 16,0 0 13-16,0-2-7 15,-3-1 16-15,3 0-13 16,-3 1 21-16,0-1-19 16,0 0 8-16,3 3-10 0,-3 0 1 15,0-2-4-15,0 2 11 16,3 0-10-16,-5 0 5 15,-1 0-2-15,0 0-3 16,0 0 1-16,6 2-2 16,-6 1-3-16,-3 2 1 15,6 1-2 1,-3-1 2-16,0 3 1 16,3 0 0-16,0 0 0 15,0 8 0-15,0-3 5 16,3 5-4-16,0-2 3 15,6-3-3-15,-6 1-3 16,6-1 1-16,-3 0 6 16,3 0-4-16,3 1-3 0,3-1 2 15,-6 0 14-15,3-2-11 0,-1-1 13 16,1-2-12 0,3 0 17-16,-3-3-16 0,0 1 15 15,0-4-15-15,3-2 9 16,-3 0-11-16,0-2 7 15,0-1-7-15,0-2 4 0,0-1-6 16,3 1 3-16,-1-3-3 16,-5 0 2-16,3 0-2 15,3 0 5-15,-3 1-5 16,0-1 3 0,0-6-3-16,-3 1-1 15,0-5 3 1,-3 2-2-16,-3 2 8 15,0 1-7-15,0 3 7 0,-6-4-3 16,0 4-5 0,0-1-2-16,-6 3 0 15,3 0-2-15,0 0 2 16,3 3-2-16,0 3 2 16,0-1-10-16,3 0 8 0,-5 3-21 15,5 0 18-15,0 0-22 16,0 0 21-16,0 0-39 15,3 3 36-15,0-3-58 16,0 0 52 0,0 0-80-16,3 5 73 0,3-5-124 31,5 3 112-31,-2-3-20 16</inkml:trace>
  <inkml:trace contextRef="#ctx0" brushRef="#br0" timeOffset="-4830.8983">3374 10099 164 0,'0'-2'75'0,"0"4"-59"0,0-2-20 0,0 0 53 16,0 0-39-16,0 0 22 15,0 0-24 1,0 0 13-16,-3 0-16 16,0 0 20-16,0 0-19 0,0 0 5 15,3 3-7-15,-3-3 0 16,0 0-3-16,0 0 5 16,0 2-5-16,1 1 3 15,-1 0-3-15,0-3 8 16,0 2-7-16,0 1 5 0,-3 2-6 15,0-2 3-15,3 2-3 16,-6 1 8-16,6-1-7 16,-6 3-1-16,0-3 0 0,3 3 1 15,-3-3-1 1,3 3 5-16,-3-2-5 16,3-1 3-16,0 0-3 0,0 0-3 0,0 1 1 15,3 2 4-15,0 2-3 16,0 1 0-1,0 5 1 1,0-3 1-16,3-3-1 16,0 1-1-16,0 0 1 0,0-3 4 15,0 0-4 1,0-1 9-16,0-1-8 0,6 2 10 16,0-3-9-1,0 0-1-15,0 1 4 16,6 2-10-1,0-1 3-15,-3-1 4 16,0-1-3-16,0 0 0 16,0 1 1-16,0-1 7 0,0 0-6 15,-3-2 5-15,3-1-6 16,0 1 3 0,-1-3-3-16,1 0 2 15,0 0-2-15,0 0 5 16,0 0-5-16,-3 0-5 0,0 0 3 15,0 0 6 1,0-3-5-16,0 3 1 0,3 0 0 0,0 0-4 16,-3 0 2-1,0-2 6-15,-3 2-4 0,0 0-19 16,0 0 14 0,-3 0-61-16,0 0 51 0,-3-3-82 31,0 3 73-31,6-2-194 0,-6-4 167 15,9 1-7 1</inkml:trace>
  <inkml:trace contextRef="#ctx0" brushRef="#br0" timeOffset="-3508.9352">3568 10038 124 0,'-3'-21'55'0,"3"18"-43"0,-3-7-15 32,3 7 40-32,0 1-30 15,0-4 49-15,0 1-43 16,0 0 33-16,-3-1-34 16,0 1 25-16,3 0-28 0,0 2 7 0,0 1-12 15,0-1 6-15,0 0-7 16,0 1 12-16,0-1-11 15,0 3 6-15,0 0-7 16,0 0 6-16,0 0-6 16,0 0 6-16,0 0-6 0,0 0 9 15,3 0-9-15,0 0 4 16,0 0-5-16,0 0 5 16,0 0-6-16,0 0 6 15,0 0-6-15,-3 0-3 16,0 0 2-16,0 0 3 15,3 3-3 1,0 2 0-16,0 0 1 16,0 1-4-16,0 1 2 15,0 4-2-15,3 2 2 16,-6 11 4-16,2-3-3 0,1 0 0 16,0 1 1-16,0-1-4 0,0 0 2 31,0 0 1-31,0 3 0 0,0 2 5 15,0-2-4-15,0-5-3 0,0-1 2 16,0-2 3-16,0 0-3 16,0-3 0-16,0-2 1 15,3-1-1-15,-6 1 0 16,3-3 5-16,0 0-4 16,0-3 6-16,0 0-6 0,-3-5 9 15,0 0-8-15,0 0 2 16,0 0-3-16,3 0 2 15,0 0-2-15,0-2-1 16,0-1 1-16,0-2 4 16,0 0-4-16,3-3 3 31,0 0-3-31,0-6-3 0,3-4 1 16,0-3 1-16,0 0 0 15,-1-1 0-15,1-1 0 16,0-1-3-16,0-3 2 0,0 3 4 15,0-2-3-15,0 2-2 16,0 3 1-16,0 3 1 16,0 2 0-16,0 2 2 0,-3-1-1 15,0 4-1 1,0 3 1 0,-3 3-7-16,0-1 5 0,0 1 6 15,0 3-5-15,0-1-4 16,2 0 3-16,-5 1 0 15,0 2 1-15,0 0-3 16,0 0 2-16,0 0 1 16,0 2 0-16,0 4 0 15,-5-1 0-15,2 3 2 16,0 0-1-16,-3 5-1 16,0 0 1-16,-3 3 1 15,0-3-1-15,0 3-3 16,0 0 1-16,-3 0 1 0,3-3 0 15,-3 0 2-15,0-2-1 16,-3-1-1 0,3 1 1-16,1-3-4 0,2 0 2 15,0 0 9-15,3-3-6 16,0 0-7-16,3 1 5 16,0-4-4-16,0 1 3 0,3 0 4 15,0 2-3-15,6-2 6 0,0-1-5 16,-3 1 0-16,9 2-3 15,3 6 1 1,-1-3 1-16,-2 2 0 16,3 1 5-16,0-1-4 31,0 1 6-31,0 0-6 0,0-1-5 16,3 1 3-16,2-1 3 0,1 1-2 15,-3 0 3-15,0-1-2 16,-3 1 5-16,-3-1-5 15,0-2 6-15,0 0-6 16,-3 0 0 0,-1-3 0-16,-2 1 4 0,-3-1-4 15,0-2-67-15,-3-3 52 16,0 0-301 0,3-6 245-16</inkml:trace>
  <inkml:trace contextRef="#ctx0" brushRef="#br0" timeOffset="-14127.4984">5931 9956 76 0,'3'-5'36'16,"-3"5"-29"-16,3-3-9 0,-3 3 69 0,3 0-53 16,0 0 45-16,-3-2-43 15,0-1 25-15,0 0-31 16,0 1 18-16,0 2-21 15,0-3 10-15,0 0-12 0,0 1 8 0,0-1-10 16,-3 1 7-16,0 2-7 16,0 0 6-16,0-3-6 15,0 3 4-15,0-3-6 16,0 3-3-16,0 0 2 16,0 0 5-1,-3 0-4-15,0 0 9 16,0 0-8-16,0 0 2 0,1 0-3 15,-1 0-1-15,0 0 1 0,-3 0-4 16,3 3 2-16,0 0 1 16,0-1 0-16,0 1 0 31,0 2 0-31,0 0 0 0,0 1 0 0,0-1 2 16,0 0-1-16,0 1 5 15,0-1-5-15,0 0 3 16,3 0-3-16,0 1 2 15,-3-1-2-15,3 0-1 0,-3 6 1 16,0-6 4-16,1 8-4 31,2 3 6-31,0-2-6 0,0-4 0 16,0 3 0 0,3-2-4-16,-3 0 2 0,3 2 4 15,-6-3-3-15,3 1 6 16,3-1-5-16,0-2 0 15,3 0 0-15,-3 0 4 16,0 0-4-16,0-2 3 16,3 1-3-16,3-1-1 0,-6-1 1 15,0 3 1-15,6-3-1 16,-3 1 2-16,2 4-2 31,-2 1-1-31,0-3 9 0,0-3-7 0,0 0 7 31,0 6-6-15,3-3-2-16,0 0 2 16,0-3-2-16,0 0 2 15,0-2-2-15,0 0 5 0,0-3-5 16,0 2 0-16,0-2 0 16,0 0 1-1,0 0-1-15,0 0-3 0,0 0 1 0,0 0 6 16,0 0-4-16,0 0 0 15,0 0 0-15,0 0 1 16,-1 0-1-16,1 0-1 16,0-5 1-16,0 0 4 15,0 7-4-15,-3-7 3 16,0 2-3-16,0 1-3 0,0-1 1 16,0 0 4-16,0 3-3 15,0 0 6-15,0 0-5 31,0-2-3-31,-3 2 2 16,0 0 3-16,3 0-3 0,-3-3-2 16,0 3 1-16,0 0 1 15,0 0 0 1,0 0 0-16,0 0 0 0,0 0 0 16,0 0 0-16,0 0-3 0,0 0 2 15,0 0 6 1,0 0-4-16,0 0-3 0,0 0 2 15,3 0-3-15,-3 0 2 16,0 0-8-16,6 0 7 16,0 0-32-16,0 0 26 0,-3 0-70 15,0 0 60 1,0 0-227-16,6-5 189 16,-3-3-28-16</inkml:trace>
  <inkml:trace contextRef="#ctx0" brushRef="#br0" timeOffset="-12242.283">6134 9970 72 0,'-3'-3'36'0,"6"3"-29"0,-3 0-9 0,0 0 69 0,0 0-53 15,0 0 37-15,0 0-37 16,0 0 28-16,0 0-31 16,0 0 25-16,0 0-27 0,0 0 26 0,0 0-26 15,0 0 21-15,0 0-23 16,0 0 19-16,0 0-19 15,0 0 18-15,0 0-18 32,0 0 10-32,0 0-12 0,0 0 8 15,0-3-10-15,0 3 10 16,0 0-10-16,0 0 4 16,0 0-5-16,0 0 2 15,0 0-3-15,0 0 2 16,0 0-2-16,0 0-9 15,0 0 6-15,0 0 7 16,0 0-5-16,0 0 4 0,0 3-3 16,0 2-1-16,0 0 1 15,0 1-1-15,0-1 0 16,-3 3 0-16,0 3 0 16,3 2-12-16,-3 3 10 0,0-3 9 15,0 0-6-15,0 3 3 31,3-3-3-31,0 3-3 16,-3-3 1-16,3 1 1 0,-3-1 0 16,3 0 2-16,-3 0-1 15,3-2-1-15,-3-1 1 0,3-2-1 16,-3 0 0 0,3 0 0-16,0 3 2 15,0-1-1-15,0-2-1 16,0-2 1-16,0-1-1 15,0 0 0-15,-3-2-17 16,3-3 13-16,-3 8 19 16,3-3-13-16,0 0 3 15,0 1-3 1,0-6-21-16,0 2 15 0,0-2 15 16,0 6-9-16,0-4 5 15,0 1-5-15,0-3-4 0,0 3 2 16,0-1 0-1,0-2 0-15,0 0 2 0,0 0-1 16,0 3-1 0,0-3 1-16,0 0-1 15,0 0 0-15,0 0-3 16,0 0 2-16,0 0 1 0,3 2 0 16,-3 1 0-16,3 0 0 15,-3-1 0-15,0-2 0 16,0 6 2-16,0-6-1 15,0 0-1-15,0 0 1 0,0 0-4 16,0 0 2-16,0 2 6 16,0-2-4-16,3 3-3 15,-3 0 2-15,0-3 0 16,0 0 0-16,0 0 2 16,0 0-1-16,0 0-1 15,0 0 1-15,0 0 1 0,0 0-1 31,3 0-1-31,3 0 1 16,0 0-1-16,0 0 0 0,0 0 0 0,0 0 0 16,0-3 0-16,2 3 0 15,1 0-3-15,6 0 2 32,0 0 1-32,-3-3 2 15,0 3-1-15,0 0-3 16,-3-2 1-16,0 2 4 15,0 0-3-15,-3 0-2 0,0 0 1 16,-1 0 6-16,1 0-4 16,-3 0-19-16,0 0 14 15,0 0-19-15,-3 0 18 0,0 0-51 16,0 0 43-16,0 0-90 16,0 0 79-16,0 0-216 15</inkml:trace>
  <inkml:trace contextRef="#ctx0" brushRef="#br0" timeOffset="-10466.302">6393 9938 88 0,'0'-3'42'0,"3"3"-33"0,-3-3-11 15,0 3 49-15,0 0-37 16,0 0 27 0,0 0-27-16,0 0 20 0,0 0-23 15,0 0 28-15,0 0-27 0,0 0 16 16,0 0-18-16,0 0 22 15,0 0-21-15,0 3 11 16,0 2-13 0,0 1 5-16,0-1-7 0,0 0 9 15,0 1-9-15,0 2 2 16,0-1-4-16,0 1 5 16,0 0-5-16,0 6 3 15,0-1-3-15,0 3-1 16,0 0 1-16,0-1 1 15,0 1-1-15,0-2-3 0,0-1 1 16,0 0 4-16,0 0-3 16,0 0 3-16,0 1-2 15,0-4-3-15,0 1 1 16,0 5 1-16,0-3 0 16,0 5 2-1,0-2 5-15,0-2-6 0,0-4 0 31,0 1 0-31,0-3 4 16,0 0-4-16,0-3 3 0,0 0-3 0,0 0-1 0,0-2 1 16,0-3 1-16,0 0-1 31,0 0 5-15,0 0-5-16,0 0 6 0,0 0-6 0,0 0 11 15,0 0-9-15,2-3 4 16,-2 1-5-16,9-9-1 31,-6-2 2-31,6 0-2 16,-3 0-3-16,6 2 1 15,0 0 1-15,0-2 0 0,0 3-3 0,-3-4 2 32,0 1-2-32,0 0 2 0,0 0 1 0,0 2 0 15,-1-2 2-15,1 2-1 16,0-2-1-1,0 0 1-15,0 2-4 0,0-2 2 16,-3 0 6 0,0 2-4-16,0 3-5 15,0 0 3-15,0 3-3 16,0 0 3-16,0-1 1 16,-3 1 0-16,0 2 2 0,0-2-1 15,6 3 2-15,-3-1-2 16,0 0-3-16,-3 3 1 15,-3 0 1-15,0 0 0 16,0 0 0-16,0 0 0 0,0 0 0 16,0 0 0-16,-3 6 2 15,0 4-1-15,0-2 2 32,-3 0-2-32,0 5 2 0,0-2-2 0,-3 2-1 15,0-2 1 1,0-1-4-16,0-2 2 15,0 0 1-15,0 0 0 16,0 0 2-16,0 0-1 0,0-3-1 0,3 0 1 16,0 1-1-16,4-1 0 15,-1 0 0-15,0-2 0 16,-3 2 0 0,3-2 0-16,0 0 2 15,0-1-1-15,0-2-1 16,0 3 1-16,3-3 1 15,-3 3-1-15,3-1 2 16,-3 1-2-16,3-3-1 0,0 0 1 16,0 0 1-16,0 2-1 15,0-2 2-15,0 6-2 0,0-6 5 16,3 5-5-16,-3-5 6 16,6 3-6-16,-3-1 0 15,3 4 0-15,0-1 1 16,0 0-1-16,-1 1-1 15,1-1 1-15,0 3-1 32,0 0 0-32,0 2 2 0,3 1-1 15,0-1-1-15,0-2 1 16,0 0-4-16,-3 0 2 16,0-2 6-16,0-1-4 15,3 0 0-15,0 0 0 16,0 1 4-16,0-1-4 15,2 0 11 1,-2 1-3-16,-3-1-6 16,0-2 7-16,0 2-8 15,-3-3 5-15,-3-2-6 16,0 0 0-16,0 0 0 0,0 0 1 16,0 0-1-1,0 0-26-15,-3 3-120 0,-15-6-166 31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6-04-22T00:35:51.799"/>
    </inkml:context>
    <inkml:brush xml:id="br0">
      <inkml:brushProperty name="width" value="0.05292" units="cm"/>
      <inkml:brushProperty name="height" value="0.05292" units="cm"/>
      <inkml:brushProperty name="color" value="#002060"/>
    </inkml:brush>
  </inkml:definitions>
  <inkml:trace contextRef="#ctx0" brushRef="#br0">8360 9091 64 0,'-6'0'29'0,"9"5"-23"0,-3-5-7 0,0 0 33 16,0 0-25-16,0 0 28 15,0 0-26 1,-3 3 35-16,3-3-34 15,0 0 24-15,0 0-25 16,0 3 20-16,0-1-22 0,0-2 28 16,0 0-27-16,0 0 19 0,0 0-20 15,0 0 18-15,0 0-18 16,0 3 16-16,0-3-18 16,0 3 15-16,0-3-15 0,0 0 20 15,0 0-19-15,0 0 11 16,0 0-12-16,3 2 8 15,-3-2-10-15,3 3 4 16,-3-3-5-16,6 3 5 16,0-3-6-16,0 0 11 15,0 0-9 1,0 0 7-16,0 0-7 16,0 0-8-16,3 0 5 15,3 0 2-15,2 0-2 16,1 0 3-16,-3 0-2 0,3 0 2 15,0 0-2-15,0 0-6 16,3 0 4-16,0 0 3 16,-1 0-2-16,7 0 0 0,-3 0 1 15,3 0 1-15,-3 0-1 16,3 0-1-16,-1 0 1 16,1 0-1-16,0 0 0 15,0 0 2-15,0-3-1 16,-4 0-1-16,10 1 1 0,0 2-1 31,-3-3 0-31,0 3 0 16,-1 0 0-16,4-3 2 0,-3 3-1 0,0 0-3 15,2 0 1 1,4 0 4-16,-3 0-3 0,0 0 0 16,-3 0 1-16,-1 0 1 31,-2 0-1-31,6-2 5 0,0 2-5 15,-1-3-5-15,-2 3 3 0,6-3 0 16,-3 3 1 0,-1 0 2-16,-2-5-1 15,0 5 2-15,3 0-2 16,3 0-1-16,-4 0 1 0,1-3-1 16,-3 3 0-1,0 0 2-15,-4 0-1 0,1 0-3 16,0 0 1-16,3-2 1 15,0 2 0-15,-3-3 2 16,2 3-1-16,1-2-1 16,-3 2 1-16,3-3 1 15,-3 0-1-15,-4 3 2 16,4 0-2-16,3-2 2 16,-3 2-2-16,0-3-3 15,-4 3 1-15,1 0-2 16,-3 0 2-16,3 0 4 15,-3 0-3-15,0 0 6 16,-3 0-5-16,-1-3-3 0,4 3 2 16,0-2 0-16,0 2 0 0,-3 0-6 15,-3 0 5-15,0 0 3 32,0 0-2-32,-3 0 6 0,2 0-5 15,-2 0 0-15,0 0 0 0,0 0-1 16,-3 0 0-16,0 0 8 15,0 0-6-15,-6 0-1 0,0 0 0 16,3 0 4-16,-3 0-4 16,0 0 0-16,3-3 0 15,-3 3 1-15,0 0-1 16,0 0 2-16,0 0-2 16,0 0-57-16,-3 0 45 31,-3 3-300-31,-9-3 242 15,-15-22-77-15</inkml:trace>
  <inkml:trace contextRef="#ctx0" brushRef="#br0" timeOffset="1716.6348">10807 8935 172 0,'0'-3'78'0,"0"-13"-61"0,3 9-21 0,-3 7 48 0,0-3-36 15,0 0 34-15,0 1-31 16,0-1 2-16,0 3-8 0,0-3 7 16,-3 1-9-16,0-1 18 0,0 0-16 31,-6 1 9-31,0-1-10 16,3 0 3-16,-9 3-5 15,0 0-1-15,3 0 8 16,0 0-7-16,1 3-9 0,2 0 5 15,0-1 7-15,0 1-5 16,0 2-2-16,0 1 2 31,0-1-3-31,0 3 2 16,0 2 4-16,0 1-3 0,3-3-2 0,0 0 1 16,0 0 1-16,0 2 0 15,0 1 0-15,3 0 0 16,-3 2 2-16,3 0-1 15,1 3-3-15,-7 0 1 0,3 0 1 16,0 7 0 0,3 7 0-1,6-7 0-15,0-4-3 0,0 2 2 16,0-2 4-16,3-1-3 16,0-5 3-16,-1 3-2 15,1-3 16-15,3-2-13 16,0 0 7-16,0-1-8 15,0-2 12-15,3-3-11 0,0-2 9 16,0 0-10-16,-3-3 7 0,6 0-7 16,3-3 6-1,-1 0-6-15,-2 1-5 0,0-1 2 16,0-2 3 0,0 0-3-16,-3-3 9 0,0 2-7 15,0-2 5-15,-3 0-6 31,-1-7 9-31,1 1-8 0,0-7 5 16,-3 3-6-16,0-1 6 16,-3 1-6-16,0-1 0 15,-3 1 0-15,0-1 1 16,0 1-1-16,-3 2 8 16,0 0-7-16,0 0 2 15,0-3-3-15,-3 9-6 0,0-3 4 0,0 2 0 16,0-2 1-16,-2 0-20 15,-1 2 16-15,-6 3-13 16,-3 3 13-16,0 2-46 16,3 0 39-16,3 3-66 15,0 3 59-15,0 2-127 32,4-2 111-32,2 2-128 15</inkml:trace>
  <inkml:trace contextRef="#ctx0" brushRef="#br0" timeOffset="2485.1627">10926 8959 108 0,'-3'-16'52'0,"3"27"-41"0,3-19-14 0,-3 8 43 15,3-3-32-15,-3 3 67 16,3 0-57-16,3 0 34 16,-3-3-19-16,0 3-23 0,0 0 16 15,0 0-21-15,-3 0 18 16,0 0-18-16,0 0 4 15,0 0-7-15,0 0 5 0,0 0-6 16,0 8 0-16,0 0 5 16,0 0-5-16,0 3-3 15,0-1 2-15,0 3 3 16,0 3-3-16,0 0-2 31,3 3 1-31,0 7 1 0,0 9 0 0,6-6 0 16,-4-3 0-16,7-2 2 15,-3-3-1-15,3 0 2 16,-3-2-2-16,3-3 13 16,0-3-10-16,0-2 9 15,0-1-10-15,3-5 13 16,0 1-12 0,-4-6 0-16,1 2-2 0,0-2 4 15,6-2-5-15,3-1 14 16,-3-5-11-16,-3 0 17 15,-3 0-16-15,-3-2 9 16,-1-1-10 0,1-7 3-16,-3-6-5 0,0 3 13 15,-3-3-11-15,-3 0 0 0,0 0-2 16,0 3-4-16,0 0 1 31,0 2 1-31,-3 3 0 0,3 3 5 16,-3 0-4-16,-3-3 3 15,0 3-14 1,0 2 8-16,3 3 3 16,0 3-1-16,1 0-25 15,-1-1 20-15,0 4-43 16,3-1 36-16,-3 1-81 16,9 2-80-16,-1 5 128 0,4 3-131 15</inkml:trace>
  <inkml:trace contextRef="#ctx0" brushRef="#br0" timeOffset="3085.7757">11503 8975 168 0,'0'-3'78'0,"0"3"-61"0,3 0-21 0,-3 0 39 16,0 0-28-16,0 0 51 15,0 0-45-15,3-3 40 16,-3 3-40 0,3-2 30-16,-3 2-32 0,0 0 30 15,3-3-2 1,-3 3-17-1,0 0-13-15,0 0-2 16,0 0-6-16,0 0-3 16,0 0 1-16,0 0 4 15,3 5-3-15,0 1-2 0,-3-1 1 16,3 0-2-16,-3 3 2 0,0 0 4 31,3 3-3-31,0 2-2 16,0 3 1-16,0 0-2 0,0 8 2 15,0 2 4-15,0 0-3 16,0-2 0 0,3 0 1-16,-3 0 1 0,3 0-1 15,0-6-3-15,-3 1 1 0,3-3 4 16,-3-1-3 0,0-4 3-16,0 0-2 0,0-3-1 15,0-3 3 1,0 0-2-16,-3-5 2 15,3 5-2-15,-3-5-31 16,0 0 23-16,0 0-53 16,3-2 46-16,-3-1-76 15,0-2 69-15,0-6-164 16,0-2 142 0,0-3-72-16</inkml:trace>
  <inkml:trace contextRef="#ctx0" brushRef="#br0" timeOffset="3635.767">11378 8985 124 0,'0'-2'59'0,"0"4"-47"0,0-2-15 0,0 0 43 15,0 0-32-15,0 0 70 16,0 0-60-16,0 0 37 16,0 0-40-16,0 0 28 0,0 0-32 15,0 0 16-15,0 0-19 0,3 3 15 16,0 0-18-16,3-3 9 16,0 0-10-16,0 0 12 15,12 0 4-15,0 0-14 31,0 0 0-31,0 0-4 0,-1 0 7 0,1 0-7 16,0-3 2-16,0 3-3 16,6 0 5-1,3 0-5-15,-4 0 9 16,-2 0-8-16,-3-3-4 16,-3 3 2-16,0 0 0 15,-3 0 0-15,-3 0-28 16,-3 0 22-16,-3 0-169 15,-3 0 136-15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6-04-22T00:37:38.877"/>
    </inkml:context>
    <inkml:brush xml:id="br0">
      <inkml:brushProperty name="width" value="0.05292" units="cm"/>
      <inkml:brushProperty name="height" value="0.05292" units="cm"/>
      <inkml:brushProperty name="color" value="#C00000"/>
    </inkml:brush>
  </inkml:definitions>
  <inkml:trace contextRef="#ctx0" brushRef="#br0">18335 13573 104 0,'2'-3'46'0,"-2"3"-37"0,0 0-11 16,0 0 44-16,0 0-34 15,0 0 40-15,0 0-36 16,0 0 16-16,0 0-20 16,0 0 12-16,0 0-15 0,0 0 17 15,0 0-17-15,0 0 23 16,0 0-1-16,0 3-19 15,0 0 13 1,0 5 4-16,3 0-19 0,-3-3 21 16,3 0-21-16,-3-7 14 15,3 7-15-15,0-2 3 16,-3-3-6-16,6 2 8 16,0 1-8-16,0-1 13 15,0-2-11-15,0 0 0 0,0 0-2 16,0 0 10-16,0 3-10 15,0-3 5-15,0 0-5 32,0 0 2-32,9 0-3 15,6 0-1-15,-4 0 3 16,-2 0-2 0,0 0 2-16,0-5-2 0,0 0 5 0,0-1-5 15,0 4 6-15,0-1-6 16,0 0 3-16,-1 1-3 15,1-1-1-15,0 0 1 0,0 3-1 16,3 0 0-16,3 0 0 31,0 0 0-31,-4 0 5 0,1 0-4 16,0 0 0-16,0 0 0 16,3 6 1-1,-6-9-1-15,3 0-6 16,-1 3 4-16,4 0 3 15,3-2-2-15,0 2-2 0,-3 0 1 0,0 0 4 32,-1-3-3-32,-2 3-2 0,3 0 1 15,-3 0 6-15,3 0-4 16,-3 0-5-16,5 0 3 0,4 0 3 16,-3 0-2-16,-3 0 0 15,0 0 1-15,0 0-1 16,-1 0 0-1,-2 0 0-15,0 0 0 0,6 0 0 16,6 0 0-16,-3 0 2 16,-4 0-1-16,1 0-3 15,0 0 1-15,3 0 4 0,0 0-3 16,-4 0-2-16,4 0 1 16,3 3-2-16,-3-3 2 15,2 0 1 1,-2 5 0-16,0-5 2 15,-3 5-1-15,3-7-1 16,2-1 1-16,4 0-1 16,-3 1 0-16,0 2-3 15,-1-3 2-15,1 3 4 0,-3 0-3 16,0 0 0-16,-3 0 1 16,2 0-1-16,1 0 0 15,0 0-3-15,-3 0 2 0,-3 0 1 16,-1 0 0-16,1 0-3 15,-3 0 2-15,0 0 1 16,0 0 0-16,6-3 5 16,-3 1-4-16,2-1-3 15,-2 0 2 1,0 3 0-16,0 0 0 16,0 0 2-16,-3-2-1 15,5-1-3-15,-2 3 1 16,0 0 1-16,-3 0 0 15,3 0 0-15,3 0 0 0,-1 0 2 16,-2 0-1-16,0 0-3 16,0 0 1-16,-3 0 1 15,3 0 0-15,-4 3 2 16,10-3-4 0,18 0 8-16,-9 0-5 15,-4 0-4-15,-2 0 3 16,-3 0-3-16,0 0 2 15,-4 0 4-15,1 0-3 0,0 0 0 16,3 2 1-16,-3-2-1 31,-1 0 0-31,-2 3 2 16,0-3-1-16,-3 0-3 0,0 0 1 0,3 0-2 16,-3 0 2-16,5 0 4 31,1 0-3-31,0-3-2 0,0 1 1 15,-3-1 1 1,-1 3 0-16,1 0 2 0,-3-2-1 16,3 2-1-16,-3-3 1 0,0 3-1 15,-3 0 0-15,0 0 0 16,2 0 0-16,1 0 0 16,3 0 0-16,-6 0 0 0,3 0 0 15,-6 0 0-15,0 0 0 16,2 0 0-16,-2 0 0 15,0 0 0-15,-3 0 0 16,0 0-6-16,0 0 5 16,0 3 6-16,-3-3-5 31,0 2-2-31,0-2 2 0,0 3 0 16,0-1 0-16,0-2 2 15,-6 0-1-15,6 3-1 16,-6-3 1-16,6 3-4 15,-6-3 2-15,0 0 1 16,0 0 0-16,0 0-6 16,0 0 5-16,0 0-48 0,-3 0 39 0,-3 0-224 15,-9-11 182-15,0-5-143 16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6-04-22T00:38:25.265"/>
    </inkml:context>
    <inkml:brush xml:id="br0">
      <inkml:brushProperty name="width" value="0.05292" units="cm"/>
      <inkml:brushProperty name="height" value="0.05292" units="cm"/>
      <inkml:brushProperty name="color" value="#C00000"/>
    </inkml:brush>
  </inkml:definitions>
  <inkml:trace contextRef="#ctx0" brushRef="#br0">20263 15139 104 0,'3'-2'46'0,"-3"4"-37"0,0 1-11 16,0-3 55-16,0 0-42 0,0 0 32 15,0 0-31-15,0 0 21 16,0 0-24-16,0 0 17 0,0 0-19 16,0 0 16-16,0 0-18 15,0 0 12 1,0 0-12-16,0 0 22 0,0 0-21 0,0 0 6 31,0 0-8-31,9 0 8 16,0 0-3-16,3 0-6 0,0 0 9 15,0-3-9-15,-3 3 4 16,3 0-5 0,0 0 2-16,0 0-3 15,2 0 2 1,1 0-2-16,0 0-1 0,0 0 1 0,3-2-1 16,0 2 0-16,0 0 5 15,2 0-4-15,-2 0-5 16,0 0 3-16,0-3 0 15,0 3 1-15,-3 0 2 16,0 0-1-16,0 0-6 16,-1 0 4-16,-2 0 3 0,0 0-2 15,0 0 0-15,6-2 1 0,-3 2-1 16,0 0 0 0,6 0-3-16,-4 0 2 0,-2 0 1 15,0 0 0-15,0 0 2 16,0 0-1-16,0 0 2 31,0 0-2-31,0 0-1 0,0 0 1 16,-1 0-1-16,1 0 0 15,0 0-3-15,3 0 2 16,-3 2 4-16,3-2-3 16,-3 3 0-16,0-1 1 15,-1-2-1-15,1 0 0 16,-3 0 0-16,0 0 0 0,0 3 0 15,0 0 0-15,0-3-3 16,0 0 2-16,0 0 4 16,0 0-3-16,-1 0 0 15,-2 0 1-15,9-3-1 16,-3 3 0-16,3-3 2 16,-3 1-1-1,0-1-6-15,-3 1 4 16,0 2 6-16,-1-3-5 15,1 0-2-15,0 3 2 16,0-2 3-16,0-1-3 0,-3 0-5 16,3 3 4-16,0 0 3 15,0-2-2-15,-3-1 0 16,0 3 1-16,0 0-1 0,-1 0 0 16,7 0 0-16,-3 0 0 15,0 0 0-15,3 0 0 16,-3 3 0-16,0-3 0 15,-3 2 0-15,3-2 0 16,-3 0 2-16,3-2-1 16,-4 2-3-16,4 0 1 0,-3 0-5 15,3 0 5-15,0 0 8 16,-3 0-5-16,0 0-7 16,0 0 5-16,0 0 2 15,0 0-2-15,6 0 0 16,0-3 1-16,2 3 1 15,1-3-1 1,-3 3-6-16,0 0 4 16,0 0 3-16,-3 0-2 15,0 0 0-15,3 0 1 16,-1-2-1-16,-2 2 0 0,3 0 0 16,-3 0 0-16,0 0-3 15,0 0 2 1,0 0 4-16,3 0-3 0,0 2 0 0,0 1 1 15,-1-3-1-15,1 3 0 16,-3-3 0-16,6 0 0 16,-3 0 2-16,-3 2-1 15,0-2-3-15,0 0 1 16,-3 0 1-16,3 0 0 16,-1 0-3-1,-2 3 2-15,0-3 4 16,0 0-3-16,6 0 0 15,-3 0 1-15,0 0-4 16,3-3 2-16,0 1 4 16,-3-1-3-16,-1 3-2 15,-2 0 1-15,0 0 4 0,0 0-3 16,0 0 0-16,0 0 1 0,0 0 1 16,0 0-1-16,0 0-3 15,0 0 1 1,-3 0 1-16,0 0 0 15,0 0 0-15,0 0 0 0,0 0 0 16,0 0 0-16,0 0-3 16,-4 0 2-1,7 0 6-15,-3 0-4 16,0 0-5-16,0 0 3 16,0 0 3-16,0 0-2 15,0 0-2-15,-3 0 1 16,0 0 4-16,9 0-3 15,-6 3 0-15,0-3 1 16,0 2-4-16,0-2 2 0,-3 3 1 16,6-3 2-1,0 3-1-15,-3-3-1 16,0 0 1-16,0 2-4 16,-1 1 2-16,1 0 4 15,0-1-3-15,0-2-2 16,-3 0 1-16,6 0 1 0,-3 3 0 0,0-3 2 15,0 0-1-15,0 0-3 16,0 0 1-16,0 0 4 16,0 0-3-1,0 0 0-15,0 0 1 0,0 0-4 16,0 2 2-16,0-2 1 31,0 0 0-31,0 0 0 0,0 0 0 16,5 0-3-1,1 0 5-15,0 0-2 16,3-2-2 0,0-1 4-16,-3 3-2 15,-3 0 0-15,0 0 1 16,0 0-4-16,-3 0 2 0,0 0 1 0,0 0 0 16,0 0 0-16,-1 0 0 15,1 0 2 1,-3 0-1-16,0 0-1 0,0 0 1 15,0 0-1-15,-3 0 0 16,3 0 2-16,-3 0-1 31,0 0-3-31,6 0 1 0,-3 0 1 16,0 0 0-16,3 0 0 16,-3 0 0-16,-3 0 0 15,6 0 0-15,-3 3-3 16,-3-3 2-16,3 0 1 0,0 0 0 15,-3 0 0-15,0 0 0 16,0 0 0 0,3 8-9-16,-3-3 7 0,0 0-38 15,-3 1 31-15,-3-1-167 16,-6-10 136-16,-18-3-116 31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606F001-CA0B-4CEC-B571-06B08E54926E}" type="datetimeFigureOut">
              <a:rPr lang="en-US" smtClean="0"/>
              <a:t>10/27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E305B82-3B1E-47A9-A3CA-C1D7331522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959504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305B82-3B1E-47A9-A3CA-C1D7331522DF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970998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AU"/>
              <a:t>Morgan Kaufmann Publisher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1D06593E-BCCB-4646-854A-41326545FD70}" type="datetime3">
              <a:rPr lang="en-AU"/>
              <a:pPr/>
              <a:t>27 October, 2016</a:t>
            </a:fld>
            <a:endParaRPr lang="en-A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AU"/>
              <a:t>Chapter 4 — The Processo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DAEA888-F7FF-F34E-939F-BA0CE0A06850}" type="slidenum">
              <a:rPr lang="en-AU"/>
              <a:pPr/>
              <a:t>10</a:t>
            </a:fld>
            <a:endParaRPr lang="en-AU"/>
          </a:p>
        </p:txBody>
      </p:sp>
      <p:sp>
        <p:nvSpPr>
          <p:cNvPr id="363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3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195646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AU"/>
              <a:t>Morgan Kaufmann Publisher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FB262189-E41B-9A44-A533-1E5E3674DEF8}" type="datetime3">
              <a:rPr lang="en-AU"/>
              <a:pPr/>
              <a:t>27 October, 2016</a:t>
            </a:fld>
            <a:endParaRPr lang="en-A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AU"/>
              <a:t>Chapter 4 — The Processo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24E6D26-5EA0-7741-906B-1FC11DACF36C}" type="slidenum">
              <a:rPr lang="en-AU"/>
              <a:pPr/>
              <a:t>11</a:t>
            </a:fld>
            <a:endParaRPr lang="en-AU"/>
          </a:p>
        </p:txBody>
      </p:sp>
      <p:sp>
        <p:nvSpPr>
          <p:cNvPr id="367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7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652491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AU"/>
              <a:t>Morgan Kaufmann Publisher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3A8528D3-1972-9F48-9205-AD9595A63350}" type="datetime3">
              <a:rPr lang="en-AU"/>
              <a:pPr/>
              <a:t>27 October, 2016</a:t>
            </a:fld>
            <a:endParaRPr lang="en-A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AU"/>
              <a:t>Chapter 4 — The Processo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27F4517-7046-3A47-8D8D-8AB1DA46E733}" type="slidenum">
              <a:rPr lang="en-AU"/>
              <a:pPr/>
              <a:t>12</a:t>
            </a:fld>
            <a:endParaRPr lang="en-AU"/>
          </a:p>
        </p:txBody>
      </p:sp>
      <p:sp>
        <p:nvSpPr>
          <p:cNvPr id="369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9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54551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AU"/>
              <a:t>Morgan Kaufmann Publisher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7D588F47-322F-7F46-AD87-BA3A22321586}" type="datetime3">
              <a:rPr lang="en-AU"/>
              <a:pPr/>
              <a:t>27 October, 2016</a:t>
            </a:fld>
            <a:endParaRPr lang="en-A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AU"/>
              <a:t>Chapter 4 — The Processo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C034D3B-D222-D84D-AEC4-A678211F4849}" type="slidenum">
              <a:rPr lang="en-AU"/>
              <a:pPr/>
              <a:t>13</a:t>
            </a:fld>
            <a:endParaRPr lang="en-AU"/>
          </a:p>
        </p:txBody>
      </p:sp>
      <p:sp>
        <p:nvSpPr>
          <p:cNvPr id="371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1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81820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AU"/>
              <a:t>Morgan Kaufmann Publisher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CBBFCCB6-FC6D-8543-AD0A-4EFDA7E0599A}" type="datetime3">
              <a:rPr lang="en-AU"/>
              <a:pPr/>
              <a:t>27 October, 2016</a:t>
            </a:fld>
            <a:endParaRPr lang="en-A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AU"/>
              <a:t>Chapter 4 — The Processo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08710D-DA97-604E-861F-7D43CB500C38}" type="slidenum">
              <a:rPr lang="en-AU"/>
              <a:pPr/>
              <a:t>14</a:t>
            </a:fld>
            <a:endParaRPr lang="en-AU"/>
          </a:p>
        </p:txBody>
      </p:sp>
      <p:sp>
        <p:nvSpPr>
          <p:cNvPr id="373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3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513192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AU"/>
              <a:t>Morgan Kaufmann Publisher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46CDE5B5-D08C-B64B-9104-5A88FE68DFF6}" type="datetime3">
              <a:rPr lang="en-AU"/>
              <a:pPr/>
              <a:t>27 October, 2016</a:t>
            </a:fld>
            <a:endParaRPr lang="en-A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AU"/>
              <a:t>Chapter 4 — The Processo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D3D987A-5D95-DF42-BB13-B26DC5CCBCEA}" type="slidenum">
              <a:rPr lang="en-AU"/>
              <a:pPr/>
              <a:t>15</a:t>
            </a:fld>
            <a:endParaRPr lang="en-AU"/>
          </a:p>
        </p:txBody>
      </p:sp>
      <p:sp>
        <p:nvSpPr>
          <p:cNvPr id="375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5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016981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AU"/>
              <a:t>Morgan Kaufmann Publisher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774EB696-812A-3C48-8AD0-C345050F15DC}" type="datetime3">
              <a:rPr lang="en-AU"/>
              <a:pPr/>
              <a:t>27 October, 2016</a:t>
            </a:fld>
            <a:endParaRPr lang="en-A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AU"/>
              <a:t>Chapter 4 — The Processo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BEF5012-EEA3-184F-8DA2-060CC621BDE0}" type="slidenum">
              <a:rPr lang="en-AU"/>
              <a:pPr/>
              <a:t>16</a:t>
            </a:fld>
            <a:endParaRPr lang="en-AU"/>
          </a:p>
        </p:txBody>
      </p:sp>
      <p:sp>
        <p:nvSpPr>
          <p:cNvPr id="377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7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365923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9986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481013" y="614363"/>
            <a:ext cx="6376987" cy="35877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72998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50631" y="4563199"/>
            <a:ext cx="6301588" cy="431759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7033" tIns="48517" rIns="97033" bIns="48517">
            <a:prstTxWarp prst="textNoShape">
              <a:avLst/>
            </a:prstTxWarp>
          </a:bodyPr>
          <a:lstStyle/>
          <a:p>
            <a:r>
              <a:rPr lang="en-US" dirty="0" smtClean="0"/>
              <a:t>Each instruction has identical latency!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6731433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2034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482600" y="614363"/>
            <a:ext cx="6376988" cy="35877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73203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50631" y="4563199"/>
            <a:ext cx="6301588" cy="431759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7033" tIns="48517" rIns="97033" bIns="48517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130060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082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550626" y="4559915"/>
            <a:ext cx="6303242" cy="4320868"/>
          </a:xfrm>
          <a:prstGeom prst="rect">
            <a:avLst/>
          </a:prstGeom>
          <a:noFill/>
          <a:ln w="12700">
            <a:miter lim="800000"/>
            <a:headEnd/>
            <a:tailEnd/>
          </a:ln>
        </p:spPr>
        <p:txBody>
          <a:bodyPr lIns="97597" tIns="47942" rIns="97597" bIns="47942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34083" name="Rectangle 3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482600" y="619125"/>
            <a:ext cx="6367463" cy="3582988"/>
          </a:xfrm>
          <a:prstGeom prst="rect">
            <a:avLst/>
          </a:prstGeom>
          <a:noFill/>
          <a:ln w="12700">
            <a:miter lim="800000"/>
            <a:headEnd/>
            <a:tailEnd/>
          </a:ln>
        </p:spPr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34314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5650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481013" y="614363"/>
            <a:ext cx="6376987" cy="35877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7156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50631" y="4563199"/>
            <a:ext cx="6301588" cy="431759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7033" tIns="48517" rIns="97033" bIns="48517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512674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AU"/>
              <a:t>Morgan Kaufmann Publisher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endParaRPr lang="en-A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AU"/>
              <a:t>Chapter 4 — The Processo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6D0CF03-1839-1E4A-BBF3-72F1E27BCAC9}" type="slidenum">
              <a:rPr lang="en-AU"/>
              <a:pPr/>
              <a:t>20</a:t>
            </a:fld>
            <a:endParaRPr lang="en-AU"/>
          </a:p>
        </p:txBody>
      </p:sp>
      <p:sp>
        <p:nvSpPr>
          <p:cNvPr id="328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8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111802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AU"/>
              <a:t>Morgan Kaufmann Publisher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endParaRPr lang="en-A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AU"/>
              <a:t>Chapter 4 — The Processo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D0DC005-0863-424E-AD4E-E9456B986DF7}" type="slidenum">
              <a:rPr lang="en-AU"/>
              <a:pPr/>
              <a:t>21</a:t>
            </a:fld>
            <a:endParaRPr lang="en-AU"/>
          </a:p>
        </p:txBody>
      </p:sp>
      <p:sp>
        <p:nvSpPr>
          <p:cNvPr id="330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0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ere using </a:t>
            </a:r>
            <a:r>
              <a:rPr lang="en-US" dirty="0" err="1" smtClean="0"/>
              <a:t>T</a:t>
            </a:r>
            <a:r>
              <a:rPr lang="en-US" baseline="-25000" dirty="0" err="1" smtClean="0"/>
              <a:t>c</a:t>
            </a:r>
            <a:r>
              <a:rPr lang="en-US" dirty="0" smtClean="0"/>
              <a:t> as “time between completion</a:t>
            </a:r>
            <a:r>
              <a:rPr lang="en-US" baseline="0" dirty="0" smtClean="0"/>
              <a:t> of </a:t>
            </a:r>
            <a:r>
              <a:rPr lang="en-US" dirty="0" smtClean="0"/>
              <a:t>instructions.”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8820706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AU"/>
              <a:t>Morgan Kaufmann Publisher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A513D492-15EE-2347-9A73-376DDE456720}" type="datetime3">
              <a:rPr lang="en-AU"/>
              <a:pPr/>
              <a:t>27 October, 2016</a:t>
            </a:fld>
            <a:endParaRPr lang="en-A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AU"/>
              <a:t>Chapter 4 — The Processo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6D0CF03-1839-1E4A-BBF3-72F1E27BCAC9}" type="slidenum">
              <a:rPr lang="en-AU"/>
              <a:pPr/>
              <a:t>22</a:t>
            </a:fld>
            <a:endParaRPr lang="en-AU"/>
          </a:p>
        </p:txBody>
      </p:sp>
      <p:sp>
        <p:nvSpPr>
          <p:cNvPr id="328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8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1.25 GHz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4995957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AU"/>
              <a:t>Morgan Kaufmann Publisher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A513D492-15EE-2347-9A73-376DDE456720}" type="datetime3">
              <a:rPr lang="en-AU"/>
              <a:pPr/>
              <a:t>27 October, 2016</a:t>
            </a:fld>
            <a:endParaRPr lang="en-A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AU"/>
              <a:t>Chapter 4 — The Processo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6D0CF03-1839-1E4A-BBF3-72F1E27BCAC9}" type="slidenum">
              <a:rPr lang="en-AU"/>
              <a:pPr/>
              <a:t>23</a:t>
            </a:fld>
            <a:endParaRPr lang="en-AU"/>
          </a:p>
        </p:txBody>
      </p:sp>
      <p:sp>
        <p:nvSpPr>
          <p:cNvPr id="328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8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1.25 GHz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044728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AD88FB91-D73D-4584-9C87-0A145646EE3E}" type="slidenum">
              <a:rPr lang="he-IL" altLang="en-US" sz="1100">
                <a:latin typeface="Times New Roman" panose="02020603050405020304" pitchFamily="18" charset="0"/>
              </a:rPr>
              <a:pPr algn="r"/>
              <a:t>25</a:t>
            </a:fld>
            <a:endParaRPr lang="en-US" altLang="en-US" sz="1100">
              <a:latin typeface="Times New Roman" panose="02020603050405020304" pitchFamily="18" charset="0"/>
            </a:endParaRPr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0907945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Frequency is 4 GHZ as it is inverse of the</a:t>
            </a:r>
            <a:r>
              <a:rPr lang="en-US" baseline="0" dirty="0" smtClean="0"/>
              <a:t> cycle time of 250p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305B82-3B1E-47A9-A3CA-C1D7331522DF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579353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7698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481013" y="614363"/>
            <a:ext cx="6376987" cy="35877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7176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50631" y="4563199"/>
            <a:ext cx="6301588" cy="431759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7033" tIns="48517" rIns="97033" bIns="48517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464716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9746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481013" y="614363"/>
            <a:ext cx="6376987" cy="35877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7197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50631" y="4563199"/>
            <a:ext cx="6301588" cy="431759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7033" tIns="48517" rIns="97033" bIns="48517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053805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3842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550626" y="4559915"/>
            <a:ext cx="6303242" cy="4320868"/>
          </a:xfrm>
          <a:prstGeom prst="rect">
            <a:avLst/>
          </a:prstGeom>
          <a:noFill/>
          <a:ln w="12700">
            <a:miter lim="800000"/>
            <a:headEnd/>
            <a:tailEnd/>
          </a:ln>
        </p:spPr>
        <p:txBody>
          <a:bodyPr lIns="97597" tIns="47942" rIns="97597" bIns="47942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23843" name="Rectangle 3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482600" y="619125"/>
            <a:ext cx="6367463" cy="3582988"/>
          </a:xfrm>
          <a:prstGeom prst="rect">
            <a:avLst/>
          </a:prstGeom>
          <a:noFill/>
          <a:ln w="12700">
            <a:miter lim="800000"/>
            <a:headEnd/>
            <a:tailEnd/>
          </a:ln>
        </p:spPr>
      </p:sp>
    </p:spTree>
    <p:extLst>
      <p:ext uri="{BB962C8B-B14F-4D97-AF65-F5344CB8AC3E}">
        <p14:creationId xmlns:p14="http://schemas.microsoft.com/office/powerpoint/2010/main" val="109100121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5890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550626" y="4559915"/>
            <a:ext cx="6303242" cy="4320868"/>
          </a:xfrm>
          <a:prstGeom prst="rect">
            <a:avLst/>
          </a:prstGeom>
          <a:noFill/>
          <a:ln w="12700">
            <a:miter lim="800000"/>
            <a:headEnd/>
            <a:tailEnd/>
          </a:ln>
        </p:spPr>
        <p:txBody>
          <a:bodyPr lIns="97597" tIns="47942" rIns="97597" bIns="47942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25891" name="Rectangle 3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482600" y="619125"/>
            <a:ext cx="6367463" cy="3582988"/>
          </a:xfrm>
          <a:prstGeom prst="rect">
            <a:avLst/>
          </a:prstGeom>
          <a:noFill/>
          <a:ln w="12700">
            <a:miter lim="800000"/>
            <a:headEnd/>
            <a:tailEnd/>
          </a:ln>
        </p:spPr>
      </p:sp>
    </p:spTree>
    <p:extLst>
      <p:ext uri="{BB962C8B-B14F-4D97-AF65-F5344CB8AC3E}">
        <p14:creationId xmlns:p14="http://schemas.microsoft.com/office/powerpoint/2010/main" val="307613767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7938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481013" y="614363"/>
            <a:ext cx="6376987" cy="35877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72793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50631" y="4563199"/>
            <a:ext cx="6301588" cy="431759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7033" tIns="48517" rIns="97033" bIns="48517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183460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2034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482600" y="614363"/>
            <a:ext cx="6376988" cy="35877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73203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50631" y="4563199"/>
            <a:ext cx="6301588" cy="431759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7033" tIns="48517" rIns="97033" bIns="48517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419558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2034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482600" y="614363"/>
            <a:ext cx="6376988" cy="35877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73203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50631" y="4563199"/>
            <a:ext cx="6301588" cy="431759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7033" tIns="48517" rIns="97033" bIns="48517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080583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Freeform 6" title="scalloped circle"/>
          <p:cNvSpPr/>
          <p:nvPr/>
        </p:nvSpPr>
        <p:spPr bwMode="auto">
          <a:xfrm>
            <a:off x="3557016" y="630936"/>
            <a:ext cx="5235575" cy="5229225"/>
          </a:xfrm>
          <a:custGeom>
            <a:avLst/>
            <a:gdLst/>
            <a:ahLst/>
            <a:cxnLst/>
            <a:rect l="0" t="0" r="r" b="b"/>
            <a:pathLst>
              <a:path w="3298" h="3294">
                <a:moveTo>
                  <a:pt x="1649" y="0"/>
                </a:moveTo>
                <a:lnTo>
                  <a:pt x="1681" y="3"/>
                </a:lnTo>
                <a:lnTo>
                  <a:pt x="1712" y="11"/>
                </a:lnTo>
                <a:lnTo>
                  <a:pt x="1742" y="23"/>
                </a:lnTo>
                <a:lnTo>
                  <a:pt x="1773" y="38"/>
                </a:lnTo>
                <a:lnTo>
                  <a:pt x="1802" y="55"/>
                </a:lnTo>
                <a:lnTo>
                  <a:pt x="1832" y="73"/>
                </a:lnTo>
                <a:lnTo>
                  <a:pt x="1862" y="89"/>
                </a:lnTo>
                <a:lnTo>
                  <a:pt x="1892" y="105"/>
                </a:lnTo>
                <a:lnTo>
                  <a:pt x="1921" y="117"/>
                </a:lnTo>
                <a:lnTo>
                  <a:pt x="1953" y="125"/>
                </a:lnTo>
                <a:lnTo>
                  <a:pt x="1984" y="129"/>
                </a:lnTo>
                <a:lnTo>
                  <a:pt x="2017" y="129"/>
                </a:lnTo>
                <a:lnTo>
                  <a:pt x="2051" y="127"/>
                </a:lnTo>
                <a:lnTo>
                  <a:pt x="2085" y="123"/>
                </a:lnTo>
                <a:lnTo>
                  <a:pt x="2119" y="118"/>
                </a:lnTo>
                <a:lnTo>
                  <a:pt x="2153" y="114"/>
                </a:lnTo>
                <a:lnTo>
                  <a:pt x="2187" y="111"/>
                </a:lnTo>
                <a:lnTo>
                  <a:pt x="2219" y="112"/>
                </a:lnTo>
                <a:lnTo>
                  <a:pt x="2250" y="116"/>
                </a:lnTo>
                <a:lnTo>
                  <a:pt x="2280" y="125"/>
                </a:lnTo>
                <a:lnTo>
                  <a:pt x="2305" y="138"/>
                </a:lnTo>
                <a:lnTo>
                  <a:pt x="2329" y="155"/>
                </a:lnTo>
                <a:lnTo>
                  <a:pt x="2350" y="175"/>
                </a:lnTo>
                <a:lnTo>
                  <a:pt x="2371" y="198"/>
                </a:lnTo>
                <a:lnTo>
                  <a:pt x="2390" y="222"/>
                </a:lnTo>
                <a:lnTo>
                  <a:pt x="2409" y="247"/>
                </a:lnTo>
                <a:lnTo>
                  <a:pt x="2428" y="272"/>
                </a:lnTo>
                <a:lnTo>
                  <a:pt x="2447" y="296"/>
                </a:lnTo>
                <a:lnTo>
                  <a:pt x="2467" y="319"/>
                </a:lnTo>
                <a:lnTo>
                  <a:pt x="2490" y="339"/>
                </a:lnTo>
                <a:lnTo>
                  <a:pt x="2512" y="357"/>
                </a:lnTo>
                <a:lnTo>
                  <a:pt x="2537" y="371"/>
                </a:lnTo>
                <a:lnTo>
                  <a:pt x="2564" y="383"/>
                </a:lnTo>
                <a:lnTo>
                  <a:pt x="2593" y="393"/>
                </a:lnTo>
                <a:lnTo>
                  <a:pt x="2623" y="402"/>
                </a:lnTo>
                <a:lnTo>
                  <a:pt x="2653" y="410"/>
                </a:lnTo>
                <a:lnTo>
                  <a:pt x="2684" y="418"/>
                </a:lnTo>
                <a:lnTo>
                  <a:pt x="2713" y="427"/>
                </a:lnTo>
                <a:lnTo>
                  <a:pt x="2742" y="437"/>
                </a:lnTo>
                <a:lnTo>
                  <a:pt x="2769" y="449"/>
                </a:lnTo>
                <a:lnTo>
                  <a:pt x="2793" y="464"/>
                </a:lnTo>
                <a:lnTo>
                  <a:pt x="2815" y="482"/>
                </a:lnTo>
                <a:lnTo>
                  <a:pt x="2833" y="504"/>
                </a:lnTo>
                <a:lnTo>
                  <a:pt x="2848" y="528"/>
                </a:lnTo>
                <a:lnTo>
                  <a:pt x="2860" y="555"/>
                </a:lnTo>
                <a:lnTo>
                  <a:pt x="2870" y="584"/>
                </a:lnTo>
                <a:lnTo>
                  <a:pt x="2879" y="613"/>
                </a:lnTo>
                <a:lnTo>
                  <a:pt x="2887" y="644"/>
                </a:lnTo>
                <a:lnTo>
                  <a:pt x="2895" y="674"/>
                </a:lnTo>
                <a:lnTo>
                  <a:pt x="2904" y="704"/>
                </a:lnTo>
                <a:lnTo>
                  <a:pt x="2914" y="733"/>
                </a:lnTo>
                <a:lnTo>
                  <a:pt x="2926" y="760"/>
                </a:lnTo>
                <a:lnTo>
                  <a:pt x="2940" y="785"/>
                </a:lnTo>
                <a:lnTo>
                  <a:pt x="2958" y="807"/>
                </a:lnTo>
                <a:lnTo>
                  <a:pt x="2978" y="830"/>
                </a:lnTo>
                <a:lnTo>
                  <a:pt x="3001" y="850"/>
                </a:lnTo>
                <a:lnTo>
                  <a:pt x="3025" y="869"/>
                </a:lnTo>
                <a:lnTo>
                  <a:pt x="3051" y="888"/>
                </a:lnTo>
                <a:lnTo>
                  <a:pt x="3076" y="907"/>
                </a:lnTo>
                <a:lnTo>
                  <a:pt x="3100" y="926"/>
                </a:lnTo>
                <a:lnTo>
                  <a:pt x="3123" y="947"/>
                </a:lnTo>
                <a:lnTo>
                  <a:pt x="3143" y="968"/>
                </a:lnTo>
                <a:lnTo>
                  <a:pt x="3160" y="992"/>
                </a:lnTo>
                <a:lnTo>
                  <a:pt x="3173" y="1017"/>
                </a:lnTo>
                <a:lnTo>
                  <a:pt x="3182" y="1047"/>
                </a:lnTo>
                <a:lnTo>
                  <a:pt x="3186" y="1078"/>
                </a:lnTo>
                <a:lnTo>
                  <a:pt x="3187" y="1110"/>
                </a:lnTo>
                <a:lnTo>
                  <a:pt x="3184" y="1144"/>
                </a:lnTo>
                <a:lnTo>
                  <a:pt x="3180" y="1178"/>
                </a:lnTo>
                <a:lnTo>
                  <a:pt x="3175" y="1212"/>
                </a:lnTo>
                <a:lnTo>
                  <a:pt x="3171" y="1246"/>
                </a:lnTo>
                <a:lnTo>
                  <a:pt x="3169" y="1280"/>
                </a:lnTo>
                <a:lnTo>
                  <a:pt x="3169" y="1313"/>
                </a:lnTo>
                <a:lnTo>
                  <a:pt x="3173" y="1344"/>
                </a:lnTo>
                <a:lnTo>
                  <a:pt x="3181" y="1375"/>
                </a:lnTo>
                <a:lnTo>
                  <a:pt x="3193" y="1404"/>
                </a:lnTo>
                <a:lnTo>
                  <a:pt x="3209" y="1434"/>
                </a:lnTo>
                <a:lnTo>
                  <a:pt x="3225" y="1464"/>
                </a:lnTo>
                <a:lnTo>
                  <a:pt x="3243" y="1494"/>
                </a:lnTo>
                <a:lnTo>
                  <a:pt x="3260" y="1523"/>
                </a:lnTo>
                <a:lnTo>
                  <a:pt x="3275" y="1554"/>
                </a:lnTo>
                <a:lnTo>
                  <a:pt x="3287" y="1584"/>
                </a:lnTo>
                <a:lnTo>
                  <a:pt x="3295" y="1615"/>
                </a:lnTo>
                <a:lnTo>
                  <a:pt x="3298" y="1647"/>
                </a:lnTo>
                <a:lnTo>
                  <a:pt x="3295" y="1679"/>
                </a:lnTo>
                <a:lnTo>
                  <a:pt x="3287" y="1710"/>
                </a:lnTo>
                <a:lnTo>
                  <a:pt x="3275" y="1740"/>
                </a:lnTo>
                <a:lnTo>
                  <a:pt x="3260" y="1771"/>
                </a:lnTo>
                <a:lnTo>
                  <a:pt x="3243" y="1800"/>
                </a:lnTo>
                <a:lnTo>
                  <a:pt x="3225" y="1830"/>
                </a:lnTo>
                <a:lnTo>
                  <a:pt x="3209" y="1860"/>
                </a:lnTo>
                <a:lnTo>
                  <a:pt x="3193" y="1890"/>
                </a:lnTo>
                <a:lnTo>
                  <a:pt x="3181" y="1919"/>
                </a:lnTo>
                <a:lnTo>
                  <a:pt x="3173" y="1950"/>
                </a:lnTo>
                <a:lnTo>
                  <a:pt x="3169" y="1981"/>
                </a:lnTo>
                <a:lnTo>
                  <a:pt x="3169" y="2014"/>
                </a:lnTo>
                <a:lnTo>
                  <a:pt x="3171" y="2048"/>
                </a:lnTo>
                <a:lnTo>
                  <a:pt x="3175" y="2082"/>
                </a:lnTo>
                <a:lnTo>
                  <a:pt x="3180" y="2116"/>
                </a:lnTo>
                <a:lnTo>
                  <a:pt x="3184" y="2150"/>
                </a:lnTo>
                <a:lnTo>
                  <a:pt x="3187" y="2184"/>
                </a:lnTo>
                <a:lnTo>
                  <a:pt x="3186" y="2216"/>
                </a:lnTo>
                <a:lnTo>
                  <a:pt x="3182" y="2247"/>
                </a:lnTo>
                <a:lnTo>
                  <a:pt x="3173" y="2277"/>
                </a:lnTo>
                <a:lnTo>
                  <a:pt x="3160" y="2302"/>
                </a:lnTo>
                <a:lnTo>
                  <a:pt x="3143" y="2326"/>
                </a:lnTo>
                <a:lnTo>
                  <a:pt x="3123" y="2347"/>
                </a:lnTo>
                <a:lnTo>
                  <a:pt x="3100" y="2368"/>
                </a:lnTo>
                <a:lnTo>
                  <a:pt x="3076" y="2387"/>
                </a:lnTo>
                <a:lnTo>
                  <a:pt x="3051" y="2406"/>
                </a:lnTo>
                <a:lnTo>
                  <a:pt x="3025" y="2425"/>
                </a:lnTo>
                <a:lnTo>
                  <a:pt x="3001" y="2444"/>
                </a:lnTo>
                <a:lnTo>
                  <a:pt x="2978" y="2464"/>
                </a:lnTo>
                <a:lnTo>
                  <a:pt x="2958" y="2487"/>
                </a:lnTo>
                <a:lnTo>
                  <a:pt x="2940" y="2509"/>
                </a:lnTo>
                <a:lnTo>
                  <a:pt x="2926" y="2534"/>
                </a:lnTo>
                <a:lnTo>
                  <a:pt x="2914" y="2561"/>
                </a:lnTo>
                <a:lnTo>
                  <a:pt x="2904" y="2590"/>
                </a:lnTo>
                <a:lnTo>
                  <a:pt x="2895" y="2620"/>
                </a:lnTo>
                <a:lnTo>
                  <a:pt x="2887" y="2650"/>
                </a:lnTo>
                <a:lnTo>
                  <a:pt x="2879" y="2681"/>
                </a:lnTo>
                <a:lnTo>
                  <a:pt x="2870" y="2710"/>
                </a:lnTo>
                <a:lnTo>
                  <a:pt x="2860" y="2739"/>
                </a:lnTo>
                <a:lnTo>
                  <a:pt x="2848" y="2766"/>
                </a:lnTo>
                <a:lnTo>
                  <a:pt x="2833" y="2790"/>
                </a:lnTo>
                <a:lnTo>
                  <a:pt x="2815" y="2812"/>
                </a:lnTo>
                <a:lnTo>
                  <a:pt x="2793" y="2830"/>
                </a:lnTo>
                <a:lnTo>
                  <a:pt x="2769" y="2845"/>
                </a:lnTo>
                <a:lnTo>
                  <a:pt x="2742" y="2857"/>
                </a:lnTo>
                <a:lnTo>
                  <a:pt x="2713" y="2867"/>
                </a:lnTo>
                <a:lnTo>
                  <a:pt x="2684" y="2876"/>
                </a:lnTo>
                <a:lnTo>
                  <a:pt x="2653" y="2884"/>
                </a:lnTo>
                <a:lnTo>
                  <a:pt x="2623" y="2892"/>
                </a:lnTo>
                <a:lnTo>
                  <a:pt x="2593" y="2901"/>
                </a:lnTo>
                <a:lnTo>
                  <a:pt x="2564" y="2911"/>
                </a:lnTo>
                <a:lnTo>
                  <a:pt x="2537" y="2923"/>
                </a:lnTo>
                <a:lnTo>
                  <a:pt x="2512" y="2937"/>
                </a:lnTo>
                <a:lnTo>
                  <a:pt x="2490" y="2955"/>
                </a:lnTo>
                <a:lnTo>
                  <a:pt x="2467" y="2975"/>
                </a:lnTo>
                <a:lnTo>
                  <a:pt x="2447" y="2998"/>
                </a:lnTo>
                <a:lnTo>
                  <a:pt x="2428" y="3022"/>
                </a:lnTo>
                <a:lnTo>
                  <a:pt x="2409" y="3047"/>
                </a:lnTo>
                <a:lnTo>
                  <a:pt x="2390" y="3072"/>
                </a:lnTo>
                <a:lnTo>
                  <a:pt x="2371" y="3096"/>
                </a:lnTo>
                <a:lnTo>
                  <a:pt x="2350" y="3119"/>
                </a:lnTo>
                <a:lnTo>
                  <a:pt x="2329" y="3139"/>
                </a:lnTo>
                <a:lnTo>
                  <a:pt x="2305" y="3156"/>
                </a:lnTo>
                <a:lnTo>
                  <a:pt x="2280" y="3169"/>
                </a:lnTo>
                <a:lnTo>
                  <a:pt x="2250" y="3178"/>
                </a:lnTo>
                <a:lnTo>
                  <a:pt x="2219" y="3182"/>
                </a:lnTo>
                <a:lnTo>
                  <a:pt x="2187" y="3183"/>
                </a:lnTo>
                <a:lnTo>
                  <a:pt x="2153" y="3180"/>
                </a:lnTo>
                <a:lnTo>
                  <a:pt x="2119" y="3176"/>
                </a:lnTo>
                <a:lnTo>
                  <a:pt x="2085" y="3171"/>
                </a:lnTo>
                <a:lnTo>
                  <a:pt x="2051" y="3167"/>
                </a:lnTo>
                <a:lnTo>
                  <a:pt x="2017" y="3165"/>
                </a:lnTo>
                <a:lnTo>
                  <a:pt x="1984" y="3165"/>
                </a:lnTo>
                <a:lnTo>
                  <a:pt x="1953" y="3169"/>
                </a:lnTo>
                <a:lnTo>
                  <a:pt x="1921" y="3177"/>
                </a:lnTo>
                <a:lnTo>
                  <a:pt x="1892" y="3189"/>
                </a:lnTo>
                <a:lnTo>
                  <a:pt x="1862" y="3205"/>
                </a:lnTo>
                <a:lnTo>
                  <a:pt x="1832" y="3221"/>
                </a:lnTo>
                <a:lnTo>
                  <a:pt x="1802" y="3239"/>
                </a:lnTo>
                <a:lnTo>
                  <a:pt x="1773" y="3256"/>
                </a:lnTo>
                <a:lnTo>
                  <a:pt x="1742" y="3271"/>
                </a:lnTo>
                <a:lnTo>
                  <a:pt x="1712" y="3283"/>
                </a:lnTo>
                <a:lnTo>
                  <a:pt x="1681" y="3291"/>
                </a:lnTo>
                <a:lnTo>
                  <a:pt x="1649" y="3294"/>
                </a:lnTo>
                <a:lnTo>
                  <a:pt x="1617" y="3291"/>
                </a:lnTo>
                <a:lnTo>
                  <a:pt x="1586" y="3283"/>
                </a:lnTo>
                <a:lnTo>
                  <a:pt x="1556" y="3271"/>
                </a:lnTo>
                <a:lnTo>
                  <a:pt x="1525" y="3256"/>
                </a:lnTo>
                <a:lnTo>
                  <a:pt x="1496" y="3239"/>
                </a:lnTo>
                <a:lnTo>
                  <a:pt x="1466" y="3221"/>
                </a:lnTo>
                <a:lnTo>
                  <a:pt x="1436" y="3205"/>
                </a:lnTo>
                <a:lnTo>
                  <a:pt x="1406" y="3189"/>
                </a:lnTo>
                <a:lnTo>
                  <a:pt x="1376" y="3177"/>
                </a:lnTo>
                <a:lnTo>
                  <a:pt x="1345" y="3169"/>
                </a:lnTo>
                <a:lnTo>
                  <a:pt x="1314" y="3165"/>
                </a:lnTo>
                <a:lnTo>
                  <a:pt x="1281" y="3165"/>
                </a:lnTo>
                <a:lnTo>
                  <a:pt x="1247" y="3167"/>
                </a:lnTo>
                <a:lnTo>
                  <a:pt x="1213" y="3171"/>
                </a:lnTo>
                <a:lnTo>
                  <a:pt x="1179" y="3176"/>
                </a:lnTo>
                <a:lnTo>
                  <a:pt x="1145" y="3180"/>
                </a:lnTo>
                <a:lnTo>
                  <a:pt x="1111" y="3183"/>
                </a:lnTo>
                <a:lnTo>
                  <a:pt x="1079" y="3182"/>
                </a:lnTo>
                <a:lnTo>
                  <a:pt x="1048" y="3178"/>
                </a:lnTo>
                <a:lnTo>
                  <a:pt x="1018" y="3169"/>
                </a:lnTo>
                <a:lnTo>
                  <a:pt x="993" y="3156"/>
                </a:lnTo>
                <a:lnTo>
                  <a:pt x="969" y="3139"/>
                </a:lnTo>
                <a:lnTo>
                  <a:pt x="948" y="3119"/>
                </a:lnTo>
                <a:lnTo>
                  <a:pt x="927" y="3096"/>
                </a:lnTo>
                <a:lnTo>
                  <a:pt x="908" y="3072"/>
                </a:lnTo>
                <a:lnTo>
                  <a:pt x="889" y="3047"/>
                </a:lnTo>
                <a:lnTo>
                  <a:pt x="870" y="3022"/>
                </a:lnTo>
                <a:lnTo>
                  <a:pt x="851" y="2998"/>
                </a:lnTo>
                <a:lnTo>
                  <a:pt x="831" y="2975"/>
                </a:lnTo>
                <a:lnTo>
                  <a:pt x="808" y="2955"/>
                </a:lnTo>
                <a:lnTo>
                  <a:pt x="786" y="2937"/>
                </a:lnTo>
                <a:lnTo>
                  <a:pt x="761" y="2923"/>
                </a:lnTo>
                <a:lnTo>
                  <a:pt x="734" y="2911"/>
                </a:lnTo>
                <a:lnTo>
                  <a:pt x="705" y="2901"/>
                </a:lnTo>
                <a:lnTo>
                  <a:pt x="675" y="2892"/>
                </a:lnTo>
                <a:lnTo>
                  <a:pt x="645" y="2884"/>
                </a:lnTo>
                <a:lnTo>
                  <a:pt x="614" y="2876"/>
                </a:lnTo>
                <a:lnTo>
                  <a:pt x="585" y="2867"/>
                </a:lnTo>
                <a:lnTo>
                  <a:pt x="556" y="2857"/>
                </a:lnTo>
                <a:lnTo>
                  <a:pt x="529" y="2845"/>
                </a:lnTo>
                <a:lnTo>
                  <a:pt x="505" y="2830"/>
                </a:lnTo>
                <a:lnTo>
                  <a:pt x="483" y="2812"/>
                </a:lnTo>
                <a:lnTo>
                  <a:pt x="465" y="2790"/>
                </a:lnTo>
                <a:lnTo>
                  <a:pt x="450" y="2766"/>
                </a:lnTo>
                <a:lnTo>
                  <a:pt x="438" y="2739"/>
                </a:lnTo>
                <a:lnTo>
                  <a:pt x="428" y="2710"/>
                </a:lnTo>
                <a:lnTo>
                  <a:pt x="419" y="2681"/>
                </a:lnTo>
                <a:lnTo>
                  <a:pt x="411" y="2650"/>
                </a:lnTo>
                <a:lnTo>
                  <a:pt x="403" y="2620"/>
                </a:lnTo>
                <a:lnTo>
                  <a:pt x="394" y="2590"/>
                </a:lnTo>
                <a:lnTo>
                  <a:pt x="384" y="2561"/>
                </a:lnTo>
                <a:lnTo>
                  <a:pt x="372" y="2534"/>
                </a:lnTo>
                <a:lnTo>
                  <a:pt x="358" y="2509"/>
                </a:lnTo>
                <a:lnTo>
                  <a:pt x="340" y="2487"/>
                </a:lnTo>
                <a:lnTo>
                  <a:pt x="320" y="2464"/>
                </a:lnTo>
                <a:lnTo>
                  <a:pt x="297" y="2444"/>
                </a:lnTo>
                <a:lnTo>
                  <a:pt x="272" y="2425"/>
                </a:lnTo>
                <a:lnTo>
                  <a:pt x="247" y="2406"/>
                </a:lnTo>
                <a:lnTo>
                  <a:pt x="222" y="2387"/>
                </a:lnTo>
                <a:lnTo>
                  <a:pt x="198" y="2368"/>
                </a:lnTo>
                <a:lnTo>
                  <a:pt x="175" y="2347"/>
                </a:lnTo>
                <a:lnTo>
                  <a:pt x="155" y="2326"/>
                </a:lnTo>
                <a:lnTo>
                  <a:pt x="138" y="2302"/>
                </a:lnTo>
                <a:lnTo>
                  <a:pt x="125" y="2277"/>
                </a:lnTo>
                <a:lnTo>
                  <a:pt x="116" y="2247"/>
                </a:lnTo>
                <a:lnTo>
                  <a:pt x="112" y="2216"/>
                </a:lnTo>
                <a:lnTo>
                  <a:pt x="111" y="2184"/>
                </a:lnTo>
                <a:lnTo>
                  <a:pt x="114" y="2150"/>
                </a:lnTo>
                <a:lnTo>
                  <a:pt x="118" y="2116"/>
                </a:lnTo>
                <a:lnTo>
                  <a:pt x="123" y="2082"/>
                </a:lnTo>
                <a:lnTo>
                  <a:pt x="127" y="2048"/>
                </a:lnTo>
                <a:lnTo>
                  <a:pt x="129" y="2014"/>
                </a:lnTo>
                <a:lnTo>
                  <a:pt x="129" y="1981"/>
                </a:lnTo>
                <a:lnTo>
                  <a:pt x="125" y="1950"/>
                </a:lnTo>
                <a:lnTo>
                  <a:pt x="117" y="1919"/>
                </a:lnTo>
                <a:lnTo>
                  <a:pt x="105" y="1890"/>
                </a:lnTo>
                <a:lnTo>
                  <a:pt x="90" y="1860"/>
                </a:lnTo>
                <a:lnTo>
                  <a:pt x="73" y="1830"/>
                </a:lnTo>
                <a:lnTo>
                  <a:pt x="55" y="1800"/>
                </a:lnTo>
                <a:lnTo>
                  <a:pt x="38" y="1771"/>
                </a:lnTo>
                <a:lnTo>
                  <a:pt x="23" y="1740"/>
                </a:lnTo>
                <a:lnTo>
                  <a:pt x="11" y="1710"/>
                </a:lnTo>
                <a:lnTo>
                  <a:pt x="3" y="1679"/>
                </a:lnTo>
                <a:lnTo>
                  <a:pt x="0" y="1647"/>
                </a:lnTo>
                <a:lnTo>
                  <a:pt x="3" y="1615"/>
                </a:lnTo>
                <a:lnTo>
                  <a:pt x="11" y="1584"/>
                </a:lnTo>
                <a:lnTo>
                  <a:pt x="23" y="1554"/>
                </a:lnTo>
                <a:lnTo>
                  <a:pt x="38" y="1523"/>
                </a:lnTo>
                <a:lnTo>
                  <a:pt x="55" y="1494"/>
                </a:lnTo>
                <a:lnTo>
                  <a:pt x="73" y="1464"/>
                </a:lnTo>
                <a:lnTo>
                  <a:pt x="90" y="1434"/>
                </a:lnTo>
                <a:lnTo>
                  <a:pt x="105" y="1404"/>
                </a:lnTo>
                <a:lnTo>
                  <a:pt x="117" y="1375"/>
                </a:lnTo>
                <a:lnTo>
                  <a:pt x="125" y="1344"/>
                </a:lnTo>
                <a:lnTo>
                  <a:pt x="129" y="1313"/>
                </a:lnTo>
                <a:lnTo>
                  <a:pt x="129" y="1280"/>
                </a:lnTo>
                <a:lnTo>
                  <a:pt x="127" y="1246"/>
                </a:lnTo>
                <a:lnTo>
                  <a:pt x="123" y="1212"/>
                </a:lnTo>
                <a:lnTo>
                  <a:pt x="118" y="1178"/>
                </a:lnTo>
                <a:lnTo>
                  <a:pt x="114" y="1144"/>
                </a:lnTo>
                <a:lnTo>
                  <a:pt x="111" y="1110"/>
                </a:lnTo>
                <a:lnTo>
                  <a:pt x="112" y="1078"/>
                </a:lnTo>
                <a:lnTo>
                  <a:pt x="116" y="1047"/>
                </a:lnTo>
                <a:lnTo>
                  <a:pt x="125" y="1017"/>
                </a:lnTo>
                <a:lnTo>
                  <a:pt x="138" y="992"/>
                </a:lnTo>
                <a:lnTo>
                  <a:pt x="155" y="968"/>
                </a:lnTo>
                <a:lnTo>
                  <a:pt x="175" y="947"/>
                </a:lnTo>
                <a:lnTo>
                  <a:pt x="198" y="926"/>
                </a:lnTo>
                <a:lnTo>
                  <a:pt x="222" y="907"/>
                </a:lnTo>
                <a:lnTo>
                  <a:pt x="247" y="888"/>
                </a:lnTo>
                <a:lnTo>
                  <a:pt x="272" y="869"/>
                </a:lnTo>
                <a:lnTo>
                  <a:pt x="297" y="850"/>
                </a:lnTo>
                <a:lnTo>
                  <a:pt x="320" y="830"/>
                </a:lnTo>
                <a:lnTo>
                  <a:pt x="340" y="807"/>
                </a:lnTo>
                <a:lnTo>
                  <a:pt x="358" y="785"/>
                </a:lnTo>
                <a:lnTo>
                  <a:pt x="372" y="760"/>
                </a:lnTo>
                <a:lnTo>
                  <a:pt x="384" y="733"/>
                </a:lnTo>
                <a:lnTo>
                  <a:pt x="394" y="704"/>
                </a:lnTo>
                <a:lnTo>
                  <a:pt x="403" y="674"/>
                </a:lnTo>
                <a:lnTo>
                  <a:pt x="411" y="644"/>
                </a:lnTo>
                <a:lnTo>
                  <a:pt x="419" y="613"/>
                </a:lnTo>
                <a:lnTo>
                  <a:pt x="428" y="584"/>
                </a:lnTo>
                <a:lnTo>
                  <a:pt x="438" y="555"/>
                </a:lnTo>
                <a:lnTo>
                  <a:pt x="450" y="528"/>
                </a:lnTo>
                <a:lnTo>
                  <a:pt x="465" y="504"/>
                </a:lnTo>
                <a:lnTo>
                  <a:pt x="483" y="482"/>
                </a:lnTo>
                <a:lnTo>
                  <a:pt x="505" y="464"/>
                </a:lnTo>
                <a:lnTo>
                  <a:pt x="529" y="449"/>
                </a:lnTo>
                <a:lnTo>
                  <a:pt x="556" y="437"/>
                </a:lnTo>
                <a:lnTo>
                  <a:pt x="585" y="427"/>
                </a:lnTo>
                <a:lnTo>
                  <a:pt x="614" y="418"/>
                </a:lnTo>
                <a:lnTo>
                  <a:pt x="645" y="410"/>
                </a:lnTo>
                <a:lnTo>
                  <a:pt x="675" y="402"/>
                </a:lnTo>
                <a:lnTo>
                  <a:pt x="705" y="393"/>
                </a:lnTo>
                <a:lnTo>
                  <a:pt x="734" y="383"/>
                </a:lnTo>
                <a:lnTo>
                  <a:pt x="761" y="371"/>
                </a:lnTo>
                <a:lnTo>
                  <a:pt x="786" y="357"/>
                </a:lnTo>
                <a:lnTo>
                  <a:pt x="808" y="339"/>
                </a:lnTo>
                <a:lnTo>
                  <a:pt x="831" y="319"/>
                </a:lnTo>
                <a:lnTo>
                  <a:pt x="851" y="296"/>
                </a:lnTo>
                <a:lnTo>
                  <a:pt x="870" y="272"/>
                </a:lnTo>
                <a:lnTo>
                  <a:pt x="889" y="247"/>
                </a:lnTo>
                <a:lnTo>
                  <a:pt x="908" y="222"/>
                </a:lnTo>
                <a:lnTo>
                  <a:pt x="927" y="198"/>
                </a:lnTo>
                <a:lnTo>
                  <a:pt x="948" y="175"/>
                </a:lnTo>
                <a:lnTo>
                  <a:pt x="969" y="155"/>
                </a:lnTo>
                <a:lnTo>
                  <a:pt x="993" y="138"/>
                </a:lnTo>
                <a:lnTo>
                  <a:pt x="1018" y="125"/>
                </a:lnTo>
                <a:lnTo>
                  <a:pt x="1048" y="116"/>
                </a:lnTo>
                <a:lnTo>
                  <a:pt x="1079" y="112"/>
                </a:lnTo>
                <a:lnTo>
                  <a:pt x="1111" y="111"/>
                </a:lnTo>
                <a:lnTo>
                  <a:pt x="1145" y="114"/>
                </a:lnTo>
                <a:lnTo>
                  <a:pt x="1179" y="118"/>
                </a:lnTo>
                <a:lnTo>
                  <a:pt x="1213" y="123"/>
                </a:lnTo>
                <a:lnTo>
                  <a:pt x="1247" y="127"/>
                </a:lnTo>
                <a:lnTo>
                  <a:pt x="1281" y="129"/>
                </a:lnTo>
                <a:lnTo>
                  <a:pt x="1314" y="129"/>
                </a:lnTo>
                <a:lnTo>
                  <a:pt x="1345" y="125"/>
                </a:lnTo>
                <a:lnTo>
                  <a:pt x="1376" y="117"/>
                </a:lnTo>
                <a:lnTo>
                  <a:pt x="1406" y="105"/>
                </a:lnTo>
                <a:lnTo>
                  <a:pt x="1436" y="89"/>
                </a:lnTo>
                <a:lnTo>
                  <a:pt x="1466" y="73"/>
                </a:lnTo>
                <a:lnTo>
                  <a:pt x="1496" y="55"/>
                </a:lnTo>
                <a:lnTo>
                  <a:pt x="1525" y="38"/>
                </a:lnTo>
                <a:lnTo>
                  <a:pt x="1556" y="23"/>
                </a:lnTo>
                <a:lnTo>
                  <a:pt x="1586" y="11"/>
                </a:lnTo>
                <a:lnTo>
                  <a:pt x="1617" y="3"/>
                </a:lnTo>
                <a:lnTo>
                  <a:pt x="1649" y="0"/>
                </a:lnTo>
                <a:close/>
              </a:path>
            </a:pathLst>
          </a:custGeom>
          <a:solidFill>
            <a:schemeClr val="bg2"/>
          </a:solidFill>
          <a:ln w="0">
            <a:noFill/>
            <a:prstDash val="solid"/>
            <a:round/>
            <a:headEnd/>
            <a:tailEnd/>
          </a:ln>
        </p:spPr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78523" y="1098388"/>
            <a:ext cx="10318418" cy="4394988"/>
          </a:xfrm>
        </p:spPr>
        <p:txBody>
          <a:bodyPr anchor="ctr">
            <a:noAutofit/>
          </a:bodyPr>
          <a:lstStyle>
            <a:lvl1pPr algn="ctr">
              <a:defRPr sz="10000" spc="800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215045" y="5979196"/>
            <a:ext cx="8045373" cy="742279"/>
          </a:xfrm>
        </p:spPr>
        <p:txBody>
          <a:bodyPr anchor="t">
            <a:normAutofit/>
          </a:bodyPr>
          <a:lstStyle>
            <a:lvl1pPr marL="0" indent="0" algn="ctr">
              <a:lnSpc>
                <a:spcPct val="100000"/>
              </a:lnSpc>
              <a:buNone/>
              <a:defRPr sz="2000" b="1" i="0" cap="all" spc="400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1078523" y="6375679"/>
            <a:ext cx="2329722" cy="348462"/>
          </a:xfrm>
        </p:spPr>
        <p:txBody>
          <a:bodyPr/>
          <a:lstStyle>
            <a:lvl1pPr>
              <a:defRPr baseline="0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fld id="{A90837DA-1CD9-4C2B-A2E7-5BF589974D4B}" type="datetime1">
              <a:rPr lang="en-US" smtClean="0"/>
              <a:t>10/27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80332" y="6375679"/>
            <a:ext cx="4114800" cy="345796"/>
          </a:xfrm>
        </p:spPr>
        <p:txBody>
          <a:bodyPr/>
          <a:lstStyle>
            <a:lvl1pPr>
              <a:defRPr baseline="0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CSCE-312 Fall 2016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067218" y="6375679"/>
            <a:ext cx="2329723" cy="345796"/>
          </a:xfrm>
        </p:spPr>
        <p:txBody>
          <a:bodyPr/>
          <a:lstStyle>
            <a:lvl1pPr>
              <a:defRPr baseline="0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fld id="{A615FD4E-8D68-4ADE-B603-4A0B738B6166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3" name="Rectangle 12" title="left edge border"/>
          <p:cNvSpPr/>
          <p:nvPr/>
        </p:nvSpPr>
        <p:spPr>
          <a:xfrm>
            <a:off x="0" y="0"/>
            <a:ext cx="283464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242232117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8D6B03-3CD1-47D1-8E00-0C7DB8589654}" type="datetime1">
              <a:rPr lang="en-US" smtClean="0"/>
              <a:t>10/27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15FD4E-8D68-4ADE-B603-4A0B738B616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825185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0066321" y="382386"/>
            <a:ext cx="1492132" cy="5600404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57300" y="382385"/>
            <a:ext cx="8392585" cy="560040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E26028-20A8-4378-90EF-B55C9B8D6887}" type="datetime1">
              <a:rPr lang="en-US" smtClean="0"/>
              <a:t>10/27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15FD4E-8D68-4ADE-B603-4A0B738B616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361906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B5AA0D-45D3-46DB-A999-97A6381B3949}" type="datetime1">
              <a:rPr lang="en-US" smtClean="0"/>
              <a:t>10/27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15FD4E-8D68-4ADE-B603-4A0B738B616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4426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42929" y="1073888"/>
            <a:ext cx="8187071" cy="4064627"/>
          </a:xfrm>
        </p:spPr>
        <p:txBody>
          <a:bodyPr anchor="b">
            <a:normAutofit/>
          </a:bodyPr>
          <a:lstStyle>
            <a:lvl1pPr>
              <a:defRPr sz="8400" spc="800" baseline="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242930" y="5159781"/>
            <a:ext cx="7017488" cy="951135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buNone/>
              <a:defRPr sz="2000" b="1" i="0" cap="all" spc="400" baseline="0">
                <a:solidFill>
                  <a:schemeClr val="accent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236546" y="6375679"/>
            <a:ext cx="1493947" cy="348462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</a:lstStyle>
          <a:p>
            <a:fld id="{9BACAA48-605D-40DA-9916-3554952CE5F0}" type="datetime1">
              <a:rPr lang="en-US" smtClean="0"/>
              <a:t>10/27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279064" y="6375679"/>
            <a:ext cx="4114800" cy="345796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SCE-312 Fall 2016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942434" y="6375679"/>
            <a:ext cx="1487566" cy="345796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</a:lstStyle>
          <a:p>
            <a:fld id="{A615FD4E-8D68-4ADE-B603-4A0B738B6166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7" name="Group 6" title="left scallop shape"/>
          <p:cNvGrpSpPr/>
          <p:nvPr/>
        </p:nvGrpSpPr>
        <p:grpSpPr>
          <a:xfrm>
            <a:off x="0" y="0"/>
            <a:ext cx="2814638" cy="6858000"/>
            <a:chOff x="0" y="0"/>
            <a:chExt cx="2814638" cy="6858000"/>
          </a:xfrm>
        </p:grpSpPr>
        <p:sp>
          <p:nvSpPr>
            <p:cNvPr id="11" name="Freeform 6" title="left scallop shape"/>
            <p:cNvSpPr/>
            <p:nvPr/>
          </p:nvSpPr>
          <p:spPr bwMode="auto">
            <a:xfrm>
              <a:off x="0" y="0"/>
              <a:ext cx="2814638" cy="6858000"/>
            </a:xfrm>
            <a:custGeom>
              <a:avLst/>
              <a:gdLst/>
              <a:ahLst/>
              <a:cxnLst/>
              <a:rect l="0" t="0" r="r" b="b"/>
              <a:pathLst>
                <a:path w="1773" h="4320">
                  <a:moveTo>
                    <a:pt x="0" y="0"/>
                  </a:moveTo>
                  <a:lnTo>
                    <a:pt x="891" y="0"/>
                  </a:lnTo>
                  <a:lnTo>
                    <a:pt x="906" y="56"/>
                  </a:lnTo>
                  <a:lnTo>
                    <a:pt x="921" y="111"/>
                  </a:lnTo>
                  <a:lnTo>
                    <a:pt x="938" y="165"/>
                  </a:lnTo>
                  <a:lnTo>
                    <a:pt x="957" y="217"/>
                  </a:lnTo>
                  <a:lnTo>
                    <a:pt x="980" y="266"/>
                  </a:lnTo>
                  <a:lnTo>
                    <a:pt x="1007" y="312"/>
                  </a:lnTo>
                  <a:lnTo>
                    <a:pt x="1036" y="351"/>
                  </a:lnTo>
                  <a:lnTo>
                    <a:pt x="1069" y="387"/>
                  </a:lnTo>
                  <a:lnTo>
                    <a:pt x="1105" y="422"/>
                  </a:lnTo>
                  <a:lnTo>
                    <a:pt x="1145" y="456"/>
                  </a:lnTo>
                  <a:lnTo>
                    <a:pt x="1185" y="487"/>
                  </a:lnTo>
                  <a:lnTo>
                    <a:pt x="1227" y="520"/>
                  </a:lnTo>
                  <a:lnTo>
                    <a:pt x="1270" y="551"/>
                  </a:lnTo>
                  <a:lnTo>
                    <a:pt x="1311" y="584"/>
                  </a:lnTo>
                  <a:lnTo>
                    <a:pt x="1352" y="617"/>
                  </a:lnTo>
                  <a:lnTo>
                    <a:pt x="1390" y="651"/>
                  </a:lnTo>
                  <a:lnTo>
                    <a:pt x="1425" y="687"/>
                  </a:lnTo>
                  <a:lnTo>
                    <a:pt x="1456" y="725"/>
                  </a:lnTo>
                  <a:lnTo>
                    <a:pt x="1484" y="765"/>
                  </a:lnTo>
                  <a:lnTo>
                    <a:pt x="1505" y="808"/>
                  </a:lnTo>
                  <a:lnTo>
                    <a:pt x="1521" y="856"/>
                  </a:lnTo>
                  <a:lnTo>
                    <a:pt x="1530" y="907"/>
                  </a:lnTo>
                  <a:lnTo>
                    <a:pt x="1534" y="960"/>
                  </a:lnTo>
                  <a:lnTo>
                    <a:pt x="1534" y="1013"/>
                  </a:lnTo>
                  <a:lnTo>
                    <a:pt x="1530" y="1068"/>
                  </a:lnTo>
                  <a:lnTo>
                    <a:pt x="1523" y="1125"/>
                  </a:lnTo>
                  <a:lnTo>
                    <a:pt x="1515" y="1181"/>
                  </a:lnTo>
                  <a:lnTo>
                    <a:pt x="1508" y="1237"/>
                  </a:lnTo>
                  <a:lnTo>
                    <a:pt x="1501" y="1293"/>
                  </a:lnTo>
                  <a:lnTo>
                    <a:pt x="1496" y="1350"/>
                  </a:lnTo>
                  <a:lnTo>
                    <a:pt x="1494" y="1405"/>
                  </a:lnTo>
                  <a:lnTo>
                    <a:pt x="1497" y="1458"/>
                  </a:lnTo>
                  <a:lnTo>
                    <a:pt x="1504" y="1511"/>
                  </a:lnTo>
                  <a:lnTo>
                    <a:pt x="1517" y="1560"/>
                  </a:lnTo>
                  <a:lnTo>
                    <a:pt x="1535" y="1610"/>
                  </a:lnTo>
                  <a:lnTo>
                    <a:pt x="1557" y="1659"/>
                  </a:lnTo>
                  <a:lnTo>
                    <a:pt x="1583" y="1708"/>
                  </a:lnTo>
                  <a:lnTo>
                    <a:pt x="1611" y="1757"/>
                  </a:lnTo>
                  <a:lnTo>
                    <a:pt x="1640" y="1807"/>
                  </a:lnTo>
                  <a:lnTo>
                    <a:pt x="1669" y="1855"/>
                  </a:lnTo>
                  <a:lnTo>
                    <a:pt x="1696" y="1905"/>
                  </a:lnTo>
                  <a:lnTo>
                    <a:pt x="1721" y="1954"/>
                  </a:lnTo>
                  <a:lnTo>
                    <a:pt x="1742" y="2006"/>
                  </a:lnTo>
                  <a:lnTo>
                    <a:pt x="1759" y="2057"/>
                  </a:lnTo>
                  <a:lnTo>
                    <a:pt x="1769" y="2108"/>
                  </a:lnTo>
                  <a:lnTo>
                    <a:pt x="1773" y="2160"/>
                  </a:lnTo>
                  <a:lnTo>
                    <a:pt x="1769" y="2212"/>
                  </a:lnTo>
                  <a:lnTo>
                    <a:pt x="1759" y="2263"/>
                  </a:lnTo>
                  <a:lnTo>
                    <a:pt x="1742" y="2314"/>
                  </a:lnTo>
                  <a:lnTo>
                    <a:pt x="1721" y="2366"/>
                  </a:lnTo>
                  <a:lnTo>
                    <a:pt x="1696" y="2415"/>
                  </a:lnTo>
                  <a:lnTo>
                    <a:pt x="1669" y="2465"/>
                  </a:lnTo>
                  <a:lnTo>
                    <a:pt x="1640" y="2513"/>
                  </a:lnTo>
                  <a:lnTo>
                    <a:pt x="1611" y="2563"/>
                  </a:lnTo>
                  <a:lnTo>
                    <a:pt x="1583" y="2612"/>
                  </a:lnTo>
                  <a:lnTo>
                    <a:pt x="1557" y="2661"/>
                  </a:lnTo>
                  <a:lnTo>
                    <a:pt x="1535" y="2710"/>
                  </a:lnTo>
                  <a:lnTo>
                    <a:pt x="1517" y="2760"/>
                  </a:lnTo>
                  <a:lnTo>
                    <a:pt x="1504" y="2809"/>
                  </a:lnTo>
                  <a:lnTo>
                    <a:pt x="1497" y="2862"/>
                  </a:lnTo>
                  <a:lnTo>
                    <a:pt x="1494" y="2915"/>
                  </a:lnTo>
                  <a:lnTo>
                    <a:pt x="1496" y="2970"/>
                  </a:lnTo>
                  <a:lnTo>
                    <a:pt x="1501" y="3027"/>
                  </a:lnTo>
                  <a:lnTo>
                    <a:pt x="1508" y="3083"/>
                  </a:lnTo>
                  <a:lnTo>
                    <a:pt x="1515" y="3139"/>
                  </a:lnTo>
                  <a:lnTo>
                    <a:pt x="1523" y="3195"/>
                  </a:lnTo>
                  <a:lnTo>
                    <a:pt x="1530" y="3252"/>
                  </a:lnTo>
                  <a:lnTo>
                    <a:pt x="1534" y="3307"/>
                  </a:lnTo>
                  <a:lnTo>
                    <a:pt x="1534" y="3360"/>
                  </a:lnTo>
                  <a:lnTo>
                    <a:pt x="1530" y="3413"/>
                  </a:lnTo>
                  <a:lnTo>
                    <a:pt x="1521" y="3464"/>
                  </a:lnTo>
                  <a:lnTo>
                    <a:pt x="1505" y="3512"/>
                  </a:lnTo>
                  <a:lnTo>
                    <a:pt x="1484" y="3555"/>
                  </a:lnTo>
                  <a:lnTo>
                    <a:pt x="1456" y="3595"/>
                  </a:lnTo>
                  <a:lnTo>
                    <a:pt x="1425" y="3633"/>
                  </a:lnTo>
                  <a:lnTo>
                    <a:pt x="1390" y="3669"/>
                  </a:lnTo>
                  <a:lnTo>
                    <a:pt x="1352" y="3703"/>
                  </a:lnTo>
                  <a:lnTo>
                    <a:pt x="1311" y="3736"/>
                  </a:lnTo>
                  <a:lnTo>
                    <a:pt x="1270" y="3769"/>
                  </a:lnTo>
                  <a:lnTo>
                    <a:pt x="1227" y="3800"/>
                  </a:lnTo>
                  <a:lnTo>
                    <a:pt x="1185" y="3833"/>
                  </a:lnTo>
                  <a:lnTo>
                    <a:pt x="1145" y="3864"/>
                  </a:lnTo>
                  <a:lnTo>
                    <a:pt x="1105" y="3898"/>
                  </a:lnTo>
                  <a:lnTo>
                    <a:pt x="1069" y="3933"/>
                  </a:lnTo>
                  <a:lnTo>
                    <a:pt x="1036" y="3969"/>
                  </a:lnTo>
                  <a:lnTo>
                    <a:pt x="1007" y="4008"/>
                  </a:lnTo>
                  <a:lnTo>
                    <a:pt x="980" y="4054"/>
                  </a:lnTo>
                  <a:lnTo>
                    <a:pt x="957" y="4103"/>
                  </a:lnTo>
                  <a:lnTo>
                    <a:pt x="938" y="4155"/>
                  </a:lnTo>
                  <a:lnTo>
                    <a:pt x="921" y="4209"/>
                  </a:lnTo>
                  <a:lnTo>
                    <a:pt x="906" y="4264"/>
                  </a:lnTo>
                  <a:lnTo>
                    <a:pt x="891" y="4320"/>
                  </a:lnTo>
                  <a:lnTo>
                    <a:pt x="0" y="43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2"/>
            </a:solidFill>
            <a:ln w="0">
              <a:noFill/>
              <a:prstDash val="solid"/>
              <a:round/>
              <a:headEnd/>
              <a:tailEnd/>
            </a:ln>
          </p:spPr>
        </p:sp>
        <p:sp>
          <p:nvSpPr>
            <p:cNvPr id="16" name="Freeform 11" title="left scallop inline"/>
            <p:cNvSpPr/>
            <p:nvPr/>
          </p:nvSpPr>
          <p:spPr bwMode="auto">
            <a:xfrm>
              <a:off x="874382" y="0"/>
              <a:ext cx="1646238" cy="6858000"/>
            </a:xfrm>
            <a:custGeom>
              <a:avLst/>
              <a:gdLst/>
              <a:ahLst/>
              <a:cxnLst/>
              <a:rect l="0" t="0" r="r" b="b"/>
              <a:pathLst>
                <a:path w="1037" h="4320">
                  <a:moveTo>
                    <a:pt x="0" y="0"/>
                  </a:moveTo>
                  <a:lnTo>
                    <a:pt x="171" y="0"/>
                  </a:lnTo>
                  <a:lnTo>
                    <a:pt x="188" y="55"/>
                  </a:lnTo>
                  <a:lnTo>
                    <a:pt x="204" y="110"/>
                  </a:lnTo>
                  <a:lnTo>
                    <a:pt x="220" y="166"/>
                  </a:lnTo>
                  <a:lnTo>
                    <a:pt x="234" y="223"/>
                  </a:lnTo>
                  <a:lnTo>
                    <a:pt x="251" y="278"/>
                  </a:lnTo>
                  <a:lnTo>
                    <a:pt x="269" y="331"/>
                  </a:lnTo>
                  <a:lnTo>
                    <a:pt x="292" y="381"/>
                  </a:lnTo>
                  <a:lnTo>
                    <a:pt x="319" y="427"/>
                  </a:lnTo>
                  <a:lnTo>
                    <a:pt x="349" y="466"/>
                  </a:lnTo>
                  <a:lnTo>
                    <a:pt x="382" y="503"/>
                  </a:lnTo>
                  <a:lnTo>
                    <a:pt x="420" y="537"/>
                  </a:lnTo>
                  <a:lnTo>
                    <a:pt x="460" y="571"/>
                  </a:lnTo>
                  <a:lnTo>
                    <a:pt x="502" y="603"/>
                  </a:lnTo>
                  <a:lnTo>
                    <a:pt x="544" y="635"/>
                  </a:lnTo>
                  <a:lnTo>
                    <a:pt x="587" y="668"/>
                  </a:lnTo>
                  <a:lnTo>
                    <a:pt x="628" y="700"/>
                  </a:lnTo>
                  <a:lnTo>
                    <a:pt x="667" y="734"/>
                  </a:lnTo>
                  <a:lnTo>
                    <a:pt x="703" y="771"/>
                  </a:lnTo>
                  <a:lnTo>
                    <a:pt x="736" y="808"/>
                  </a:lnTo>
                  <a:lnTo>
                    <a:pt x="763" y="848"/>
                  </a:lnTo>
                  <a:lnTo>
                    <a:pt x="786" y="893"/>
                  </a:lnTo>
                  <a:lnTo>
                    <a:pt x="800" y="937"/>
                  </a:lnTo>
                  <a:lnTo>
                    <a:pt x="809" y="986"/>
                  </a:lnTo>
                  <a:lnTo>
                    <a:pt x="813" y="1034"/>
                  </a:lnTo>
                  <a:lnTo>
                    <a:pt x="812" y="1085"/>
                  </a:lnTo>
                  <a:lnTo>
                    <a:pt x="808" y="1136"/>
                  </a:lnTo>
                  <a:lnTo>
                    <a:pt x="803" y="1189"/>
                  </a:lnTo>
                  <a:lnTo>
                    <a:pt x="796" y="1242"/>
                  </a:lnTo>
                  <a:lnTo>
                    <a:pt x="788" y="1295"/>
                  </a:lnTo>
                  <a:lnTo>
                    <a:pt x="782" y="1348"/>
                  </a:lnTo>
                  <a:lnTo>
                    <a:pt x="778" y="1401"/>
                  </a:lnTo>
                  <a:lnTo>
                    <a:pt x="775" y="1452"/>
                  </a:lnTo>
                  <a:lnTo>
                    <a:pt x="778" y="1502"/>
                  </a:lnTo>
                  <a:lnTo>
                    <a:pt x="784" y="1551"/>
                  </a:lnTo>
                  <a:lnTo>
                    <a:pt x="797" y="1602"/>
                  </a:lnTo>
                  <a:lnTo>
                    <a:pt x="817" y="1652"/>
                  </a:lnTo>
                  <a:lnTo>
                    <a:pt x="841" y="1702"/>
                  </a:lnTo>
                  <a:lnTo>
                    <a:pt x="868" y="1752"/>
                  </a:lnTo>
                  <a:lnTo>
                    <a:pt x="896" y="1801"/>
                  </a:lnTo>
                  <a:lnTo>
                    <a:pt x="926" y="1851"/>
                  </a:lnTo>
                  <a:lnTo>
                    <a:pt x="953" y="1901"/>
                  </a:lnTo>
                  <a:lnTo>
                    <a:pt x="980" y="1952"/>
                  </a:lnTo>
                  <a:lnTo>
                    <a:pt x="1003" y="2003"/>
                  </a:lnTo>
                  <a:lnTo>
                    <a:pt x="1021" y="2054"/>
                  </a:lnTo>
                  <a:lnTo>
                    <a:pt x="1031" y="2106"/>
                  </a:lnTo>
                  <a:lnTo>
                    <a:pt x="1037" y="2160"/>
                  </a:lnTo>
                  <a:lnTo>
                    <a:pt x="1031" y="2214"/>
                  </a:lnTo>
                  <a:lnTo>
                    <a:pt x="1021" y="2266"/>
                  </a:lnTo>
                  <a:lnTo>
                    <a:pt x="1003" y="2317"/>
                  </a:lnTo>
                  <a:lnTo>
                    <a:pt x="980" y="2368"/>
                  </a:lnTo>
                  <a:lnTo>
                    <a:pt x="953" y="2419"/>
                  </a:lnTo>
                  <a:lnTo>
                    <a:pt x="926" y="2469"/>
                  </a:lnTo>
                  <a:lnTo>
                    <a:pt x="896" y="2519"/>
                  </a:lnTo>
                  <a:lnTo>
                    <a:pt x="868" y="2568"/>
                  </a:lnTo>
                  <a:lnTo>
                    <a:pt x="841" y="2618"/>
                  </a:lnTo>
                  <a:lnTo>
                    <a:pt x="817" y="2668"/>
                  </a:lnTo>
                  <a:lnTo>
                    <a:pt x="797" y="2718"/>
                  </a:lnTo>
                  <a:lnTo>
                    <a:pt x="784" y="2769"/>
                  </a:lnTo>
                  <a:lnTo>
                    <a:pt x="778" y="2818"/>
                  </a:lnTo>
                  <a:lnTo>
                    <a:pt x="775" y="2868"/>
                  </a:lnTo>
                  <a:lnTo>
                    <a:pt x="778" y="2919"/>
                  </a:lnTo>
                  <a:lnTo>
                    <a:pt x="782" y="2972"/>
                  </a:lnTo>
                  <a:lnTo>
                    <a:pt x="788" y="3025"/>
                  </a:lnTo>
                  <a:lnTo>
                    <a:pt x="796" y="3078"/>
                  </a:lnTo>
                  <a:lnTo>
                    <a:pt x="803" y="3131"/>
                  </a:lnTo>
                  <a:lnTo>
                    <a:pt x="808" y="3184"/>
                  </a:lnTo>
                  <a:lnTo>
                    <a:pt x="812" y="3235"/>
                  </a:lnTo>
                  <a:lnTo>
                    <a:pt x="813" y="3286"/>
                  </a:lnTo>
                  <a:lnTo>
                    <a:pt x="809" y="3334"/>
                  </a:lnTo>
                  <a:lnTo>
                    <a:pt x="800" y="3383"/>
                  </a:lnTo>
                  <a:lnTo>
                    <a:pt x="786" y="3427"/>
                  </a:lnTo>
                  <a:lnTo>
                    <a:pt x="763" y="3472"/>
                  </a:lnTo>
                  <a:lnTo>
                    <a:pt x="736" y="3512"/>
                  </a:lnTo>
                  <a:lnTo>
                    <a:pt x="703" y="3549"/>
                  </a:lnTo>
                  <a:lnTo>
                    <a:pt x="667" y="3586"/>
                  </a:lnTo>
                  <a:lnTo>
                    <a:pt x="628" y="3620"/>
                  </a:lnTo>
                  <a:lnTo>
                    <a:pt x="587" y="3652"/>
                  </a:lnTo>
                  <a:lnTo>
                    <a:pt x="544" y="3685"/>
                  </a:lnTo>
                  <a:lnTo>
                    <a:pt x="502" y="3717"/>
                  </a:lnTo>
                  <a:lnTo>
                    <a:pt x="460" y="3749"/>
                  </a:lnTo>
                  <a:lnTo>
                    <a:pt x="420" y="3783"/>
                  </a:lnTo>
                  <a:lnTo>
                    <a:pt x="382" y="3817"/>
                  </a:lnTo>
                  <a:lnTo>
                    <a:pt x="349" y="3854"/>
                  </a:lnTo>
                  <a:lnTo>
                    <a:pt x="319" y="3893"/>
                  </a:lnTo>
                  <a:lnTo>
                    <a:pt x="292" y="3939"/>
                  </a:lnTo>
                  <a:lnTo>
                    <a:pt x="269" y="3989"/>
                  </a:lnTo>
                  <a:lnTo>
                    <a:pt x="251" y="4042"/>
                  </a:lnTo>
                  <a:lnTo>
                    <a:pt x="234" y="4097"/>
                  </a:lnTo>
                  <a:lnTo>
                    <a:pt x="220" y="4154"/>
                  </a:lnTo>
                  <a:lnTo>
                    <a:pt x="204" y="4210"/>
                  </a:lnTo>
                  <a:lnTo>
                    <a:pt x="188" y="4265"/>
                  </a:lnTo>
                  <a:lnTo>
                    <a:pt x="171" y="4320"/>
                  </a:lnTo>
                  <a:lnTo>
                    <a:pt x="0" y="4320"/>
                  </a:lnTo>
                  <a:lnTo>
                    <a:pt x="17" y="4278"/>
                  </a:lnTo>
                  <a:lnTo>
                    <a:pt x="33" y="4232"/>
                  </a:lnTo>
                  <a:lnTo>
                    <a:pt x="46" y="4183"/>
                  </a:lnTo>
                  <a:lnTo>
                    <a:pt x="60" y="4131"/>
                  </a:lnTo>
                  <a:lnTo>
                    <a:pt x="75" y="4075"/>
                  </a:lnTo>
                  <a:lnTo>
                    <a:pt x="90" y="4019"/>
                  </a:lnTo>
                  <a:lnTo>
                    <a:pt x="109" y="3964"/>
                  </a:lnTo>
                  <a:lnTo>
                    <a:pt x="129" y="3909"/>
                  </a:lnTo>
                  <a:lnTo>
                    <a:pt x="156" y="3855"/>
                  </a:lnTo>
                  <a:lnTo>
                    <a:pt x="186" y="3804"/>
                  </a:lnTo>
                  <a:lnTo>
                    <a:pt x="222" y="3756"/>
                  </a:lnTo>
                  <a:lnTo>
                    <a:pt x="261" y="3713"/>
                  </a:lnTo>
                  <a:lnTo>
                    <a:pt x="303" y="3672"/>
                  </a:lnTo>
                  <a:lnTo>
                    <a:pt x="348" y="3634"/>
                  </a:lnTo>
                  <a:lnTo>
                    <a:pt x="392" y="3599"/>
                  </a:lnTo>
                  <a:lnTo>
                    <a:pt x="438" y="3565"/>
                  </a:lnTo>
                  <a:lnTo>
                    <a:pt x="482" y="3531"/>
                  </a:lnTo>
                  <a:lnTo>
                    <a:pt x="523" y="3499"/>
                  </a:lnTo>
                  <a:lnTo>
                    <a:pt x="561" y="3466"/>
                  </a:lnTo>
                  <a:lnTo>
                    <a:pt x="594" y="3434"/>
                  </a:lnTo>
                  <a:lnTo>
                    <a:pt x="620" y="3400"/>
                  </a:lnTo>
                  <a:lnTo>
                    <a:pt x="638" y="3367"/>
                  </a:lnTo>
                  <a:lnTo>
                    <a:pt x="647" y="3336"/>
                  </a:lnTo>
                  <a:lnTo>
                    <a:pt x="652" y="3302"/>
                  </a:lnTo>
                  <a:lnTo>
                    <a:pt x="654" y="3265"/>
                  </a:lnTo>
                  <a:lnTo>
                    <a:pt x="651" y="3224"/>
                  </a:lnTo>
                  <a:lnTo>
                    <a:pt x="647" y="3181"/>
                  </a:lnTo>
                  <a:lnTo>
                    <a:pt x="642" y="3137"/>
                  </a:lnTo>
                  <a:lnTo>
                    <a:pt x="637" y="3091"/>
                  </a:lnTo>
                  <a:lnTo>
                    <a:pt x="626" y="3021"/>
                  </a:lnTo>
                  <a:lnTo>
                    <a:pt x="620" y="2952"/>
                  </a:lnTo>
                  <a:lnTo>
                    <a:pt x="616" y="2881"/>
                  </a:lnTo>
                  <a:lnTo>
                    <a:pt x="618" y="2809"/>
                  </a:lnTo>
                  <a:lnTo>
                    <a:pt x="628" y="2737"/>
                  </a:lnTo>
                  <a:lnTo>
                    <a:pt x="642" y="2681"/>
                  </a:lnTo>
                  <a:lnTo>
                    <a:pt x="661" y="2626"/>
                  </a:lnTo>
                  <a:lnTo>
                    <a:pt x="685" y="2574"/>
                  </a:lnTo>
                  <a:lnTo>
                    <a:pt x="711" y="2521"/>
                  </a:lnTo>
                  <a:lnTo>
                    <a:pt x="739" y="2472"/>
                  </a:lnTo>
                  <a:lnTo>
                    <a:pt x="767" y="2423"/>
                  </a:lnTo>
                  <a:lnTo>
                    <a:pt x="791" y="2381"/>
                  </a:lnTo>
                  <a:lnTo>
                    <a:pt x="813" y="2342"/>
                  </a:lnTo>
                  <a:lnTo>
                    <a:pt x="834" y="2303"/>
                  </a:lnTo>
                  <a:lnTo>
                    <a:pt x="851" y="2265"/>
                  </a:lnTo>
                  <a:lnTo>
                    <a:pt x="864" y="2228"/>
                  </a:lnTo>
                  <a:lnTo>
                    <a:pt x="873" y="2194"/>
                  </a:lnTo>
                  <a:lnTo>
                    <a:pt x="876" y="2160"/>
                  </a:lnTo>
                  <a:lnTo>
                    <a:pt x="873" y="2126"/>
                  </a:lnTo>
                  <a:lnTo>
                    <a:pt x="864" y="2092"/>
                  </a:lnTo>
                  <a:lnTo>
                    <a:pt x="851" y="2055"/>
                  </a:lnTo>
                  <a:lnTo>
                    <a:pt x="834" y="2017"/>
                  </a:lnTo>
                  <a:lnTo>
                    <a:pt x="813" y="1978"/>
                  </a:lnTo>
                  <a:lnTo>
                    <a:pt x="791" y="1939"/>
                  </a:lnTo>
                  <a:lnTo>
                    <a:pt x="767" y="1897"/>
                  </a:lnTo>
                  <a:lnTo>
                    <a:pt x="739" y="1848"/>
                  </a:lnTo>
                  <a:lnTo>
                    <a:pt x="711" y="1799"/>
                  </a:lnTo>
                  <a:lnTo>
                    <a:pt x="685" y="1746"/>
                  </a:lnTo>
                  <a:lnTo>
                    <a:pt x="661" y="1694"/>
                  </a:lnTo>
                  <a:lnTo>
                    <a:pt x="642" y="1639"/>
                  </a:lnTo>
                  <a:lnTo>
                    <a:pt x="628" y="1583"/>
                  </a:lnTo>
                  <a:lnTo>
                    <a:pt x="618" y="1511"/>
                  </a:lnTo>
                  <a:lnTo>
                    <a:pt x="616" y="1439"/>
                  </a:lnTo>
                  <a:lnTo>
                    <a:pt x="620" y="1368"/>
                  </a:lnTo>
                  <a:lnTo>
                    <a:pt x="626" y="1299"/>
                  </a:lnTo>
                  <a:lnTo>
                    <a:pt x="637" y="1229"/>
                  </a:lnTo>
                  <a:lnTo>
                    <a:pt x="642" y="1183"/>
                  </a:lnTo>
                  <a:lnTo>
                    <a:pt x="647" y="1139"/>
                  </a:lnTo>
                  <a:lnTo>
                    <a:pt x="651" y="1096"/>
                  </a:lnTo>
                  <a:lnTo>
                    <a:pt x="654" y="1055"/>
                  </a:lnTo>
                  <a:lnTo>
                    <a:pt x="652" y="1018"/>
                  </a:lnTo>
                  <a:lnTo>
                    <a:pt x="647" y="984"/>
                  </a:lnTo>
                  <a:lnTo>
                    <a:pt x="638" y="953"/>
                  </a:lnTo>
                  <a:lnTo>
                    <a:pt x="620" y="920"/>
                  </a:lnTo>
                  <a:lnTo>
                    <a:pt x="594" y="886"/>
                  </a:lnTo>
                  <a:lnTo>
                    <a:pt x="561" y="854"/>
                  </a:lnTo>
                  <a:lnTo>
                    <a:pt x="523" y="822"/>
                  </a:lnTo>
                  <a:lnTo>
                    <a:pt x="482" y="789"/>
                  </a:lnTo>
                  <a:lnTo>
                    <a:pt x="438" y="755"/>
                  </a:lnTo>
                  <a:lnTo>
                    <a:pt x="392" y="721"/>
                  </a:lnTo>
                  <a:lnTo>
                    <a:pt x="348" y="686"/>
                  </a:lnTo>
                  <a:lnTo>
                    <a:pt x="303" y="648"/>
                  </a:lnTo>
                  <a:lnTo>
                    <a:pt x="261" y="607"/>
                  </a:lnTo>
                  <a:lnTo>
                    <a:pt x="222" y="564"/>
                  </a:lnTo>
                  <a:lnTo>
                    <a:pt x="186" y="516"/>
                  </a:lnTo>
                  <a:lnTo>
                    <a:pt x="156" y="465"/>
                  </a:lnTo>
                  <a:lnTo>
                    <a:pt x="129" y="411"/>
                  </a:lnTo>
                  <a:lnTo>
                    <a:pt x="109" y="356"/>
                  </a:lnTo>
                  <a:lnTo>
                    <a:pt x="90" y="301"/>
                  </a:lnTo>
                  <a:lnTo>
                    <a:pt x="75" y="245"/>
                  </a:lnTo>
                  <a:lnTo>
                    <a:pt x="60" y="189"/>
                  </a:lnTo>
                  <a:lnTo>
                    <a:pt x="46" y="137"/>
                  </a:lnTo>
                  <a:lnTo>
                    <a:pt x="33" y="88"/>
                  </a:lnTo>
                  <a:lnTo>
                    <a:pt x="17" y="42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</p:sp>
      </p:grpSp>
    </p:spTree>
    <p:extLst>
      <p:ext uri="{BB962C8B-B14F-4D97-AF65-F5344CB8AC3E}">
        <p14:creationId xmlns:p14="http://schemas.microsoft.com/office/powerpoint/2010/main" val="135958737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57300" y="2286000"/>
            <a:ext cx="4800600" cy="36195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647796" y="2286000"/>
            <a:ext cx="4800600" cy="36195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1CB4B4-AA3C-4B95-9174-E9D86168EB82}" type="datetime1">
              <a:rPr lang="en-US" smtClean="0"/>
              <a:t>10/27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15FD4E-8D68-4ADE-B603-4A0B738B616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3827525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/>
    </p:ext>
  </p:extLs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52728" y="381000"/>
            <a:ext cx="10172700" cy="149351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51678" y="2199633"/>
            <a:ext cx="4800600" cy="632529"/>
          </a:xfrm>
        </p:spPr>
        <p:txBody>
          <a:bodyPr anchor="b">
            <a:noAutofit/>
          </a:bodyPr>
          <a:lstStyle>
            <a:lvl1pPr marL="0" indent="0">
              <a:lnSpc>
                <a:spcPct val="100000"/>
              </a:lnSpc>
              <a:buNone/>
              <a:defRPr sz="1900" b="1" cap="all" spc="200" baseline="0">
                <a:solidFill>
                  <a:schemeClr val="tx2"/>
                </a:solidFill>
              </a:defRPr>
            </a:lvl1pPr>
            <a:lvl2pPr marL="457200" indent="0">
              <a:buNone/>
              <a:defRPr sz="19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57300" y="2909102"/>
            <a:ext cx="4800600" cy="299639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633864" y="2199633"/>
            <a:ext cx="4800600" cy="632529"/>
          </a:xfrm>
        </p:spPr>
        <p:txBody>
          <a:bodyPr anchor="b">
            <a:noAutofit/>
          </a:bodyPr>
          <a:lstStyle>
            <a:lvl1pPr marL="0" indent="0">
              <a:lnSpc>
                <a:spcPct val="100000"/>
              </a:lnSpc>
              <a:buNone/>
              <a:defRPr sz="1900" b="1" cap="all" spc="200" baseline="0">
                <a:solidFill>
                  <a:schemeClr val="tx2"/>
                </a:solidFill>
              </a:defRPr>
            </a:lvl1pPr>
            <a:lvl2pPr marL="457200" indent="0">
              <a:buNone/>
              <a:defRPr sz="19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633864" y="2909102"/>
            <a:ext cx="4800600" cy="299639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0A246C-AC2D-4E3C-8E2B-2E642534310D}" type="datetime1">
              <a:rPr lang="en-US" smtClean="0"/>
              <a:t>10/27/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15FD4E-8D68-4ADE-B603-4A0B738B616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8134454"/>
      </p:ext>
    </p:extLst>
  </p:cSld>
  <p:clrMapOvr>
    <a:masterClrMapping/>
  </p:clrMapOvr>
  <p:extLst mod="1">
    <p:ext uri="{DCECCB84-F9BA-43D5-87BE-67443E8EF086}">
      <p15:sldGuideLst xmlns:p15="http://schemas.microsoft.com/office/powerpoint/2012/main"/>
    </p:ext>
  </p:extLs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888D50-2C1F-4236-85FC-20A628776CD6}" type="datetime1">
              <a:rPr lang="en-US" smtClean="0"/>
              <a:t>10/27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15FD4E-8D68-4ADE-B603-4A0B738B616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616792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350252-8D19-4C04-8459-21F9148B91B1}" type="datetime1">
              <a:rPr lang="en-US" smtClean="0"/>
              <a:t>10/27/20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15FD4E-8D68-4ADE-B603-4A0B738B61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436611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Freeform 11" title="right scallop background shape"/>
          <p:cNvSpPr/>
          <p:nvPr/>
        </p:nvSpPr>
        <p:spPr bwMode="auto">
          <a:xfrm>
            <a:off x="7389812" y="0"/>
            <a:ext cx="4802188" cy="6858000"/>
          </a:xfrm>
          <a:custGeom>
            <a:avLst/>
            <a:gdLst/>
            <a:ahLst/>
            <a:cxnLst/>
            <a:rect l="0" t="0" r="r" b="b"/>
            <a:pathLst>
              <a:path w="3025" h="4320">
                <a:moveTo>
                  <a:pt x="0" y="0"/>
                </a:moveTo>
                <a:lnTo>
                  <a:pt x="3025" y="0"/>
                </a:lnTo>
                <a:lnTo>
                  <a:pt x="3025" y="4320"/>
                </a:lnTo>
                <a:lnTo>
                  <a:pt x="0" y="4320"/>
                </a:lnTo>
                <a:lnTo>
                  <a:pt x="3" y="4278"/>
                </a:lnTo>
                <a:lnTo>
                  <a:pt x="8" y="4243"/>
                </a:lnTo>
                <a:lnTo>
                  <a:pt x="14" y="4210"/>
                </a:lnTo>
                <a:lnTo>
                  <a:pt x="24" y="4183"/>
                </a:lnTo>
                <a:lnTo>
                  <a:pt x="34" y="4156"/>
                </a:lnTo>
                <a:lnTo>
                  <a:pt x="46" y="4133"/>
                </a:lnTo>
                <a:lnTo>
                  <a:pt x="58" y="4109"/>
                </a:lnTo>
                <a:lnTo>
                  <a:pt x="69" y="4087"/>
                </a:lnTo>
                <a:lnTo>
                  <a:pt x="80" y="4062"/>
                </a:lnTo>
                <a:lnTo>
                  <a:pt x="90" y="4036"/>
                </a:lnTo>
                <a:lnTo>
                  <a:pt x="99" y="4007"/>
                </a:lnTo>
                <a:lnTo>
                  <a:pt x="106" y="3976"/>
                </a:lnTo>
                <a:lnTo>
                  <a:pt x="111" y="3938"/>
                </a:lnTo>
                <a:lnTo>
                  <a:pt x="113" y="3895"/>
                </a:lnTo>
                <a:lnTo>
                  <a:pt x="111" y="3851"/>
                </a:lnTo>
                <a:lnTo>
                  <a:pt x="106" y="3815"/>
                </a:lnTo>
                <a:lnTo>
                  <a:pt x="99" y="3782"/>
                </a:lnTo>
                <a:lnTo>
                  <a:pt x="90" y="3752"/>
                </a:lnTo>
                <a:lnTo>
                  <a:pt x="80" y="3726"/>
                </a:lnTo>
                <a:lnTo>
                  <a:pt x="68" y="3702"/>
                </a:lnTo>
                <a:lnTo>
                  <a:pt x="56" y="3679"/>
                </a:lnTo>
                <a:lnTo>
                  <a:pt x="44" y="3655"/>
                </a:lnTo>
                <a:lnTo>
                  <a:pt x="33" y="3630"/>
                </a:lnTo>
                <a:lnTo>
                  <a:pt x="22" y="3604"/>
                </a:lnTo>
                <a:lnTo>
                  <a:pt x="13" y="3575"/>
                </a:lnTo>
                <a:lnTo>
                  <a:pt x="7" y="3542"/>
                </a:lnTo>
                <a:lnTo>
                  <a:pt x="1" y="3504"/>
                </a:lnTo>
                <a:lnTo>
                  <a:pt x="0" y="3461"/>
                </a:lnTo>
                <a:lnTo>
                  <a:pt x="1" y="3418"/>
                </a:lnTo>
                <a:lnTo>
                  <a:pt x="7" y="3380"/>
                </a:lnTo>
                <a:lnTo>
                  <a:pt x="13" y="3347"/>
                </a:lnTo>
                <a:lnTo>
                  <a:pt x="22" y="3319"/>
                </a:lnTo>
                <a:lnTo>
                  <a:pt x="33" y="3292"/>
                </a:lnTo>
                <a:lnTo>
                  <a:pt x="44" y="3267"/>
                </a:lnTo>
                <a:lnTo>
                  <a:pt x="56" y="3244"/>
                </a:lnTo>
                <a:lnTo>
                  <a:pt x="68" y="3222"/>
                </a:lnTo>
                <a:lnTo>
                  <a:pt x="80" y="3197"/>
                </a:lnTo>
                <a:lnTo>
                  <a:pt x="90" y="3171"/>
                </a:lnTo>
                <a:lnTo>
                  <a:pt x="99" y="3142"/>
                </a:lnTo>
                <a:lnTo>
                  <a:pt x="106" y="3109"/>
                </a:lnTo>
                <a:lnTo>
                  <a:pt x="111" y="3071"/>
                </a:lnTo>
                <a:lnTo>
                  <a:pt x="113" y="3028"/>
                </a:lnTo>
                <a:lnTo>
                  <a:pt x="111" y="2985"/>
                </a:lnTo>
                <a:lnTo>
                  <a:pt x="106" y="2947"/>
                </a:lnTo>
                <a:lnTo>
                  <a:pt x="99" y="2914"/>
                </a:lnTo>
                <a:lnTo>
                  <a:pt x="90" y="2885"/>
                </a:lnTo>
                <a:lnTo>
                  <a:pt x="80" y="2858"/>
                </a:lnTo>
                <a:lnTo>
                  <a:pt x="68" y="2834"/>
                </a:lnTo>
                <a:lnTo>
                  <a:pt x="44" y="2787"/>
                </a:lnTo>
                <a:lnTo>
                  <a:pt x="33" y="2763"/>
                </a:lnTo>
                <a:lnTo>
                  <a:pt x="22" y="2736"/>
                </a:lnTo>
                <a:lnTo>
                  <a:pt x="13" y="2707"/>
                </a:lnTo>
                <a:lnTo>
                  <a:pt x="7" y="2674"/>
                </a:lnTo>
                <a:lnTo>
                  <a:pt x="1" y="2637"/>
                </a:lnTo>
                <a:lnTo>
                  <a:pt x="0" y="2593"/>
                </a:lnTo>
                <a:lnTo>
                  <a:pt x="1" y="2550"/>
                </a:lnTo>
                <a:lnTo>
                  <a:pt x="7" y="2512"/>
                </a:lnTo>
                <a:lnTo>
                  <a:pt x="13" y="2479"/>
                </a:lnTo>
                <a:lnTo>
                  <a:pt x="22" y="2451"/>
                </a:lnTo>
                <a:lnTo>
                  <a:pt x="33" y="2424"/>
                </a:lnTo>
                <a:lnTo>
                  <a:pt x="44" y="2401"/>
                </a:lnTo>
                <a:lnTo>
                  <a:pt x="68" y="2354"/>
                </a:lnTo>
                <a:lnTo>
                  <a:pt x="80" y="2329"/>
                </a:lnTo>
                <a:lnTo>
                  <a:pt x="90" y="2303"/>
                </a:lnTo>
                <a:lnTo>
                  <a:pt x="99" y="2274"/>
                </a:lnTo>
                <a:lnTo>
                  <a:pt x="106" y="2241"/>
                </a:lnTo>
                <a:lnTo>
                  <a:pt x="111" y="2203"/>
                </a:lnTo>
                <a:lnTo>
                  <a:pt x="113" y="2159"/>
                </a:lnTo>
                <a:lnTo>
                  <a:pt x="111" y="2117"/>
                </a:lnTo>
                <a:lnTo>
                  <a:pt x="106" y="2079"/>
                </a:lnTo>
                <a:lnTo>
                  <a:pt x="99" y="2046"/>
                </a:lnTo>
                <a:lnTo>
                  <a:pt x="90" y="2017"/>
                </a:lnTo>
                <a:lnTo>
                  <a:pt x="80" y="1991"/>
                </a:lnTo>
                <a:lnTo>
                  <a:pt x="68" y="1966"/>
                </a:lnTo>
                <a:lnTo>
                  <a:pt x="56" y="1943"/>
                </a:lnTo>
                <a:lnTo>
                  <a:pt x="44" y="1919"/>
                </a:lnTo>
                <a:lnTo>
                  <a:pt x="33" y="1896"/>
                </a:lnTo>
                <a:lnTo>
                  <a:pt x="22" y="1869"/>
                </a:lnTo>
                <a:lnTo>
                  <a:pt x="13" y="1841"/>
                </a:lnTo>
                <a:lnTo>
                  <a:pt x="7" y="1807"/>
                </a:lnTo>
                <a:lnTo>
                  <a:pt x="1" y="1770"/>
                </a:lnTo>
                <a:lnTo>
                  <a:pt x="0" y="1727"/>
                </a:lnTo>
                <a:lnTo>
                  <a:pt x="1" y="1683"/>
                </a:lnTo>
                <a:lnTo>
                  <a:pt x="7" y="1646"/>
                </a:lnTo>
                <a:lnTo>
                  <a:pt x="13" y="1613"/>
                </a:lnTo>
                <a:lnTo>
                  <a:pt x="22" y="1583"/>
                </a:lnTo>
                <a:lnTo>
                  <a:pt x="33" y="1557"/>
                </a:lnTo>
                <a:lnTo>
                  <a:pt x="44" y="1533"/>
                </a:lnTo>
                <a:lnTo>
                  <a:pt x="56" y="1509"/>
                </a:lnTo>
                <a:lnTo>
                  <a:pt x="68" y="1486"/>
                </a:lnTo>
                <a:lnTo>
                  <a:pt x="80" y="1461"/>
                </a:lnTo>
                <a:lnTo>
                  <a:pt x="90" y="1435"/>
                </a:lnTo>
                <a:lnTo>
                  <a:pt x="99" y="1406"/>
                </a:lnTo>
                <a:lnTo>
                  <a:pt x="106" y="1373"/>
                </a:lnTo>
                <a:lnTo>
                  <a:pt x="111" y="1335"/>
                </a:lnTo>
                <a:lnTo>
                  <a:pt x="113" y="1292"/>
                </a:lnTo>
                <a:lnTo>
                  <a:pt x="111" y="1249"/>
                </a:lnTo>
                <a:lnTo>
                  <a:pt x="106" y="1211"/>
                </a:lnTo>
                <a:lnTo>
                  <a:pt x="99" y="1178"/>
                </a:lnTo>
                <a:lnTo>
                  <a:pt x="90" y="1149"/>
                </a:lnTo>
                <a:lnTo>
                  <a:pt x="80" y="1123"/>
                </a:lnTo>
                <a:lnTo>
                  <a:pt x="68" y="1098"/>
                </a:lnTo>
                <a:lnTo>
                  <a:pt x="56" y="1076"/>
                </a:lnTo>
                <a:lnTo>
                  <a:pt x="44" y="1053"/>
                </a:lnTo>
                <a:lnTo>
                  <a:pt x="33" y="1028"/>
                </a:lnTo>
                <a:lnTo>
                  <a:pt x="22" y="1001"/>
                </a:lnTo>
                <a:lnTo>
                  <a:pt x="13" y="973"/>
                </a:lnTo>
                <a:lnTo>
                  <a:pt x="7" y="940"/>
                </a:lnTo>
                <a:lnTo>
                  <a:pt x="1" y="902"/>
                </a:lnTo>
                <a:lnTo>
                  <a:pt x="0" y="859"/>
                </a:lnTo>
                <a:lnTo>
                  <a:pt x="1" y="816"/>
                </a:lnTo>
                <a:lnTo>
                  <a:pt x="7" y="778"/>
                </a:lnTo>
                <a:lnTo>
                  <a:pt x="13" y="745"/>
                </a:lnTo>
                <a:lnTo>
                  <a:pt x="22" y="716"/>
                </a:lnTo>
                <a:lnTo>
                  <a:pt x="33" y="690"/>
                </a:lnTo>
                <a:lnTo>
                  <a:pt x="44" y="665"/>
                </a:lnTo>
                <a:lnTo>
                  <a:pt x="56" y="641"/>
                </a:lnTo>
                <a:lnTo>
                  <a:pt x="68" y="618"/>
                </a:lnTo>
                <a:lnTo>
                  <a:pt x="80" y="594"/>
                </a:lnTo>
                <a:lnTo>
                  <a:pt x="90" y="568"/>
                </a:lnTo>
                <a:lnTo>
                  <a:pt x="99" y="538"/>
                </a:lnTo>
                <a:lnTo>
                  <a:pt x="106" y="505"/>
                </a:lnTo>
                <a:lnTo>
                  <a:pt x="111" y="469"/>
                </a:lnTo>
                <a:lnTo>
                  <a:pt x="113" y="424"/>
                </a:lnTo>
                <a:lnTo>
                  <a:pt x="111" y="382"/>
                </a:lnTo>
                <a:lnTo>
                  <a:pt x="106" y="344"/>
                </a:lnTo>
                <a:lnTo>
                  <a:pt x="99" y="313"/>
                </a:lnTo>
                <a:lnTo>
                  <a:pt x="90" y="284"/>
                </a:lnTo>
                <a:lnTo>
                  <a:pt x="80" y="258"/>
                </a:lnTo>
                <a:lnTo>
                  <a:pt x="69" y="233"/>
                </a:lnTo>
                <a:lnTo>
                  <a:pt x="58" y="211"/>
                </a:lnTo>
                <a:lnTo>
                  <a:pt x="46" y="187"/>
                </a:lnTo>
                <a:lnTo>
                  <a:pt x="34" y="164"/>
                </a:lnTo>
                <a:lnTo>
                  <a:pt x="24" y="137"/>
                </a:lnTo>
                <a:lnTo>
                  <a:pt x="14" y="110"/>
                </a:lnTo>
                <a:lnTo>
                  <a:pt x="8" y="77"/>
                </a:lnTo>
                <a:lnTo>
                  <a:pt x="3" y="42"/>
                </a:lnTo>
                <a:lnTo>
                  <a:pt x="0" y="0"/>
                </a:lnTo>
                <a:close/>
              </a:path>
            </a:pathLst>
          </a:custGeom>
          <a:solidFill>
            <a:schemeClr val="tx2"/>
          </a:solidFill>
          <a:ln w="0">
            <a:noFill/>
            <a:prstDash val="solid"/>
            <a:round/>
            <a:headEnd/>
            <a:tailEnd/>
          </a:ln>
        </p:spPr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37884" y="457199"/>
            <a:ext cx="3092115" cy="1196671"/>
          </a:xfrm>
        </p:spPr>
        <p:txBody>
          <a:bodyPr anchor="b">
            <a:normAutofit/>
          </a:bodyPr>
          <a:lstStyle>
            <a:lvl1pPr>
              <a:lnSpc>
                <a:spcPct val="100000"/>
              </a:lnSpc>
              <a:defRPr sz="1900" b="1" i="0" cap="all" spc="300" baseline="0">
                <a:solidFill>
                  <a:schemeClr val="accent1"/>
                </a:solidFill>
                <a:latin typeface="+mn-lt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5051" y="920377"/>
            <a:ext cx="6158418" cy="4985124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37885" y="1741336"/>
            <a:ext cx="3092115" cy="4164164"/>
          </a:xfrm>
        </p:spPr>
        <p:txBody>
          <a:bodyPr/>
          <a:lstStyle>
            <a:lvl1pPr marL="0" indent="0">
              <a:lnSpc>
                <a:spcPct val="120000"/>
              </a:lnSpc>
              <a:spcBef>
                <a:spcPts val="1200"/>
              </a:spcBef>
              <a:buNone/>
              <a:defRPr sz="1600" baseline="0">
                <a:solidFill>
                  <a:schemeClr val="bg2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65051" y="6375679"/>
            <a:ext cx="1233355" cy="348462"/>
          </a:xfrm>
        </p:spPr>
        <p:txBody>
          <a:bodyPr/>
          <a:lstStyle/>
          <a:p>
            <a:fld id="{3A0B0F81-5359-4A68-9E21-71181EDF8CD1}" type="datetime1">
              <a:rPr lang="en-US" smtClean="0"/>
              <a:t>10/27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103620" y="6375679"/>
            <a:ext cx="3482179" cy="345796"/>
          </a:xfrm>
        </p:spPr>
        <p:txBody>
          <a:bodyPr/>
          <a:lstStyle/>
          <a:p>
            <a:r>
              <a:rPr lang="en-US" smtClean="0"/>
              <a:t>CSCE-312 Fall 2016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691014" y="6375679"/>
            <a:ext cx="1232456" cy="345796"/>
          </a:xfrm>
        </p:spPr>
        <p:txBody>
          <a:bodyPr/>
          <a:lstStyle/>
          <a:p>
            <a:fld id="{A615FD4E-8D68-4ADE-B603-4A0B738B6166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Rectangle 7" title="left edge border"/>
          <p:cNvSpPr/>
          <p:nvPr/>
        </p:nvSpPr>
        <p:spPr>
          <a:xfrm>
            <a:off x="0" y="0"/>
            <a:ext cx="283464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2440552120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orient="horz" pos="696">
          <p15:clr>
            <a:srgbClr val="FBAE40"/>
          </p15:clr>
        </p15:guide>
      </p15:sldGuideLst>
    </p:ext>
  </p:extLs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83464" y="0"/>
            <a:ext cx="7355585" cy="6857999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11" name="Freeform 11" title="right scallop background shape"/>
          <p:cNvSpPr/>
          <p:nvPr/>
        </p:nvSpPr>
        <p:spPr bwMode="auto">
          <a:xfrm>
            <a:off x="7389812" y="0"/>
            <a:ext cx="4802188" cy="6858000"/>
          </a:xfrm>
          <a:custGeom>
            <a:avLst/>
            <a:gdLst/>
            <a:ahLst/>
            <a:cxnLst/>
            <a:rect l="0" t="0" r="r" b="b"/>
            <a:pathLst>
              <a:path w="3025" h="4320">
                <a:moveTo>
                  <a:pt x="0" y="0"/>
                </a:moveTo>
                <a:lnTo>
                  <a:pt x="3025" y="0"/>
                </a:lnTo>
                <a:lnTo>
                  <a:pt x="3025" y="4320"/>
                </a:lnTo>
                <a:lnTo>
                  <a:pt x="0" y="4320"/>
                </a:lnTo>
                <a:lnTo>
                  <a:pt x="3" y="4278"/>
                </a:lnTo>
                <a:lnTo>
                  <a:pt x="8" y="4243"/>
                </a:lnTo>
                <a:lnTo>
                  <a:pt x="14" y="4210"/>
                </a:lnTo>
                <a:lnTo>
                  <a:pt x="24" y="4183"/>
                </a:lnTo>
                <a:lnTo>
                  <a:pt x="34" y="4156"/>
                </a:lnTo>
                <a:lnTo>
                  <a:pt x="46" y="4133"/>
                </a:lnTo>
                <a:lnTo>
                  <a:pt x="58" y="4109"/>
                </a:lnTo>
                <a:lnTo>
                  <a:pt x="69" y="4087"/>
                </a:lnTo>
                <a:lnTo>
                  <a:pt x="80" y="4062"/>
                </a:lnTo>
                <a:lnTo>
                  <a:pt x="90" y="4036"/>
                </a:lnTo>
                <a:lnTo>
                  <a:pt x="99" y="4007"/>
                </a:lnTo>
                <a:lnTo>
                  <a:pt x="106" y="3976"/>
                </a:lnTo>
                <a:lnTo>
                  <a:pt x="111" y="3938"/>
                </a:lnTo>
                <a:lnTo>
                  <a:pt x="113" y="3895"/>
                </a:lnTo>
                <a:lnTo>
                  <a:pt x="111" y="3851"/>
                </a:lnTo>
                <a:lnTo>
                  <a:pt x="106" y="3815"/>
                </a:lnTo>
                <a:lnTo>
                  <a:pt x="99" y="3782"/>
                </a:lnTo>
                <a:lnTo>
                  <a:pt x="90" y="3752"/>
                </a:lnTo>
                <a:lnTo>
                  <a:pt x="80" y="3726"/>
                </a:lnTo>
                <a:lnTo>
                  <a:pt x="68" y="3702"/>
                </a:lnTo>
                <a:lnTo>
                  <a:pt x="56" y="3679"/>
                </a:lnTo>
                <a:lnTo>
                  <a:pt x="44" y="3655"/>
                </a:lnTo>
                <a:lnTo>
                  <a:pt x="33" y="3630"/>
                </a:lnTo>
                <a:lnTo>
                  <a:pt x="22" y="3604"/>
                </a:lnTo>
                <a:lnTo>
                  <a:pt x="13" y="3575"/>
                </a:lnTo>
                <a:lnTo>
                  <a:pt x="7" y="3542"/>
                </a:lnTo>
                <a:lnTo>
                  <a:pt x="1" y="3504"/>
                </a:lnTo>
                <a:lnTo>
                  <a:pt x="0" y="3461"/>
                </a:lnTo>
                <a:lnTo>
                  <a:pt x="1" y="3418"/>
                </a:lnTo>
                <a:lnTo>
                  <a:pt x="7" y="3380"/>
                </a:lnTo>
                <a:lnTo>
                  <a:pt x="13" y="3347"/>
                </a:lnTo>
                <a:lnTo>
                  <a:pt x="22" y="3319"/>
                </a:lnTo>
                <a:lnTo>
                  <a:pt x="33" y="3292"/>
                </a:lnTo>
                <a:lnTo>
                  <a:pt x="44" y="3267"/>
                </a:lnTo>
                <a:lnTo>
                  <a:pt x="56" y="3244"/>
                </a:lnTo>
                <a:lnTo>
                  <a:pt x="68" y="3222"/>
                </a:lnTo>
                <a:lnTo>
                  <a:pt x="80" y="3197"/>
                </a:lnTo>
                <a:lnTo>
                  <a:pt x="90" y="3171"/>
                </a:lnTo>
                <a:lnTo>
                  <a:pt x="99" y="3142"/>
                </a:lnTo>
                <a:lnTo>
                  <a:pt x="106" y="3109"/>
                </a:lnTo>
                <a:lnTo>
                  <a:pt x="111" y="3071"/>
                </a:lnTo>
                <a:lnTo>
                  <a:pt x="113" y="3028"/>
                </a:lnTo>
                <a:lnTo>
                  <a:pt x="111" y="2985"/>
                </a:lnTo>
                <a:lnTo>
                  <a:pt x="106" y="2947"/>
                </a:lnTo>
                <a:lnTo>
                  <a:pt x="99" y="2914"/>
                </a:lnTo>
                <a:lnTo>
                  <a:pt x="90" y="2885"/>
                </a:lnTo>
                <a:lnTo>
                  <a:pt x="80" y="2858"/>
                </a:lnTo>
                <a:lnTo>
                  <a:pt x="68" y="2834"/>
                </a:lnTo>
                <a:lnTo>
                  <a:pt x="44" y="2787"/>
                </a:lnTo>
                <a:lnTo>
                  <a:pt x="33" y="2763"/>
                </a:lnTo>
                <a:lnTo>
                  <a:pt x="22" y="2736"/>
                </a:lnTo>
                <a:lnTo>
                  <a:pt x="13" y="2707"/>
                </a:lnTo>
                <a:lnTo>
                  <a:pt x="7" y="2674"/>
                </a:lnTo>
                <a:lnTo>
                  <a:pt x="1" y="2637"/>
                </a:lnTo>
                <a:lnTo>
                  <a:pt x="0" y="2593"/>
                </a:lnTo>
                <a:lnTo>
                  <a:pt x="1" y="2550"/>
                </a:lnTo>
                <a:lnTo>
                  <a:pt x="7" y="2512"/>
                </a:lnTo>
                <a:lnTo>
                  <a:pt x="13" y="2479"/>
                </a:lnTo>
                <a:lnTo>
                  <a:pt x="22" y="2451"/>
                </a:lnTo>
                <a:lnTo>
                  <a:pt x="33" y="2424"/>
                </a:lnTo>
                <a:lnTo>
                  <a:pt x="44" y="2401"/>
                </a:lnTo>
                <a:lnTo>
                  <a:pt x="68" y="2354"/>
                </a:lnTo>
                <a:lnTo>
                  <a:pt x="80" y="2329"/>
                </a:lnTo>
                <a:lnTo>
                  <a:pt x="90" y="2303"/>
                </a:lnTo>
                <a:lnTo>
                  <a:pt x="99" y="2274"/>
                </a:lnTo>
                <a:lnTo>
                  <a:pt x="106" y="2241"/>
                </a:lnTo>
                <a:lnTo>
                  <a:pt x="111" y="2203"/>
                </a:lnTo>
                <a:lnTo>
                  <a:pt x="113" y="2159"/>
                </a:lnTo>
                <a:lnTo>
                  <a:pt x="111" y="2117"/>
                </a:lnTo>
                <a:lnTo>
                  <a:pt x="106" y="2079"/>
                </a:lnTo>
                <a:lnTo>
                  <a:pt x="99" y="2046"/>
                </a:lnTo>
                <a:lnTo>
                  <a:pt x="90" y="2017"/>
                </a:lnTo>
                <a:lnTo>
                  <a:pt x="80" y="1991"/>
                </a:lnTo>
                <a:lnTo>
                  <a:pt x="68" y="1966"/>
                </a:lnTo>
                <a:lnTo>
                  <a:pt x="56" y="1943"/>
                </a:lnTo>
                <a:lnTo>
                  <a:pt x="44" y="1919"/>
                </a:lnTo>
                <a:lnTo>
                  <a:pt x="33" y="1896"/>
                </a:lnTo>
                <a:lnTo>
                  <a:pt x="22" y="1869"/>
                </a:lnTo>
                <a:lnTo>
                  <a:pt x="13" y="1841"/>
                </a:lnTo>
                <a:lnTo>
                  <a:pt x="7" y="1807"/>
                </a:lnTo>
                <a:lnTo>
                  <a:pt x="1" y="1770"/>
                </a:lnTo>
                <a:lnTo>
                  <a:pt x="0" y="1727"/>
                </a:lnTo>
                <a:lnTo>
                  <a:pt x="1" y="1683"/>
                </a:lnTo>
                <a:lnTo>
                  <a:pt x="7" y="1646"/>
                </a:lnTo>
                <a:lnTo>
                  <a:pt x="13" y="1613"/>
                </a:lnTo>
                <a:lnTo>
                  <a:pt x="22" y="1583"/>
                </a:lnTo>
                <a:lnTo>
                  <a:pt x="33" y="1557"/>
                </a:lnTo>
                <a:lnTo>
                  <a:pt x="44" y="1533"/>
                </a:lnTo>
                <a:lnTo>
                  <a:pt x="56" y="1509"/>
                </a:lnTo>
                <a:lnTo>
                  <a:pt x="68" y="1486"/>
                </a:lnTo>
                <a:lnTo>
                  <a:pt x="80" y="1461"/>
                </a:lnTo>
                <a:lnTo>
                  <a:pt x="90" y="1435"/>
                </a:lnTo>
                <a:lnTo>
                  <a:pt x="99" y="1406"/>
                </a:lnTo>
                <a:lnTo>
                  <a:pt x="106" y="1373"/>
                </a:lnTo>
                <a:lnTo>
                  <a:pt x="111" y="1335"/>
                </a:lnTo>
                <a:lnTo>
                  <a:pt x="113" y="1292"/>
                </a:lnTo>
                <a:lnTo>
                  <a:pt x="111" y="1249"/>
                </a:lnTo>
                <a:lnTo>
                  <a:pt x="106" y="1211"/>
                </a:lnTo>
                <a:lnTo>
                  <a:pt x="99" y="1178"/>
                </a:lnTo>
                <a:lnTo>
                  <a:pt x="90" y="1149"/>
                </a:lnTo>
                <a:lnTo>
                  <a:pt x="80" y="1123"/>
                </a:lnTo>
                <a:lnTo>
                  <a:pt x="68" y="1098"/>
                </a:lnTo>
                <a:lnTo>
                  <a:pt x="56" y="1076"/>
                </a:lnTo>
                <a:lnTo>
                  <a:pt x="44" y="1053"/>
                </a:lnTo>
                <a:lnTo>
                  <a:pt x="33" y="1028"/>
                </a:lnTo>
                <a:lnTo>
                  <a:pt x="22" y="1001"/>
                </a:lnTo>
                <a:lnTo>
                  <a:pt x="13" y="973"/>
                </a:lnTo>
                <a:lnTo>
                  <a:pt x="7" y="940"/>
                </a:lnTo>
                <a:lnTo>
                  <a:pt x="1" y="902"/>
                </a:lnTo>
                <a:lnTo>
                  <a:pt x="0" y="859"/>
                </a:lnTo>
                <a:lnTo>
                  <a:pt x="1" y="816"/>
                </a:lnTo>
                <a:lnTo>
                  <a:pt x="7" y="778"/>
                </a:lnTo>
                <a:lnTo>
                  <a:pt x="13" y="745"/>
                </a:lnTo>
                <a:lnTo>
                  <a:pt x="22" y="716"/>
                </a:lnTo>
                <a:lnTo>
                  <a:pt x="33" y="690"/>
                </a:lnTo>
                <a:lnTo>
                  <a:pt x="44" y="665"/>
                </a:lnTo>
                <a:lnTo>
                  <a:pt x="56" y="641"/>
                </a:lnTo>
                <a:lnTo>
                  <a:pt x="68" y="618"/>
                </a:lnTo>
                <a:lnTo>
                  <a:pt x="80" y="594"/>
                </a:lnTo>
                <a:lnTo>
                  <a:pt x="90" y="568"/>
                </a:lnTo>
                <a:lnTo>
                  <a:pt x="99" y="538"/>
                </a:lnTo>
                <a:lnTo>
                  <a:pt x="106" y="505"/>
                </a:lnTo>
                <a:lnTo>
                  <a:pt x="111" y="469"/>
                </a:lnTo>
                <a:lnTo>
                  <a:pt x="113" y="424"/>
                </a:lnTo>
                <a:lnTo>
                  <a:pt x="111" y="382"/>
                </a:lnTo>
                <a:lnTo>
                  <a:pt x="106" y="344"/>
                </a:lnTo>
                <a:lnTo>
                  <a:pt x="99" y="313"/>
                </a:lnTo>
                <a:lnTo>
                  <a:pt x="90" y="284"/>
                </a:lnTo>
                <a:lnTo>
                  <a:pt x="80" y="258"/>
                </a:lnTo>
                <a:lnTo>
                  <a:pt x="69" y="233"/>
                </a:lnTo>
                <a:lnTo>
                  <a:pt x="58" y="211"/>
                </a:lnTo>
                <a:lnTo>
                  <a:pt x="46" y="187"/>
                </a:lnTo>
                <a:lnTo>
                  <a:pt x="34" y="164"/>
                </a:lnTo>
                <a:lnTo>
                  <a:pt x="24" y="137"/>
                </a:lnTo>
                <a:lnTo>
                  <a:pt x="14" y="110"/>
                </a:lnTo>
                <a:lnTo>
                  <a:pt x="8" y="77"/>
                </a:lnTo>
                <a:lnTo>
                  <a:pt x="3" y="42"/>
                </a:lnTo>
                <a:lnTo>
                  <a:pt x="0" y="0"/>
                </a:lnTo>
                <a:close/>
              </a:path>
            </a:pathLst>
          </a:custGeom>
          <a:solidFill>
            <a:schemeClr val="tx2"/>
          </a:solidFill>
          <a:ln w="0">
            <a:noFill/>
            <a:prstDash val="solid"/>
            <a:round/>
            <a:headEnd/>
            <a:tailEnd/>
          </a:ln>
        </p:spPr>
      </p:sp>
      <p:sp>
        <p:nvSpPr>
          <p:cNvPr id="12" name="Rectangle 11" title="left edge border"/>
          <p:cNvSpPr/>
          <p:nvPr/>
        </p:nvSpPr>
        <p:spPr>
          <a:xfrm>
            <a:off x="0" y="0"/>
            <a:ext cx="283464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37883" y="457200"/>
            <a:ext cx="3092117" cy="1196670"/>
          </a:xfrm>
        </p:spPr>
        <p:txBody>
          <a:bodyPr anchor="b">
            <a:normAutofit/>
          </a:bodyPr>
          <a:lstStyle>
            <a:lvl1pPr>
              <a:lnSpc>
                <a:spcPct val="100000"/>
              </a:lnSpc>
              <a:defRPr sz="1900" b="1" i="0" spc="300" baseline="0">
                <a:solidFill>
                  <a:schemeClr val="accent1"/>
                </a:solidFill>
                <a:latin typeface="+mn-lt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37883" y="1741336"/>
            <a:ext cx="3092117" cy="4164164"/>
          </a:xfrm>
        </p:spPr>
        <p:txBody>
          <a:bodyPr/>
          <a:lstStyle>
            <a:lvl1pPr marL="0" indent="0">
              <a:lnSpc>
                <a:spcPct val="120000"/>
              </a:lnSpc>
              <a:spcBef>
                <a:spcPts val="1200"/>
              </a:spcBef>
              <a:buNone/>
              <a:defRPr sz="1600" baseline="0">
                <a:solidFill>
                  <a:schemeClr val="bg2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65950" y="6375679"/>
            <a:ext cx="1232456" cy="348462"/>
          </a:xfrm>
        </p:spPr>
        <p:txBody>
          <a:bodyPr/>
          <a:lstStyle/>
          <a:p>
            <a:fld id="{E7C1A74D-E496-43DE-8757-5A4FC251C100}" type="datetime1">
              <a:rPr lang="en-US" smtClean="0"/>
              <a:t>10/27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103621" y="6375679"/>
            <a:ext cx="3482178" cy="345796"/>
          </a:xfrm>
        </p:spPr>
        <p:txBody>
          <a:bodyPr/>
          <a:lstStyle/>
          <a:p>
            <a:r>
              <a:rPr lang="en-US" smtClean="0"/>
              <a:t>CSCE-312 Fall 2016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687568" y="6375679"/>
            <a:ext cx="1234440" cy="345796"/>
          </a:xfrm>
        </p:spPr>
        <p:txBody>
          <a:bodyPr/>
          <a:lstStyle/>
          <a:p>
            <a:fld id="{A615FD4E-8D68-4ADE-B603-4A0B738B616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420142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251678" y="73102"/>
            <a:ext cx="10581734" cy="726997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51678" y="894228"/>
            <a:ext cx="10178322" cy="547967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251678" y="6469815"/>
            <a:ext cx="2329722" cy="34846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Arial Narrow" panose="020B0606020202030204" pitchFamily="34" charset="0"/>
              </a:defRPr>
            </a:lvl1pPr>
          </a:lstStyle>
          <a:p>
            <a:fld id="{68360AE6-F0C1-44F2-A3CD-1A2E12DF6DD1}" type="datetime1">
              <a:rPr lang="en-US" smtClean="0"/>
              <a:t>10/27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469815"/>
            <a:ext cx="4114800" cy="345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Arial Narrow" panose="020B0606020202030204" pitchFamily="34" charset="0"/>
              </a:defRPr>
            </a:lvl1pPr>
          </a:lstStyle>
          <a:p>
            <a:r>
              <a:rPr lang="en-US" smtClean="0"/>
              <a:t>CSCE-312 Fall 2016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1" y="6469815"/>
            <a:ext cx="2819399" cy="345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Arial Narrow" panose="020B0606020202030204" pitchFamily="34" charset="0"/>
              </a:defRPr>
            </a:lvl1pPr>
          </a:lstStyle>
          <a:p>
            <a:fld id="{A615FD4E-8D68-4ADE-B603-4A0B738B6166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Freeform 6" title="Left scallop edge"/>
          <p:cNvSpPr/>
          <p:nvPr/>
        </p:nvSpPr>
        <p:spPr bwMode="auto">
          <a:xfrm>
            <a:off x="0" y="0"/>
            <a:ext cx="885825" cy="6858000"/>
          </a:xfrm>
          <a:custGeom>
            <a:avLst/>
            <a:gdLst/>
            <a:ahLst/>
            <a:cxnLst/>
            <a:rect l="0" t="0" r="r" b="b"/>
            <a:pathLst>
              <a:path w="558" h="4320">
                <a:moveTo>
                  <a:pt x="0" y="0"/>
                </a:moveTo>
                <a:lnTo>
                  <a:pt x="447" y="0"/>
                </a:lnTo>
                <a:lnTo>
                  <a:pt x="448" y="43"/>
                </a:lnTo>
                <a:lnTo>
                  <a:pt x="453" y="81"/>
                </a:lnTo>
                <a:lnTo>
                  <a:pt x="460" y="114"/>
                </a:lnTo>
                <a:lnTo>
                  <a:pt x="469" y="143"/>
                </a:lnTo>
                <a:lnTo>
                  <a:pt x="479" y="169"/>
                </a:lnTo>
                <a:lnTo>
                  <a:pt x="491" y="192"/>
                </a:lnTo>
                <a:lnTo>
                  <a:pt x="503" y="216"/>
                </a:lnTo>
                <a:lnTo>
                  <a:pt x="515" y="240"/>
                </a:lnTo>
                <a:lnTo>
                  <a:pt x="525" y="263"/>
                </a:lnTo>
                <a:lnTo>
                  <a:pt x="535" y="289"/>
                </a:lnTo>
                <a:lnTo>
                  <a:pt x="545" y="318"/>
                </a:lnTo>
                <a:lnTo>
                  <a:pt x="552" y="351"/>
                </a:lnTo>
                <a:lnTo>
                  <a:pt x="556" y="389"/>
                </a:lnTo>
                <a:lnTo>
                  <a:pt x="558" y="432"/>
                </a:lnTo>
                <a:lnTo>
                  <a:pt x="556" y="475"/>
                </a:lnTo>
                <a:lnTo>
                  <a:pt x="552" y="513"/>
                </a:lnTo>
                <a:lnTo>
                  <a:pt x="545" y="546"/>
                </a:lnTo>
                <a:lnTo>
                  <a:pt x="535" y="575"/>
                </a:lnTo>
                <a:lnTo>
                  <a:pt x="525" y="601"/>
                </a:lnTo>
                <a:lnTo>
                  <a:pt x="515" y="624"/>
                </a:lnTo>
                <a:lnTo>
                  <a:pt x="503" y="648"/>
                </a:lnTo>
                <a:lnTo>
                  <a:pt x="491" y="672"/>
                </a:lnTo>
                <a:lnTo>
                  <a:pt x="479" y="695"/>
                </a:lnTo>
                <a:lnTo>
                  <a:pt x="469" y="721"/>
                </a:lnTo>
                <a:lnTo>
                  <a:pt x="460" y="750"/>
                </a:lnTo>
                <a:lnTo>
                  <a:pt x="453" y="783"/>
                </a:lnTo>
                <a:lnTo>
                  <a:pt x="448" y="821"/>
                </a:lnTo>
                <a:lnTo>
                  <a:pt x="447" y="864"/>
                </a:lnTo>
                <a:lnTo>
                  <a:pt x="448" y="907"/>
                </a:lnTo>
                <a:lnTo>
                  <a:pt x="453" y="945"/>
                </a:lnTo>
                <a:lnTo>
                  <a:pt x="460" y="978"/>
                </a:lnTo>
                <a:lnTo>
                  <a:pt x="469" y="1007"/>
                </a:lnTo>
                <a:lnTo>
                  <a:pt x="479" y="1033"/>
                </a:lnTo>
                <a:lnTo>
                  <a:pt x="491" y="1056"/>
                </a:lnTo>
                <a:lnTo>
                  <a:pt x="503" y="1080"/>
                </a:lnTo>
                <a:lnTo>
                  <a:pt x="515" y="1104"/>
                </a:lnTo>
                <a:lnTo>
                  <a:pt x="525" y="1127"/>
                </a:lnTo>
                <a:lnTo>
                  <a:pt x="535" y="1153"/>
                </a:lnTo>
                <a:lnTo>
                  <a:pt x="545" y="1182"/>
                </a:lnTo>
                <a:lnTo>
                  <a:pt x="552" y="1215"/>
                </a:lnTo>
                <a:lnTo>
                  <a:pt x="556" y="1253"/>
                </a:lnTo>
                <a:lnTo>
                  <a:pt x="558" y="1296"/>
                </a:lnTo>
                <a:lnTo>
                  <a:pt x="556" y="1339"/>
                </a:lnTo>
                <a:lnTo>
                  <a:pt x="552" y="1377"/>
                </a:lnTo>
                <a:lnTo>
                  <a:pt x="545" y="1410"/>
                </a:lnTo>
                <a:lnTo>
                  <a:pt x="535" y="1439"/>
                </a:lnTo>
                <a:lnTo>
                  <a:pt x="525" y="1465"/>
                </a:lnTo>
                <a:lnTo>
                  <a:pt x="515" y="1488"/>
                </a:lnTo>
                <a:lnTo>
                  <a:pt x="503" y="1512"/>
                </a:lnTo>
                <a:lnTo>
                  <a:pt x="491" y="1536"/>
                </a:lnTo>
                <a:lnTo>
                  <a:pt x="479" y="1559"/>
                </a:lnTo>
                <a:lnTo>
                  <a:pt x="469" y="1585"/>
                </a:lnTo>
                <a:lnTo>
                  <a:pt x="460" y="1614"/>
                </a:lnTo>
                <a:lnTo>
                  <a:pt x="453" y="1647"/>
                </a:lnTo>
                <a:lnTo>
                  <a:pt x="448" y="1685"/>
                </a:lnTo>
                <a:lnTo>
                  <a:pt x="447" y="1728"/>
                </a:lnTo>
                <a:lnTo>
                  <a:pt x="448" y="1771"/>
                </a:lnTo>
                <a:lnTo>
                  <a:pt x="453" y="1809"/>
                </a:lnTo>
                <a:lnTo>
                  <a:pt x="460" y="1842"/>
                </a:lnTo>
                <a:lnTo>
                  <a:pt x="469" y="1871"/>
                </a:lnTo>
                <a:lnTo>
                  <a:pt x="479" y="1897"/>
                </a:lnTo>
                <a:lnTo>
                  <a:pt x="491" y="1920"/>
                </a:lnTo>
                <a:lnTo>
                  <a:pt x="503" y="1944"/>
                </a:lnTo>
                <a:lnTo>
                  <a:pt x="515" y="1968"/>
                </a:lnTo>
                <a:lnTo>
                  <a:pt x="525" y="1991"/>
                </a:lnTo>
                <a:lnTo>
                  <a:pt x="535" y="2017"/>
                </a:lnTo>
                <a:lnTo>
                  <a:pt x="545" y="2046"/>
                </a:lnTo>
                <a:lnTo>
                  <a:pt x="552" y="2079"/>
                </a:lnTo>
                <a:lnTo>
                  <a:pt x="556" y="2117"/>
                </a:lnTo>
                <a:lnTo>
                  <a:pt x="558" y="2159"/>
                </a:lnTo>
                <a:lnTo>
                  <a:pt x="556" y="2203"/>
                </a:lnTo>
                <a:lnTo>
                  <a:pt x="552" y="2241"/>
                </a:lnTo>
                <a:lnTo>
                  <a:pt x="545" y="2274"/>
                </a:lnTo>
                <a:lnTo>
                  <a:pt x="535" y="2303"/>
                </a:lnTo>
                <a:lnTo>
                  <a:pt x="525" y="2329"/>
                </a:lnTo>
                <a:lnTo>
                  <a:pt x="515" y="2352"/>
                </a:lnTo>
                <a:lnTo>
                  <a:pt x="503" y="2376"/>
                </a:lnTo>
                <a:lnTo>
                  <a:pt x="491" y="2400"/>
                </a:lnTo>
                <a:lnTo>
                  <a:pt x="479" y="2423"/>
                </a:lnTo>
                <a:lnTo>
                  <a:pt x="469" y="2449"/>
                </a:lnTo>
                <a:lnTo>
                  <a:pt x="460" y="2478"/>
                </a:lnTo>
                <a:lnTo>
                  <a:pt x="453" y="2511"/>
                </a:lnTo>
                <a:lnTo>
                  <a:pt x="448" y="2549"/>
                </a:lnTo>
                <a:lnTo>
                  <a:pt x="447" y="2592"/>
                </a:lnTo>
                <a:lnTo>
                  <a:pt x="448" y="2635"/>
                </a:lnTo>
                <a:lnTo>
                  <a:pt x="453" y="2673"/>
                </a:lnTo>
                <a:lnTo>
                  <a:pt x="460" y="2706"/>
                </a:lnTo>
                <a:lnTo>
                  <a:pt x="469" y="2735"/>
                </a:lnTo>
                <a:lnTo>
                  <a:pt x="479" y="2761"/>
                </a:lnTo>
                <a:lnTo>
                  <a:pt x="491" y="2784"/>
                </a:lnTo>
                <a:lnTo>
                  <a:pt x="515" y="2832"/>
                </a:lnTo>
                <a:lnTo>
                  <a:pt x="525" y="2855"/>
                </a:lnTo>
                <a:lnTo>
                  <a:pt x="535" y="2881"/>
                </a:lnTo>
                <a:lnTo>
                  <a:pt x="545" y="2910"/>
                </a:lnTo>
                <a:lnTo>
                  <a:pt x="552" y="2943"/>
                </a:lnTo>
                <a:lnTo>
                  <a:pt x="556" y="2981"/>
                </a:lnTo>
                <a:lnTo>
                  <a:pt x="558" y="3024"/>
                </a:lnTo>
                <a:lnTo>
                  <a:pt x="556" y="3067"/>
                </a:lnTo>
                <a:lnTo>
                  <a:pt x="552" y="3105"/>
                </a:lnTo>
                <a:lnTo>
                  <a:pt x="545" y="3138"/>
                </a:lnTo>
                <a:lnTo>
                  <a:pt x="535" y="3167"/>
                </a:lnTo>
                <a:lnTo>
                  <a:pt x="525" y="3193"/>
                </a:lnTo>
                <a:lnTo>
                  <a:pt x="515" y="3216"/>
                </a:lnTo>
                <a:lnTo>
                  <a:pt x="503" y="3240"/>
                </a:lnTo>
                <a:lnTo>
                  <a:pt x="491" y="3264"/>
                </a:lnTo>
                <a:lnTo>
                  <a:pt x="479" y="3287"/>
                </a:lnTo>
                <a:lnTo>
                  <a:pt x="469" y="3313"/>
                </a:lnTo>
                <a:lnTo>
                  <a:pt x="460" y="3342"/>
                </a:lnTo>
                <a:lnTo>
                  <a:pt x="453" y="3375"/>
                </a:lnTo>
                <a:lnTo>
                  <a:pt x="448" y="3413"/>
                </a:lnTo>
                <a:lnTo>
                  <a:pt x="447" y="3456"/>
                </a:lnTo>
                <a:lnTo>
                  <a:pt x="448" y="3499"/>
                </a:lnTo>
                <a:lnTo>
                  <a:pt x="453" y="3537"/>
                </a:lnTo>
                <a:lnTo>
                  <a:pt x="460" y="3570"/>
                </a:lnTo>
                <a:lnTo>
                  <a:pt x="469" y="3599"/>
                </a:lnTo>
                <a:lnTo>
                  <a:pt x="479" y="3625"/>
                </a:lnTo>
                <a:lnTo>
                  <a:pt x="491" y="3648"/>
                </a:lnTo>
                <a:lnTo>
                  <a:pt x="503" y="3672"/>
                </a:lnTo>
                <a:lnTo>
                  <a:pt x="515" y="3696"/>
                </a:lnTo>
                <a:lnTo>
                  <a:pt x="525" y="3719"/>
                </a:lnTo>
                <a:lnTo>
                  <a:pt x="535" y="3745"/>
                </a:lnTo>
                <a:lnTo>
                  <a:pt x="545" y="3774"/>
                </a:lnTo>
                <a:lnTo>
                  <a:pt x="552" y="3807"/>
                </a:lnTo>
                <a:lnTo>
                  <a:pt x="556" y="3845"/>
                </a:lnTo>
                <a:lnTo>
                  <a:pt x="558" y="3888"/>
                </a:lnTo>
                <a:lnTo>
                  <a:pt x="556" y="3931"/>
                </a:lnTo>
                <a:lnTo>
                  <a:pt x="552" y="3969"/>
                </a:lnTo>
                <a:lnTo>
                  <a:pt x="545" y="4002"/>
                </a:lnTo>
                <a:lnTo>
                  <a:pt x="535" y="4031"/>
                </a:lnTo>
                <a:lnTo>
                  <a:pt x="525" y="4057"/>
                </a:lnTo>
                <a:lnTo>
                  <a:pt x="515" y="4080"/>
                </a:lnTo>
                <a:lnTo>
                  <a:pt x="503" y="4104"/>
                </a:lnTo>
                <a:lnTo>
                  <a:pt x="491" y="4128"/>
                </a:lnTo>
                <a:lnTo>
                  <a:pt x="479" y="4151"/>
                </a:lnTo>
                <a:lnTo>
                  <a:pt x="469" y="4177"/>
                </a:lnTo>
                <a:lnTo>
                  <a:pt x="460" y="4206"/>
                </a:lnTo>
                <a:lnTo>
                  <a:pt x="453" y="4239"/>
                </a:lnTo>
                <a:lnTo>
                  <a:pt x="448" y="4277"/>
                </a:lnTo>
                <a:lnTo>
                  <a:pt x="447" y="4320"/>
                </a:lnTo>
                <a:lnTo>
                  <a:pt x="0" y="4320"/>
                </a:lnTo>
                <a:lnTo>
                  <a:pt x="0" y="0"/>
                </a:lnTo>
                <a:close/>
              </a:path>
            </a:pathLst>
          </a:custGeom>
          <a:solidFill>
            <a:schemeClr val="tx2"/>
          </a:solidFill>
          <a:ln w="0">
            <a:noFill/>
            <a:prstDash val="solid"/>
            <a:round/>
            <a:headEnd/>
            <a:tailEnd/>
          </a:ln>
        </p:spPr>
      </p:sp>
      <p:sp>
        <p:nvSpPr>
          <p:cNvPr id="12" name="Rectangle 11" title="right edge border"/>
          <p:cNvSpPr/>
          <p:nvPr/>
        </p:nvSpPr>
        <p:spPr>
          <a:xfrm>
            <a:off x="11908536" y="0"/>
            <a:ext cx="283464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317395577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7" r:id="rId1"/>
    <p:sldLayoutId id="2147483658" r:id="rId2"/>
    <p:sldLayoutId id="2147483659" r:id="rId3"/>
    <p:sldLayoutId id="2147483660" r:id="rId4"/>
    <p:sldLayoutId id="2147483661" r:id="rId5"/>
    <p:sldLayoutId id="2147483662" r:id="rId6"/>
    <p:sldLayoutId id="2147483663" r:id="rId7"/>
    <p:sldLayoutId id="2147483664" r:id="rId8"/>
    <p:sldLayoutId id="2147483665" r:id="rId9"/>
    <p:sldLayoutId id="2147483666" r:id="rId10"/>
    <p:sldLayoutId id="2147483667" r:id="rId11"/>
  </p:sldLayoutIdLst>
  <p:timing>
    <p:tnLst>
      <p:par>
        <p:cTn id="1" dur="indefinite" restart="never" nodeType="tmRoot"/>
      </p:par>
    </p:tnLst>
  </p:timing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5100" kern="1200" cap="all" spc="200" baseline="0">
          <a:solidFill>
            <a:schemeClr val="tx2"/>
          </a:solidFill>
          <a:latin typeface="Arial Narrow" panose="020B0606020202030204" pitchFamily="34" charset="0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10000"/>
        </a:lnSpc>
        <a:spcBef>
          <a:spcPts val="700"/>
        </a:spcBef>
        <a:buClr>
          <a:schemeClr val="tx2"/>
        </a:buClr>
        <a:buFont typeface="Wingdings" panose="05000000000000000000" pitchFamily="2" charset="2"/>
        <a:buChar char="q"/>
        <a:defRPr sz="2800" kern="1200">
          <a:solidFill>
            <a:schemeClr val="tx1">
              <a:lumMod val="65000"/>
              <a:lumOff val="35000"/>
            </a:schemeClr>
          </a:solidFill>
          <a:latin typeface="Arial Narrow" panose="020B0606020202030204" pitchFamily="34" charset="0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10000"/>
        </a:lnSpc>
        <a:spcBef>
          <a:spcPts val="700"/>
        </a:spcBef>
        <a:buClr>
          <a:schemeClr val="tx2"/>
        </a:buClr>
        <a:buFont typeface="Courier New" panose="02070309020205020404" pitchFamily="49" charset="0"/>
        <a:buChar char="o"/>
        <a:defRPr sz="2400" kern="1200">
          <a:solidFill>
            <a:schemeClr val="tx1">
              <a:lumMod val="65000"/>
              <a:lumOff val="35000"/>
            </a:schemeClr>
          </a:solidFill>
          <a:latin typeface="Arial Narrow" panose="020B0606020202030204" pitchFamily="34" charset="0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10000"/>
        </a:lnSpc>
        <a:spcBef>
          <a:spcPts val="700"/>
        </a:spcBef>
        <a:buClr>
          <a:schemeClr val="tx2"/>
        </a:buClr>
        <a:buFont typeface="Arial Narrow" panose="020B0606020202030204" pitchFamily="34" charset="0"/>
        <a:buChar char="—"/>
        <a:defRPr sz="2000" kern="1200">
          <a:solidFill>
            <a:schemeClr val="tx1">
              <a:lumMod val="65000"/>
              <a:lumOff val="35000"/>
            </a:schemeClr>
          </a:solidFill>
          <a:latin typeface="Arial Narrow" panose="020B0606020202030204" pitchFamily="34" charset="0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10000"/>
        </a:lnSpc>
        <a:spcBef>
          <a:spcPts val="700"/>
        </a:spcBef>
        <a:buClr>
          <a:schemeClr val="tx2"/>
        </a:buClr>
        <a:buFont typeface="Gill Sans MT" panose="020B0502020104020203" pitchFamily="34" charset="0"/>
        <a:buChar char="–"/>
        <a:defRPr sz="1800" kern="1200">
          <a:solidFill>
            <a:schemeClr val="tx1">
              <a:lumMod val="65000"/>
              <a:lumOff val="35000"/>
            </a:schemeClr>
          </a:solidFill>
          <a:latin typeface="Arial Narrow" panose="020B0606020202030204" pitchFamily="34" charset="0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10000"/>
        </a:lnSpc>
        <a:spcBef>
          <a:spcPts val="700"/>
        </a:spcBef>
        <a:buClr>
          <a:schemeClr val="tx2"/>
        </a:buClr>
        <a:buFont typeface="Arial" panose="020B0604020202020204" pitchFamily="34" charset="0"/>
        <a:buChar char="•"/>
        <a:defRPr sz="1800" kern="1200">
          <a:solidFill>
            <a:schemeClr val="tx1">
              <a:lumMod val="65000"/>
              <a:lumOff val="35000"/>
            </a:schemeClr>
          </a:solidFill>
          <a:latin typeface="Arial Narrow" panose="020B0606020202030204" pitchFamily="34" charset="0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10000"/>
        </a:lnSpc>
        <a:spcBef>
          <a:spcPts val="700"/>
        </a:spcBef>
        <a:buClr>
          <a:schemeClr val="tx2"/>
        </a:buClr>
        <a:buFont typeface="Gill Sans MT" panose="020B0502020104020203" pitchFamily="34" charset="0"/>
        <a:buChar char="–"/>
        <a:defRPr sz="14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10000"/>
        </a:lnSpc>
        <a:spcBef>
          <a:spcPts val="700"/>
        </a:spcBef>
        <a:buClr>
          <a:schemeClr val="tx2"/>
        </a:buClr>
        <a:buFont typeface="Arial" panose="020B0604020202020204" pitchFamily="34" charset="0"/>
        <a:buChar char="•"/>
        <a:defRPr sz="14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10000"/>
        </a:lnSpc>
        <a:spcBef>
          <a:spcPts val="700"/>
        </a:spcBef>
        <a:buClr>
          <a:schemeClr val="tx2"/>
        </a:buClr>
        <a:buFont typeface="Gill Sans MT" panose="020B0502020104020203" pitchFamily="34" charset="0"/>
        <a:buChar char="–"/>
        <a:defRPr sz="1400" kern="1200" baseline="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10000"/>
        </a:lnSpc>
        <a:spcBef>
          <a:spcPts val="700"/>
        </a:spcBef>
        <a:buClr>
          <a:schemeClr val="tx2"/>
        </a:buClr>
        <a:buFont typeface="Arial" panose="020B0604020202020204" pitchFamily="34" charset="0"/>
        <a:buChar char="•"/>
        <a:defRPr sz="1400" kern="1200" baseline="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pos="792">
          <p15:clr>
            <a:srgbClr val="F26B43"/>
          </p15:clr>
        </p15:guide>
        <p15:guide id="2" pos="7200">
          <p15:clr>
            <a:srgbClr val="F26B43"/>
          </p15:clr>
        </p15:guide>
        <p15:guide id="3" orient="horz" pos="4008">
          <p15:clr>
            <a:srgbClr val="F26B43"/>
          </p15:clr>
        </p15:guide>
        <p15:guide id="4" orient="horz" pos="1440">
          <p15:clr>
            <a:srgbClr val="F26B43"/>
          </p15:clr>
        </p15:guide>
        <p15:guide id="5" orient="horz" pos="3720">
          <p15:clr>
            <a:srgbClr val="F26B43"/>
          </p15:clr>
        </p15:guide>
        <p15:guide id="6" orient="horz" pos="240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7" Type="http://schemas.openxmlformats.org/officeDocument/2006/relationships/image" Target="../media/image12.emf"/><Relationship Id="rId2" Type="http://schemas.openxmlformats.org/officeDocument/2006/relationships/customXml" Target="../ink/ink1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3.xml"/><Relationship Id="rId5" Type="http://schemas.openxmlformats.org/officeDocument/2006/relationships/image" Target="../media/image11.emf"/><Relationship Id="rId4" Type="http://schemas.openxmlformats.org/officeDocument/2006/relationships/customXml" Target="../ink/ink2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emf"/><Relationship Id="rId3" Type="http://schemas.openxmlformats.org/officeDocument/2006/relationships/notesSlide" Target="../notesSlides/notesSlide24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4.jpeg"/></Relationships>
</file>

<file path=ppt/slides/_rels/slide26.xml.rels><?xml version="1.0" encoding="UTF-8" standalone="yes"?>
<Relationships xmlns="http://schemas.openxmlformats.org/package/2006/relationships"><Relationship Id="rId13" Type="http://schemas.openxmlformats.org/officeDocument/2006/relationships/image" Target="../media/image18.emf"/><Relationship Id="rId18" Type="http://schemas.openxmlformats.org/officeDocument/2006/relationships/customXml" Target="../ink/ink12.xml"/><Relationship Id="rId26" Type="http://schemas.openxmlformats.org/officeDocument/2006/relationships/customXml" Target="../ink/ink16.xml"/><Relationship Id="rId39" Type="http://schemas.openxmlformats.org/officeDocument/2006/relationships/image" Target="../media/image31.emf"/><Relationship Id="rId21" Type="http://schemas.openxmlformats.org/officeDocument/2006/relationships/image" Target="../media/image22.emf"/><Relationship Id="rId34" Type="http://schemas.openxmlformats.org/officeDocument/2006/relationships/customXml" Target="../ink/ink20.xml"/><Relationship Id="rId42" Type="http://schemas.openxmlformats.org/officeDocument/2006/relationships/customXml" Target="../ink/ink24.xml"/><Relationship Id="rId47" Type="http://schemas.openxmlformats.org/officeDocument/2006/relationships/image" Target="../media/image35.emf"/><Relationship Id="rId7" Type="http://schemas.openxmlformats.org/officeDocument/2006/relationships/image" Target="../media/image15.emf"/><Relationship Id="rId2" Type="http://schemas.openxmlformats.org/officeDocument/2006/relationships/customXml" Target="../ink/ink4.xml"/><Relationship Id="rId16" Type="http://schemas.openxmlformats.org/officeDocument/2006/relationships/customXml" Target="../ink/ink11.xml"/><Relationship Id="rId29" Type="http://schemas.openxmlformats.org/officeDocument/2006/relationships/image" Target="../media/image26.emf"/><Relationship Id="rId11" Type="http://schemas.openxmlformats.org/officeDocument/2006/relationships/image" Target="../media/image17.emf"/><Relationship Id="rId24" Type="http://schemas.openxmlformats.org/officeDocument/2006/relationships/customXml" Target="../ink/ink15.xml"/><Relationship Id="rId32" Type="http://schemas.openxmlformats.org/officeDocument/2006/relationships/customXml" Target="../ink/ink19.xml"/><Relationship Id="rId37" Type="http://schemas.openxmlformats.org/officeDocument/2006/relationships/image" Target="../media/image30.emf"/><Relationship Id="rId40" Type="http://schemas.openxmlformats.org/officeDocument/2006/relationships/customXml" Target="../ink/ink23.xml"/><Relationship Id="rId45" Type="http://schemas.openxmlformats.org/officeDocument/2006/relationships/image" Target="../media/image34.emf"/><Relationship Id="rId5" Type="http://schemas.openxmlformats.org/officeDocument/2006/relationships/image" Target="../media/image140.emf"/><Relationship Id="rId15" Type="http://schemas.openxmlformats.org/officeDocument/2006/relationships/image" Target="../media/image19.emf"/><Relationship Id="rId23" Type="http://schemas.openxmlformats.org/officeDocument/2006/relationships/image" Target="../media/image23.emf"/><Relationship Id="rId28" Type="http://schemas.openxmlformats.org/officeDocument/2006/relationships/customXml" Target="../ink/ink17.xml"/><Relationship Id="rId36" Type="http://schemas.openxmlformats.org/officeDocument/2006/relationships/customXml" Target="../ink/ink21.xml"/><Relationship Id="rId49" Type="http://schemas.openxmlformats.org/officeDocument/2006/relationships/image" Target="../media/image36.emf"/><Relationship Id="rId10" Type="http://schemas.openxmlformats.org/officeDocument/2006/relationships/customXml" Target="../ink/ink8.xml"/><Relationship Id="rId19" Type="http://schemas.openxmlformats.org/officeDocument/2006/relationships/image" Target="../media/image21.emf"/><Relationship Id="rId31" Type="http://schemas.openxmlformats.org/officeDocument/2006/relationships/image" Target="../media/image27.emf"/><Relationship Id="rId44" Type="http://schemas.openxmlformats.org/officeDocument/2006/relationships/customXml" Target="../ink/ink25.xml"/><Relationship Id="rId4" Type="http://schemas.openxmlformats.org/officeDocument/2006/relationships/customXml" Target="../ink/ink5.xml"/><Relationship Id="rId9" Type="http://schemas.openxmlformats.org/officeDocument/2006/relationships/image" Target="../media/image16.emf"/><Relationship Id="rId14" Type="http://schemas.openxmlformats.org/officeDocument/2006/relationships/customXml" Target="../ink/ink10.xml"/><Relationship Id="rId22" Type="http://schemas.openxmlformats.org/officeDocument/2006/relationships/customXml" Target="../ink/ink14.xml"/><Relationship Id="rId27" Type="http://schemas.openxmlformats.org/officeDocument/2006/relationships/image" Target="../media/image25.emf"/><Relationship Id="rId30" Type="http://schemas.openxmlformats.org/officeDocument/2006/relationships/customXml" Target="../ink/ink18.xml"/><Relationship Id="rId35" Type="http://schemas.openxmlformats.org/officeDocument/2006/relationships/image" Target="../media/image29.emf"/><Relationship Id="rId43" Type="http://schemas.openxmlformats.org/officeDocument/2006/relationships/image" Target="../media/image33.emf"/><Relationship Id="rId48" Type="http://schemas.openxmlformats.org/officeDocument/2006/relationships/customXml" Target="../ink/ink27.xml"/><Relationship Id="rId8" Type="http://schemas.openxmlformats.org/officeDocument/2006/relationships/customXml" Target="../ink/ink7.xml"/><Relationship Id="rId3" Type="http://schemas.openxmlformats.org/officeDocument/2006/relationships/image" Target="../media/image130.emf"/><Relationship Id="rId12" Type="http://schemas.openxmlformats.org/officeDocument/2006/relationships/customXml" Target="../ink/ink9.xml"/><Relationship Id="rId17" Type="http://schemas.openxmlformats.org/officeDocument/2006/relationships/image" Target="../media/image20.emf"/><Relationship Id="rId25" Type="http://schemas.openxmlformats.org/officeDocument/2006/relationships/image" Target="../media/image24.emf"/><Relationship Id="rId33" Type="http://schemas.openxmlformats.org/officeDocument/2006/relationships/image" Target="../media/image28.emf"/><Relationship Id="rId38" Type="http://schemas.openxmlformats.org/officeDocument/2006/relationships/customXml" Target="../ink/ink22.xml"/><Relationship Id="rId46" Type="http://schemas.openxmlformats.org/officeDocument/2006/relationships/customXml" Target="../ink/ink26.xml"/><Relationship Id="rId20" Type="http://schemas.openxmlformats.org/officeDocument/2006/relationships/customXml" Target="../ink/ink13.xml"/><Relationship Id="rId41" Type="http://schemas.openxmlformats.org/officeDocument/2006/relationships/image" Target="../media/image32.emf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6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emf"/><Relationship Id="rId13" Type="http://schemas.openxmlformats.org/officeDocument/2006/relationships/customXml" Target="../ink/ink33.xml"/><Relationship Id="rId18" Type="http://schemas.openxmlformats.org/officeDocument/2006/relationships/image" Target="../media/image44.emf"/><Relationship Id="rId3" Type="http://schemas.openxmlformats.org/officeDocument/2006/relationships/customXml" Target="../ink/ink28.xml"/><Relationship Id="rId7" Type="http://schemas.openxmlformats.org/officeDocument/2006/relationships/customXml" Target="../ink/ink30.xml"/><Relationship Id="rId12" Type="http://schemas.openxmlformats.org/officeDocument/2006/relationships/image" Target="../media/image41.emf"/><Relationship Id="rId17" Type="http://schemas.openxmlformats.org/officeDocument/2006/relationships/customXml" Target="../ink/ink35.xml"/><Relationship Id="rId2" Type="http://schemas.openxmlformats.org/officeDocument/2006/relationships/notesSlide" Target="../notesSlides/notesSlide25.xml"/><Relationship Id="rId16" Type="http://schemas.openxmlformats.org/officeDocument/2006/relationships/image" Target="../media/image43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8.emf"/><Relationship Id="rId11" Type="http://schemas.openxmlformats.org/officeDocument/2006/relationships/customXml" Target="../ink/ink32.xml"/><Relationship Id="rId5" Type="http://schemas.openxmlformats.org/officeDocument/2006/relationships/customXml" Target="../ink/ink29.xml"/><Relationship Id="rId15" Type="http://schemas.openxmlformats.org/officeDocument/2006/relationships/customXml" Target="../ink/ink34.xml"/><Relationship Id="rId10" Type="http://schemas.openxmlformats.org/officeDocument/2006/relationships/image" Target="../media/image40.emf"/><Relationship Id="rId4" Type="http://schemas.openxmlformats.org/officeDocument/2006/relationships/image" Target="../media/image37.emf"/><Relationship Id="rId9" Type="http://schemas.openxmlformats.org/officeDocument/2006/relationships/customXml" Target="../ink/ink31.xml"/><Relationship Id="rId14" Type="http://schemas.openxmlformats.org/officeDocument/2006/relationships/image" Target="../media/image42.e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customXml" Target="../ink/ink3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emf"/><Relationship Id="rId4" Type="http://schemas.openxmlformats.org/officeDocument/2006/relationships/customXml" Target="../ink/ink3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customXml" Target="../ink/ink3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emf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s.utexas.edu/users/mckinley/352/lectures/12.pdf" TargetMode="External"/><Relationship Id="rId2" Type="http://schemas.openxmlformats.org/officeDocument/2006/relationships/hyperlink" Target="http://dl.acm.org/ft_gateway.cfm?id=113467&amp;type=pdf&amp;CFID=815128963&amp;CFTOKEN=79718106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en.wikipedia.org/wiki/Out-of-order_execution" TargetMode="Externa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CPU Pipelining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78957" y="5761682"/>
            <a:ext cx="7213600" cy="1040476"/>
          </a:xfrm>
        </p:spPr>
        <p:txBody>
          <a:bodyPr>
            <a:noAutofit/>
          </a:bodyPr>
          <a:lstStyle/>
          <a:p>
            <a:r>
              <a:rPr lang="en-US" sz="1800" u="sng" dirty="0" smtClean="0"/>
              <a:t>ACKNOWLEDGMENTS</a:t>
            </a:r>
          </a:p>
          <a:p>
            <a:r>
              <a:rPr lang="en-US" sz="1800" dirty="0" smtClean="0"/>
              <a:t>Vladimir Stojanovic and Nicholas Weaver</a:t>
            </a:r>
          </a:p>
          <a:p>
            <a:r>
              <a:rPr lang="en-US" sz="1800" dirty="0" smtClean="0"/>
              <a:t>http://inst.eecs.Berkeley.edu/~cs61c/sp16</a:t>
            </a:r>
          </a:p>
        </p:txBody>
      </p:sp>
    </p:spTree>
    <p:extLst>
      <p:ext uri="{BB962C8B-B14F-4D97-AF65-F5344CB8AC3E}">
        <p14:creationId xmlns:p14="http://schemas.microsoft.com/office/powerpoint/2010/main" val="35305142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2503" name="Picture 7" descr="f04-35-P37449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669233" y="1556299"/>
            <a:ext cx="8874798" cy="4087519"/>
          </a:xfrm>
          <a:prstGeom prst="rect">
            <a:avLst/>
          </a:prstGeom>
          <a:noFill/>
        </p:spPr>
      </p:pic>
      <p:sp>
        <p:nvSpPr>
          <p:cNvPr id="3624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ore Detailed Pipeline</a:t>
            </a:r>
            <a:endParaRPr lang="en-AU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D227FE4-C4DE-B64E-BF78-4F634596A1E9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689157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6599" name="Picture 7" descr="f04-36-P374493-IF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208214" y="1420814"/>
            <a:ext cx="8186737" cy="4395787"/>
          </a:xfrm>
          <a:prstGeom prst="rect">
            <a:avLst/>
          </a:prstGeom>
          <a:noFill/>
        </p:spPr>
      </p:pic>
      <p:sp>
        <p:nvSpPr>
          <p:cNvPr id="3665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xample: IF </a:t>
            </a:r>
            <a:r>
              <a:rPr lang="en-US" dirty="0"/>
              <a:t>for Load, Store, …</a:t>
            </a:r>
            <a:endParaRPr lang="en-AU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B3FC65D-271A-A842-B579-8A644641AC8D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3726805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47" name="Picture 7" descr="f04-36-P374493-ID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208213" y="1452564"/>
            <a:ext cx="8183562" cy="4383087"/>
          </a:xfrm>
          <a:prstGeom prst="rect">
            <a:avLst/>
          </a:prstGeom>
          <a:noFill/>
        </p:spPr>
      </p:pic>
      <p:sp>
        <p:nvSpPr>
          <p:cNvPr id="36864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ID for Load, Store, …</a:t>
            </a:r>
            <a:endParaRPr lang="en-AU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B3FC65D-271A-A842-B579-8A644641AC8D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7088815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0694" name="Picture 6" descr="f04-37-P37449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279651" y="1341438"/>
            <a:ext cx="8137525" cy="4462462"/>
          </a:xfrm>
          <a:prstGeom prst="rect">
            <a:avLst/>
          </a:prstGeom>
          <a:noFill/>
        </p:spPr>
      </p:pic>
      <p:sp>
        <p:nvSpPr>
          <p:cNvPr id="3706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EX for Load</a:t>
            </a:r>
            <a:endParaRPr lang="en-AU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B3FC65D-271A-A842-B579-8A644641AC8D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8089640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2743" name="Picture 7" descr="f04-38-P374493-MEM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243138" y="1463675"/>
            <a:ext cx="8183562" cy="4425950"/>
          </a:xfrm>
          <a:prstGeom prst="rect">
            <a:avLst/>
          </a:prstGeom>
          <a:noFill/>
        </p:spPr>
      </p:pic>
      <p:sp>
        <p:nvSpPr>
          <p:cNvPr id="3727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MEM for Load</a:t>
            </a:r>
            <a:endParaRPr lang="en-AU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B3FC65D-271A-A842-B579-8A644641AC8D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6236315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4794" name="Picture 10" descr="f04-38-P374493-WB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276475" y="1511300"/>
            <a:ext cx="8191500" cy="4318000"/>
          </a:xfrm>
          <a:prstGeom prst="rect">
            <a:avLst/>
          </a:prstGeom>
          <a:noFill/>
        </p:spPr>
      </p:pic>
      <p:sp>
        <p:nvSpPr>
          <p:cNvPr id="37478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WB for </a:t>
            </a:r>
            <a:r>
              <a:rPr lang="en-US" dirty="0" smtClean="0"/>
              <a:t>Load – Oops!</a:t>
            </a:r>
            <a:endParaRPr lang="en-AU" dirty="0"/>
          </a:p>
        </p:txBody>
      </p:sp>
      <p:sp>
        <p:nvSpPr>
          <p:cNvPr id="374788" name="Oval 4"/>
          <p:cNvSpPr>
            <a:spLocks noChangeArrowheads="1"/>
          </p:cNvSpPr>
          <p:nvPr/>
        </p:nvSpPr>
        <p:spPr bwMode="auto">
          <a:xfrm>
            <a:off x="4583114" y="4076700"/>
            <a:ext cx="865187" cy="431800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74789" name="AutoShape 5"/>
          <p:cNvSpPr>
            <a:spLocks/>
          </p:cNvSpPr>
          <p:nvPr/>
        </p:nvSpPr>
        <p:spPr bwMode="auto">
          <a:xfrm>
            <a:off x="2633042" y="5084764"/>
            <a:ext cx="1142034" cy="865187"/>
          </a:xfrm>
          <a:prstGeom prst="borderCallout1">
            <a:avLst>
              <a:gd name="adj1" fmla="val 2875"/>
              <a:gd name="adj2" fmla="val 100114"/>
              <a:gd name="adj3" fmla="val -52292"/>
              <a:gd name="adj4" fmla="val 167912"/>
            </a:avLst>
          </a:prstGeom>
          <a:noFill/>
          <a:ln w="12700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Wrong</a:t>
            </a:r>
            <a:br>
              <a:rPr lang="en-US" b="1" dirty="0">
                <a:solidFill>
                  <a:srgbClr val="FF0000"/>
                </a:solidFill>
              </a:rPr>
            </a:br>
            <a:r>
              <a:rPr lang="en-US" b="1" dirty="0">
                <a:solidFill>
                  <a:srgbClr val="FF0000"/>
                </a:solidFill>
              </a:rPr>
              <a:t>register</a:t>
            </a:r>
            <a:br>
              <a:rPr lang="en-US" b="1" dirty="0">
                <a:solidFill>
                  <a:srgbClr val="FF0000"/>
                </a:solidFill>
              </a:rPr>
            </a:br>
            <a:r>
              <a:rPr lang="en-US" b="1" dirty="0">
                <a:solidFill>
                  <a:srgbClr val="FF0000"/>
                </a:solidFill>
              </a:rPr>
              <a:t>number!</a:t>
            </a:r>
            <a:endParaRPr lang="en-AU" b="1" dirty="0">
              <a:solidFill>
                <a:srgbClr val="FF0000"/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B3FC65D-271A-A842-B579-8A644641AC8D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022976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74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374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4788" grpId="0" animBg="1"/>
      <p:bldP spid="374789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6838" name="Picture 6" descr="f04-41-P37449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268538" y="2057400"/>
            <a:ext cx="8183562" cy="3771900"/>
          </a:xfrm>
          <a:prstGeom prst="rect">
            <a:avLst/>
          </a:prstGeom>
          <a:noFill/>
        </p:spPr>
      </p:pic>
      <p:sp>
        <p:nvSpPr>
          <p:cNvPr id="3768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Corrected Datapath for Load</a:t>
            </a:r>
            <a:endParaRPr lang="en-AU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B3FC65D-271A-A842-B579-8A644641AC8D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54871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" name="Title 68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accent1"/>
                </a:solidFill>
              </a:rPr>
              <a:t>Pipelined Execution Representation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2728963" name="Rectangle 3"/>
          <p:cNvSpPr>
            <a:spLocks noGrp="1" noChangeArrowheads="1"/>
          </p:cNvSpPr>
          <p:nvPr>
            <p:ph idx="1"/>
          </p:nvPr>
        </p:nvSpPr>
        <p:spPr>
          <a:xfrm>
            <a:off x="1981200" y="5029200"/>
            <a:ext cx="8229600" cy="1394460"/>
          </a:xfrm>
          <a:noFill/>
          <a:ln/>
        </p:spPr>
        <p:txBody>
          <a:bodyPr>
            <a:normAutofit fontScale="92500" lnSpcReduction="10000"/>
          </a:bodyPr>
          <a:lstStyle/>
          <a:p>
            <a:r>
              <a:rPr lang="en-US" dirty="0"/>
              <a:t>Every instruction must take same number of </a:t>
            </a:r>
            <a:r>
              <a:rPr lang="en-US" dirty="0" smtClean="0"/>
              <a:t>steps, </a:t>
            </a:r>
            <a:r>
              <a:rPr lang="en-US" dirty="0"/>
              <a:t>so </a:t>
            </a:r>
            <a:r>
              <a:rPr lang="en-US" dirty="0" smtClean="0"/>
              <a:t>some stages </a:t>
            </a:r>
            <a:r>
              <a:rPr lang="en-US" dirty="0"/>
              <a:t>will </a:t>
            </a:r>
            <a:r>
              <a:rPr lang="en-US" dirty="0" smtClean="0"/>
              <a:t>idle</a:t>
            </a:r>
          </a:p>
          <a:p>
            <a:pPr lvl="1"/>
            <a:r>
              <a:rPr lang="en-US" dirty="0" smtClean="0"/>
              <a:t>e.g. MEM stage for any arithmetic instruction</a:t>
            </a:r>
            <a:endParaRPr lang="en-US" dirty="0"/>
          </a:p>
        </p:txBody>
      </p:sp>
      <p:sp>
        <p:nvSpPr>
          <p:cNvPr id="2728965" name="Rectangle 5"/>
          <p:cNvSpPr>
            <a:spLocks noChangeArrowheads="1"/>
          </p:cNvSpPr>
          <p:nvPr/>
        </p:nvSpPr>
        <p:spPr bwMode="auto">
          <a:xfrm>
            <a:off x="2070100" y="1797050"/>
            <a:ext cx="812800" cy="3556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28966" name="Rectangle 6"/>
          <p:cNvSpPr>
            <a:spLocks noChangeArrowheads="1"/>
          </p:cNvSpPr>
          <p:nvPr/>
        </p:nvSpPr>
        <p:spPr bwMode="auto">
          <a:xfrm>
            <a:off x="2063750" y="1755775"/>
            <a:ext cx="471282" cy="4591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prstTxWarp prst="textNoShape">
              <a:avLst/>
            </a:prstTxWarp>
            <a:spAutoFit/>
          </a:bodyPr>
          <a:lstStyle/>
          <a:p>
            <a:r>
              <a:rPr lang="en-US" sz="2400" b="1" dirty="0"/>
              <a:t>IF</a:t>
            </a:r>
          </a:p>
        </p:txBody>
      </p:sp>
      <p:sp>
        <p:nvSpPr>
          <p:cNvPr id="2728967" name="Rectangle 7"/>
          <p:cNvSpPr>
            <a:spLocks noChangeArrowheads="1"/>
          </p:cNvSpPr>
          <p:nvPr/>
        </p:nvSpPr>
        <p:spPr bwMode="auto">
          <a:xfrm>
            <a:off x="2908300" y="1797050"/>
            <a:ext cx="812800" cy="3556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28968" name="Rectangle 8"/>
          <p:cNvSpPr>
            <a:spLocks noChangeArrowheads="1"/>
          </p:cNvSpPr>
          <p:nvPr/>
        </p:nvSpPr>
        <p:spPr bwMode="auto">
          <a:xfrm>
            <a:off x="3746500" y="1797050"/>
            <a:ext cx="812800" cy="3556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28969" name="Rectangle 9"/>
          <p:cNvSpPr>
            <a:spLocks noChangeArrowheads="1"/>
          </p:cNvSpPr>
          <p:nvPr/>
        </p:nvSpPr>
        <p:spPr bwMode="auto">
          <a:xfrm>
            <a:off x="4584700" y="1797050"/>
            <a:ext cx="812800" cy="3556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28970" name="Rectangle 10"/>
          <p:cNvSpPr>
            <a:spLocks noChangeArrowheads="1"/>
          </p:cNvSpPr>
          <p:nvPr/>
        </p:nvSpPr>
        <p:spPr bwMode="auto">
          <a:xfrm>
            <a:off x="5422900" y="1797050"/>
            <a:ext cx="812800" cy="3556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28971" name="Rectangle 11"/>
          <p:cNvSpPr>
            <a:spLocks noChangeArrowheads="1"/>
          </p:cNvSpPr>
          <p:nvPr/>
        </p:nvSpPr>
        <p:spPr bwMode="auto">
          <a:xfrm>
            <a:off x="2874963" y="1755775"/>
            <a:ext cx="532196" cy="4591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prstTxWarp prst="textNoShape">
              <a:avLst/>
            </a:prstTxWarp>
            <a:spAutoFit/>
          </a:bodyPr>
          <a:lstStyle/>
          <a:p>
            <a:r>
              <a:rPr lang="en-US" sz="2400" b="1" dirty="0"/>
              <a:t>ID</a:t>
            </a:r>
          </a:p>
        </p:txBody>
      </p:sp>
      <p:sp>
        <p:nvSpPr>
          <p:cNvPr id="2728972" name="Rectangle 12"/>
          <p:cNvSpPr>
            <a:spLocks noChangeArrowheads="1"/>
          </p:cNvSpPr>
          <p:nvPr/>
        </p:nvSpPr>
        <p:spPr bwMode="auto">
          <a:xfrm>
            <a:off x="3713163" y="1755775"/>
            <a:ext cx="628376" cy="4591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prstTxWarp prst="textNoShape">
              <a:avLst/>
            </a:prstTxWarp>
            <a:spAutoFit/>
          </a:bodyPr>
          <a:lstStyle/>
          <a:p>
            <a:r>
              <a:rPr lang="en-US" sz="2400" b="1" dirty="0"/>
              <a:t>EX</a:t>
            </a:r>
          </a:p>
        </p:txBody>
      </p:sp>
      <p:sp>
        <p:nvSpPr>
          <p:cNvPr id="2728973" name="Rectangle 13"/>
          <p:cNvSpPr>
            <a:spLocks noChangeArrowheads="1"/>
          </p:cNvSpPr>
          <p:nvPr/>
        </p:nvSpPr>
        <p:spPr bwMode="auto">
          <a:xfrm>
            <a:off x="4551364" y="1755775"/>
            <a:ext cx="923329" cy="4591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prstTxWarp prst="textNoShape">
              <a:avLst/>
            </a:prstTxWarp>
            <a:spAutoFit/>
          </a:bodyPr>
          <a:lstStyle/>
          <a:p>
            <a:r>
              <a:rPr lang="en-US" sz="2400" b="1" dirty="0"/>
              <a:t>MEM</a:t>
            </a:r>
          </a:p>
        </p:txBody>
      </p:sp>
      <p:sp>
        <p:nvSpPr>
          <p:cNvPr id="2728974" name="Rectangle 14"/>
          <p:cNvSpPr>
            <a:spLocks noChangeArrowheads="1"/>
          </p:cNvSpPr>
          <p:nvPr/>
        </p:nvSpPr>
        <p:spPr bwMode="auto">
          <a:xfrm>
            <a:off x="5465763" y="1755775"/>
            <a:ext cx="756616" cy="4591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prstTxWarp prst="textNoShape">
              <a:avLst/>
            </a:prstTxWarp>
            <a:spAutoFit/>
          </a:bodyPr>
          <a:lstStyle/>
          <a:p>
            <a:r>
              <a:rPr lang="en-US" sz="2400" b="1"/>
              <a:t>WB</a:t>
            </a:r>
          </a:p>
        </p:txBody>
      </p:sp>
      <p:sp>
        <p:nvSpPr>
          <p:cNvPr id="2728975" name="Rectangle 15"/>
          <p:cNvSpPr>
            <a:spLocks noChangeArrowheads="1"/>
          </p:cNvSpPr>
          <p:nvPr/>
        </p:nvSpPr>
        <p:spPr bwMode="auto">
          <a:xfrm>
            <a:off x="2908300" y="2330450"/>
            <a:ext cx="812800" cy="3556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28976" name="Rectangle 16"/>
          <p:cNvSpPr>
            <a:spLocks noChangeArrowheads="1"/>
          </p:cNvSpPr>
          <p:nvPr/>
        </p:nvSpPr>
        <p:spPr bwMode="auto">
          <a:xfrm>
            <a:off x="2901950" y="2289175"/>
            <a:ext cx="471282" cy="4591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prstTxWarp prst="textNoShape">
              <a:avLst/>
            </a:prstTxWarp>
            <a:spAutoFit/>
          </a:bodyPr>
          <a:lstStyle/>
          <a:p>
            <a:r>
              <a:rPr lang="en-US" sz="2400" b="1" dirty="0"/>
              <a:t>IF</a:t>
            </a:r>
          </a:p>
        </p:txBody>
      </p:sp>
      <p:sp>
        <p:nvSpPr>
          <p:cNvPr id="2728977" name="Rectangle 17"/>
          <p:cNvSpPr>
            <a:spLocks noChangeArrowheads="1"/>
          </p:cNvSpPr>
          <p:nvPr/>
        </p:nvSpPr>
        <p:spPr bwMode="auto">
          <a:xfrm>
            <a:off x="3746500" y="2330450"/>
            <a:ext cx="812800" cy="3556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28978" name="Rectangle 18"/>
          <p:cNvSpPr>
            <a:spLocks noChangeArrowheads="1"/>
          </p:cNvSpPr>
          <p:nvPr/>
        </p:nvSpPr>
        <p:spPr bwMode="auto">
          <a:xfrm>
            <a:off x="4584700" y="2330450"/>
            <a:ext cx="812800" cy="3556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28979" name="Rectangle 19"/>
          <p:cNvSpPr>
            <a:spLocks noChangeArrowheads="1"/>
          </p:cNvSpPr>
          <p:nvPr/>
        </p:nvSpPr>
        <p:spPr bwMode="auto">
          <a:xfrm>
            <a:off x="5422900" y="2330450"/>
            <a:ext cx="812800" cy="3556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28980" name="Rectangle 20"/>
          <p:cNvSpPr>
            <a:spLocks noChangeArrowheads="1"/>
          </p:cNvSpPr>
          <p:nvPr/>
        </p:nvSpPr>
        <p:spPr bwMode="auto">
          <a:xfrm>
            <a:off x="6261100" y="2330450"/>
            <a:ext cx="812800" cy="3556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28981" name="Rectangle 21"/>
          <p:cNvSpPr>
            <a:spLocks noChangeArrowheads="1"/>
          </p:cNvSpPr>
          <p:nvPr/>
        </p:nvSpPr>
        <p:spPr bwMode="auto">
          <a:xfrm>
            <a:off x="3713163" y="2289175"/>
            <a:ext cx="532196" cy="4591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prstTxWarp prst="textNoShape">
              <a:avLst/>
            </a:prstTxWarp>
            <a:spAutoFit/>
          </a:bodyPr>
          <a:lstStyle/>
          <a:p>
            <a:r>
              <a:rPr lang="en-US" sz="2400" b="1" dirty="0"/>
              <a:t>ID</a:t>
            </a:r>
          </a:p>
        </p:txBody>
      </p:sp>
      <p:sp>
        <p:nvSpPr>
          <p:cNvPr id="2728982" name="Rectangle 22"/>
          <p:cNvSpPr>
            <a:spLocks noChangeArrowheads="1"/>
          </p:cNvSpPr>
          <p:nvPr/>
        </p:nvSpPr>
        <p:spPr bwMode="auto">
          <a:xfrm>
            <a:off x="4551363" y="2289175"/>
            <a:ext cx="628376" cy="4591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prstTxWarp prst="textNoShape">
              <a:avLst/>
            </a:prstTxWarp>
            <a:spAutoFit/>
          </a:bodyPr>
          <a:lstStyle/>
          <a:p>
            <a:r>
              <a:rPr lang="en-US" sz="2400" b="1" dirty="0"/>
              <a:t>EX</a:t>
            </a:r>
          </a:p>
        </p:txBody>
      </p:sp>
      <p:sp>
        <p:nvSpPr>
          <p:cNvPr id="2728983" name="Rectangle 23"/>
          <p:cNvSpPr>
            <a:spLocks noChangeArrowheads="1"/>
          </p:cNvSpPr>
          <p:nvPr/>
        </p:nvSpPr>
        <p:spPr bwMode="auto">
          <a:xfrm>
            <a:off x="5389564" y="2289175"/>
            <a:ext cx="923329" cy="4591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prstTxWarp prst="textNoShape">
              <a:avLst/>
            </a:prstTxWarp>
            <a:spAutoFit/>
          </a:bodyPr>
          <a:lstStyle/>
          <a:p>
            <a:r>
              <a:rPr lang="en-US" sz="2400" b="1" dirty="0"/>
              <a:t>MEM</a:t>
            </a:r>
          </a:p>
        </p:txBody>
      </p:sp>
      <p:sp>
        <p:nvSpPr>
          <p:cNvPr id="2728984" name="Rectangle 24"/>
          <p:cNvSpPr>
            <a:spLocks noChangeArrowheads="1"/>
          </p:cNvSpPr>
          <p:nvPr/>
        </p:nvSpPr>
        <p:spPr bwMode="auto">
          <a:xfrm>
            <a:off x="6303963" y="2289175"/>
            <a:ext cx="756616" cy="4591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prstTxWarp prst="textNoShape">
              <a:avLst/>
            </a:prstTxWarp>
            <a:spAutoFit/>
          </a:bodyPr>
          <a:lstStyle/>
          <a:p>
            <a:r>
              <a:rPr lang="en-US" sz="2400" b="1"/>
              <a:t>WB</a:t>
            </a:r>
          </a:p>
        </p:txBody>
      </p:sp>
      <p:grpSp>
        <p:nvGrpSpPr>
          <p:cNvPr id="3" name="Group 25"/>
          <p:cNvGrpSpPr>
            <a:grpSpLocks/>
          </p:cNvGrpSpPr>
          <p:nvPr/>
        </p:nvGrpSpPr>
        <p:grpSpPr bwMode="auto">
          <a:xfrm>
            <a:off x="3740150" y="2822575"/>
            <a:ext cx="4171950" cy="458788"/>
            <a:chOff x="1396" y="1662"/>
            <a:chExt cx="2628" cy="289"/>
          </a:xfrm>
        </p:grpSpPr>
        <p:sp>
          <p:nvSpPr>
            <p:cNvPr id="2728986" name="Rectangle 26"/>
            <p:cNvSpPr>
              <a:spLocks noChangeArrowheads="1"/>
            </p:cNvSpPr>
            <p:nvPr/>
          </p:nvSpPr>
          <p:spPr bwMode="auto">
            <a:xfrm>
              <a:off x="1400" y="1688"/>
              <a:ext cx="512" cy="224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28987" name="Rectangle 27"/>
            <p:cNvSpPr>
              <a:spLocks noChangeArrowheads="1"/>
            </p:cNvSpPr>
            <p:nvPr/>
          </p:nvSpPr>
          <p:spPr bwMode="auto">
            <a:xfrm>
              <a:off x="1396" y="1662"/>
              <a:ext cx="297" cy="2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>
              <a:prstTxWarp prst="textNoShape">
                <a:avLst/>
              </a:prstTxWarp>
              <a:spAutoFit/>
            </a:bodyPr>
            <a:lstStyle/>
            <a:p>
              <a:r>
                <a:rPr lang="en-US" sz="2400" b="1" dirty="0">
                  <a:solidFill>
                    <a:schemeClr val="accent2"/>
                  </a:solidFill>
                </a:rPr>
                <a:t>IF</a:t>
              </a:r>
            </a:p>
          </p:txBody>
        </p:sp>
        <p:sp>
          <p:nvSpPr>
            <p:cNvPr id="2728988" name="Rectangle 28"/>
            <p:cNvSpPr>
              <a:spLocks noChangeArrowheads="1"/>
            </p:cNvSpPr>
            <p:nvPr/>
          </p:nvSpPr>
          <p:spPr bwMode="auto">
            <a:xfrm>
              <a:off x="1928" y="1688"/>
              <a:ext cx="512" cy="224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28989" name="Rectangle 29"/>
            <p:cNvSpPr>
              <a:spLocks noChangeArrowheads="1"/>
            </p:cNvSpPr>
            <p:nvPr/>
          </p:nvSpPr>
          <p:spPr bwMode="auto">
            <a:xfrm>
              <a:off x="2456" y="1688"/>
              <a:ext cx="512" cy="224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28990" name="Rectangle 30"/>
            <p:cNvSpPr>
              <a:spLocks noChangeArrowheads="1"/>
            </p:cNvSpPr>
            <p:nvPr/>
          </p:nvSpPr>
          <p:spPr bwMode="auto">
            <a:xfrm>
              <a:off x="2984" y="1688"/>
              <a:ext cx="512" cy="224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28991" name="Rectangle 31"/>
            <p:cNvSpPr>
              <a:spLocks noChangeArrowheads="1"/>
            </p:cNvSpPr>
            <p:nvPr/>
          </p:nvSpPr>
          <p:spPr bwMode="auto">
            <a:xfrm>
              <a:off x="3512" y="1688"/>
              <a:ext cx="512" cy="224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28992" name="Rectangle 32"/>
            <p:cNvSpPr>
              <a:spLocks noChangeArrowheads="1"/>
            </p:cNvSpPr>
            <p:nvPr/>
          </p:nvSpPr>
          <p:spPr bwMode="auto">
            <a:xfrm>
              <a:off x="1907" y="1662"/>
              <a:ext cx="335" cy="2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>
              <a:prstTxWarp prst="textNoShape">
                <a:avLst/>
              </a:prstTxWarp>
              <a:spAutoFit/>
            </a:bodyPr>
            <a:lstStyle/>
            <a:p>
              <a:r>
                <a:rPr lang="en-US" sz="2400" b="1" dirty="0">
                  <a:solidFill>
                    <a:schemeClr val="accent2"/>
                  </a:solidFill>
                </a:rPr>
                <a:t>ID</a:t>
              </a:r>
            </a:p>
          </p:txBody>
        </p:sp>
        <p:sp>
          <p:nvSpPr>
            <p:cNvPr id="2728993" name="Rectangle 33"/>
            <p:cNvSpPr>
              <a:spLocks noChangeArrowheads="1"/>
            </p:cNvSpPr>
            <p:nvPr/>
          </p:nvSpPr>
          <p:spPr bwMode="auto">
            <a:xfrm>
              <a:off x="2435" y="1662"/>
              <a:ext cx="396" cy="2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>
              <a:prstTxWarp prst="textNoShape">
                <a:avLst/>
              </a:prstTxWarp>
              <a:spAutoFit/>
            </a:bodyPr>
            <a:lstStyle/>
            <a:p>
              <a:r>
                <a:rPr lang="en-US" sz="2400" b="1" dirty="0">
                  <a:solidFill>
                    <a:schemeClr val="accent2"/>
                  </a:solidFill>
                </a:rPr>
                <a:t>EX</a:t>
              </a:r>
            </a:p>
          </p:txBody>
        </p:sp>
        <p:sp>
          <p:nvSpPr>
            <p:cNvPr id="2728994" name="Rectangle 34"/>
            <p:cNvSpPr>
              <a:spLocks noChangeArrowheads="1"/>
            </p:cNvSpPr>
            <p:nvPr/>
          </p:nvSpPr>
          <p:spPr bwMode="auto">
            <a:xfrm>
              <a:off x="2963" y="1662"/>
              <a:ext cx="582" cy="2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>
              <a:prstTxWarp prst="textNoShape">
                <a:avLst/>
              </a:prstTxWarp>
              <a:spAutoFit/>
            </a:bodyPr>
            <a:lstStyle/>
            <a:p>
              <a:r>
                <a:rPr lang="en-US" sz="2400" b="1" dirty="0">
                  <a:solidFill>
                    <a:schemeClr val="accent2"/>
                  </a:solidFill>
                </a:rPr>
                <a:t>MEM</a:t>
              </a:r>
            </a:p>
          </p:txBody>
        </p:sp>
        <p:sp>
          <p:nvSpPr>
            <p:cNvPr id="2728995" name="Rectangle 35"/>
            <p:cNvSpPr>
              <a:spLocks noChangeArrowheads="1"/>
            </p:cNvSpPr>
            <p:nvPr/>
          </p:nvSpPr>
          <p:spPr bwMode="auto">
            <a:xfrm>
              <a:off x="3539" y="1662"/>
              <a:ext cx="477" cy="2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>
              <a:prstTxWarp prst="textNoShape">
                <a:avLst/>
              </a:prstTxWarp>
              <a:spAutoFit/>
            </a:bodyPr>
            <a:lstStyle/>
            <a:p>
              <a:r>
                <a:rPr lang="en-US" sz="2400" b="1">
                  <a:solidFill>
                    <a:schemeClr val="accent2"/>
                  </a:solidFill>
                </a:rPr>
                <a:t>WB</a:t>
              </a:r>
            </a:p>
          </p:txBody>
        </p:sp>
      </p:grpSp>
      <p:sp>
        <p:nvSpPr>
          <p:cNvPr id="2728996" name="Rectangle 36"/>
          <p:cNvSpPr>
            <a:spLocks noChangeArrowheads="1"/>
          </p:cNvSpPr>
          <p:nvPr/>
        </p:nvSpPr>
        <p:spPr bwMode="auto">
          <a:xfrm>
            <a:off x="4584700" y="3397250"/>
            <a:ext cx="812800" cy="3556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28997" name="Rectangle 37"/>
          <p:cNvSpPr>
            <a:spLocks noChangeArrowheads="1"/>
          </p:cNvSpPr>
          <p:nvPr/>
        </p:nvSpPr>
        <p:spPr bwMode="auto">
          <a:xfrm>
            <a:off x="4578350" y="3355975"/>
            <a:ext cx="471282" cy="4591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prstTxWarp prst="textNoShape">
              <a:avLst/>
            </a:prstTxWarp>
            <a:spAutoFit/>
          </a:bodyPr>
          <a:lstStyle/>
          <a:p>
            <a:r>
              <a:rPr lang="en-US" sz="2400" b="1" dirty="0">
                <a:solidFill>
                  <a:srgbClr val="005400"/>
                </a:solidFill>
              </a:rPr>
              <a:t>IF</a:t>
            </a:r>
          </a:p>
        </p:txBody>
      </p:sp>
      <p:sp>
        <p:nvSpPr>
          <p:cNvPr id="2728998" name="Rectangle 38"/>
          <p:cNvSpPr>
            <a:spLocks noChangeArrowheads="1"/>
          </p:cNvSpPr>
          <p:nvPr/>
        </p:nvSpPr>
        <p:spPr bwMode="auto">
          <a:xfrm>
            <a:off x="5422900" y="3397250"/>
            <a:ext cx="812800" cy="3556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28999" name="Rectangle 39"/>
          <p:cNvSpPr>
            <a:spLocks noChangeArrowheads="1"/>
          </p:cNvSpPr>
          <p:nvPr/>
        </p:nvSpPr>
        <p:spPr bwMode="auto">
          <a:xfrm>
            <a:off x="6261100" y="3397250"/>
            <a:ext cx="812800" cy="3556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29000" name="Rectangle 40"/>
          <p:cNvSpPr>
            <a:spLocks noChangeArrowheads="1"/>
          </p:cNvSpPr>
          <p:nvPr/>
        </p:nvSpPr>
        <p:spPr bwMode="auto">
          <a:xfrm>
            <a:off x="7099300" y="3397250"/>
            <a:ext cx="812800" cy="3556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29001" name="Rectangle 41"/>
          <p:cNvSpPr>
            <a:spLocks noChangeArrowheads="1"/>
          </p:cNvSpPr>
          <p:nvPr/>
        </p:nvSpPr>
        <p:spPr bwMode="auto">
          <a:xfrm>
            <a:off x="7937500" y="3397250"/>
            <a:ext cx="812800" cy="3556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29002" name="Rectangle 42"/>
          <p:cNvSpPr>
            <a:spLocks noChangeArrowheads="1"/>
          </p:cNvSpPr>
          <p:nvPr/>
        </p:nvSpPr>
        <p:spPr bwMode="auto">
          <a:xfrm>
            <a:off x="5389563" y="3355975"/>
            <a:ext cx="532196" cy="4591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prstTxWarp prst="textNoShape">
              <a:avLst/>
            </a:prstTxWarp>
            <a:spAutoFit/>
          </a:bodyPr>
          <a:lstStyle/>
          <a:p>
            <a:r>
              <a:rPr lang="en-US" sz="2400" b="1" dirty="0">
                <a:solidFill>
                  <a:srgbClr val="005400"/>
                </a:solidFill>
              </a:rPr>
              <a:t>ID</a:t>
            </a:r>
          </a:p>
        </p:txBody>
      </p:sp>
      <p:sp>
        <p:nvSpPr>
          <p:cNvPr id="2729003" name="Rectangle 43"/>
          <p:cNvSpPr>
            <a:spLocks noChangeArrowheads="1"/>
          </p:cNvSpPr>
          <p:nvPr/>
        </p:nvSpPr>
        <p:spPr bwMode="auto">
          <a:xfrm>
            <a:off x="6227763" y="3355975"/>
            <a:ext cx="628376" cy="4591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prstTxWarp prst="textNoShape">
              <a:avLst/>
            </a:prstTxWarp>
            <a:spAutoFit/>
          </a:bodyPr>
          <a:lstStyle/>
          <a:p>
            <a:r>
              <a:rPr lang="en-US" sz="2400" b="1" dirty="0">
                <a:solidFill>
                  <a:srgbClr val="005400"/>
                </a:solidFill>
              </a:rPr>
              <a:t>EX</a:t>
            </a:r>
          </a:p>
        </p:txBody>
      </p:sp>
      <p:sp>
        <p:nvSpPr>
          <p:cNvPr id="2729004" name="Rectangle 44"/>
          <p:cNvSpPr>
            <a:spLocks noChangeArrowheads="1"/>
          </p:cNvSpPr>
          <p:nvPr/>
        </p:nvSpPr>
        <p:spPr bwMode="auto">
          <a:xfrm>
            <a:off x="7065964" y="3355975"/>
            <a:ext cx="923329" cy="4591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prstTxWarp prst="textNoShape">
              <a:avLst/>
            </a:prstTxWarp>
            <a:spAutoFit/>
          </a:bodyPr>
          <a:lstStyle/>
          <a:p>
            <a:r>
              <a:rPr lang="en-US" sz="2400" b="1" dirty="0">
                <a:solidFill>
                  <a:srgbClr val="005400"/>
                </a:solidFill>
              </a:rPr>
              <a:t>MEM</a:t>
            </a:r>
          </a:p>
        </p:txBody>
      </p:sp>
      <p:sp>
        <p:nvSpPr>
          <p:cNvPr id="2729005" name="Rectangle 45"/>
          <p:cNvSpPr>
            <a:spLocks noChangeArrowheads="1"/>
          </p:cNvSpPr>
          <p:nvPr/>
        </p:nvSpPr>
        <p:spPr bwMode="auto">
          <a:xfrm>
            <a:off x="7980363" y="3355975"/>
            <a:ext cx="756616" cy="4591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prstTxWarp prst="textNoShape">
              <a:avLst/>
            </a:prstTxWarp>
            <a:spAutoFit/>
          </a:bodyPr>
          <a:lstStyle/>
          <a:p>
            <a:r>
              <a:rPr lang="en-US" sz="2400" b="1">
                <a:solidFill>
                  <a:srgbClr val="005400"/>
                </a:solidFill>
              </a:rPr>
              <a:t>WB</a:t>
            </a:r>
          </a:p>
        </p:txBody>
      </p:sp>
      <p:sp>
        <p:nvSpPr>
          <p:cNvPr id="2729006" name="Rectangle 46"/>
          <p:cNvSpPr>
            <a:spLocks noChangeArrowheads="1"/>
          </p:cNvSpPr>
          <p:nvPr/>
        </p:nvSpPr>
        <p:spPr bwMode="auto">
          <a:xfrm>
            <a:off x="5422900" y="3930650"/>
            <a:ext cx="812800" cy="3556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29007" name="Rectangle 47"/>
          <p:cNvSpPr>
            <a:spLocks noChangeArrowheads="1"/>
          </p:cNvSpPr>
          <p:nvPr/>
        </p:nvSpPr>
        <p:spPr bwMode="auto">
          <a:xfrm>
            <a:off x="5416550" y="3889375"/>
            <a:ext cx="471282" cy="4591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prstTxWarp prst="textNoShape">
              <a:avLst/>
            </a:prstTxWarp>
            <a:spAutoFit/>
          </a:bodyPr>
          <a:lstStyle/>
          <a:p>
            <a:r>
              <a:rPr lang="en-US" sz="2400" b="1" dirty="0">
                <a:solidFill>
                  <a:schemeClr val="tx2"/>
                </a:solidFill>
              </a:rPr>
              <a:t>IF</a:t>
            </a:r>
          </a:p>
        </p:txBody>
      </p:sp>
      <p:sp>
        <p:nvSpPr>
          <p:cNvPr id="2729008" name="Rectangle 48"/>
          <p:cNvSpPr>
            <a:spLocks noChangeArrowheads="1"/>
          </p:cNvSpPr>
          <p:nvPr/>
        </p:nvSpPr>
        <p:spPr bwMode="auto">
          <a:xfrm>
            <a:off x="6261100" y="3930650"/>
            <a:ext cx="812800" cy="3556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29009" name="Rectangle 49"/>
          <p:cNvSpPr>
            <a:spLocks noChangeArrowheads="1"/>
          </p:cNvSpPr>
          <p:nvPr/>
        </p:nvSpPr>
        <p:spPr bwMode="auto">
          <a:xfrm>
            <a:off x="7099300" y="3930650"/>
            <a:ext cx="812800" cy="3556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29010" name="Rectangle 50"/>
          <p:cNvSpPr>
            <a:spLocks noChangeArrowheads="1"/>
          </p:cNvSpPr>
          <p:nvPr/>
        </p:nvSpPr>
        <p:spPr bwMode="auto">
          <a:xfrm>
            <a:off x="7937500" y="3930650"/>
            <a:ext cx="812800" cy="3556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29011" name="Rectangle 51"/>
          <p:cNvSpPr>
            <a:spLocks noChangeArrowheads="1"/>
          </p:cNvSpPr>
          <p:nvPr/>
        </p:nvSpPr>
        <p:spPr bwMode="auto">
          <a:xfrm>
            <a:off x="8775700" y="3930650"/>
            <a:ext cx="812800" cy="3556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29012" name="Rectangle 52"/>
          <p:cNvSpPr>
            <a:spLocks noChangeArrowheads="1"/>
          </p:cNvSpPr>
          <p:nvPr/>
        </p:nvSpPr>
        <p:spPr bwMode="auto">
          <a:xfrm>
            <a:off x="6227763" y="3889375"/>
            <a:ext cx="532196" cy="4591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prstTxWarp prst="textNoShape">
              <a:avLst/>
            </a:prstTxWarp>
            <a:spAutoFit/>
          </a:bodyPr>
          <a:lstStyle/>
          <a:p>
            <a:r>
              <a:rPr lang="en-US" sz="2400" b="1" dirty="0">
                <a:solidFill>
                  <a:schemeClr val="tx2"/>
                </a:solidFill>
              </a:rPr>
              <a:t>ID</a:t>
            </a:r>
          </a:p>
        </p:txBody>
      </p:sp>
      <p:sp>
        <p:nvSpPr>
          <p:cNvPr id="2729013" name="Rectangle 53"/>
          <p:cNvSpPr>
            <a:spLocks noChangeArrowheads="1"/>
          </p:cNvSpPr>
          <p:nvPr/>
        </p:nvSpPr>
        <p:spPr bwMode="auto">
          <a:xfrm>
            <a:off x="7065963" y="3889375"/>
            <a:ext cx="628376" cy="4591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prstTxWarp prst="textNoShape">
              <a:avLst/>
            </a:prstTxWarp>
            <a:spAutoFit/>
          </a:bodyPr>
          <a:lstStyle/>
          <a:p>
            <a:r>
              <a:rPr lang="en-US" sz="2400" b="1" dirty="0">
                <a:solidFill>
                  <a:schemeClr val="tx2"/>
                </a:solidFill>
              </a:rPr>
              <a:t>EX</a:t>
            </a:r>
          </a:p>
        </p:txBody>
      </p:sp>
      <p:sp>
        <p:nvSpPr>
          <p:cNvPr id="2729014" name="Rectangle 54"/>
          <p:cNvSpPr>
            <a:spLocks noChangeArrowheads="1"/>
          </p:cNvSpPr>
          <p:nvPr/>
        </p:nvSpPr>
        <p:spPr bwMode="auto">
          <a:xfrm>
            <a:off x="7904164" y="3889375"/>
            <a:ext cx="923329" cy="4591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prstTxWarp prst="textNoShape">
              <a:avLst/>
            </a:prstTxWarp>
            <a:spAutoFit/>
          </a:bodyPr>
          <a:lstStyle/>
          <a:p>
            <a:r>
              <a:rPr lang="en-US" sz="2400" b="1" dirty="0">
                <a:solidFill>
                  <a:schemeClr val="tx2"/>
                </a:solidFill>
              </a:rPr>
              <a:t>MEM</a:t>
            </a:r>
          </a:p>
        </p:txBody>
      </p:sp>
      <p:sp>
        <p:nvSpPr>
          <p:cNvPr id="2729015" name="Rectangle 55"/>
          <p:cNvSpPr>
            <a:spLocks noChangeArrowheads="1"/>
          </p:cNvSpPr>
          <p:nvPr/>
        </p:nvSpPr>
        <p:spPr bwMode="auto">
          <a:xfrm>
            <a:off x="8818563" y="3889375"/>
            <a:ext cx="756616" cy="4591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prstTxWarp prst="textNoShape">
              <a:avLst/>
            </a:prstTxWarp>
            <a:spAutoFit/>
          </a:bodyPr>
          <a:lstStyle/>
          <a:p>
            <a:r>
              <a:rPr lang="en-US" sz="2400" b="1">
                <a:solidFill>
                  <a:schemeClr val="tx2"/>
                </a:solidFill>
              </a:rPr>
              <a:t>WB</a:t>
            </a:r>
          </a:p>
        </p:txBody>
      </p:sp>
      <p:sp>
        <p:nvSpPr>
          <p:cNvPr id="2729016" name="Rectangle 56"/>
          <p:cNvSpPr>
            <a:spLocks noChangeArrowheads="1"/>
          </p:cNvSpPr>
          <p:nvPr/>
        </p:nvSpPr>
        <p:spPr bwMode="auto">
          <a:xfrm>
            <a:off x="6261100" y="4464050"/>
            <a:ext cx="812800" cy="3556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29017" name="Rectangle 57"/>
          <p:cNvSpPr>
            <a:spLocks noChangeArrowheads="1"/>
          </p:cNvSpPr>
          <p:nvPr/>
        </p:nvSpPr>
        <p:spPr bwMode="auto">
          <a:xfrm>
            <a:off x="6254750" y="4422775"/>
            <a:ext cx="471282" cy="4591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prstTxWarp prst="textNoShape">
              <a:avLst/>
            </a:prstTxWarp>
            <a:spAutoFit/>
          </a:bodyPr>
          <a:lstStyle/>
          <a:p>
            <a:r>
              <a:rPr lang="en-US" sz="2400" b="1" dirty="0"/>
              <a:t>IF</a:t>
            </a:r>
          </a:p>
        </p:txBody>
      </p:sp>
      <p:sp>
        <p:nvSpPr>
          <p:cNvPr id="2729018" name="Rectangle 58"/>
          <p:cNvSpPr>
            <a:spLocks noChangeArrowheads="1"/>
          </p:cNvSpPr>
          <p:nvPr/>
        </p:nvSpPr>
        <p:spPr bwMode="auto">
          <a:xfrm>
            <a:off x="7099300" y="4464050"/>
            <a:ext cx="812800" cy="3556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29019" name="Rectangle 59"/>
          <p:cNvSpPr>
            <a:spLocks noChangeArrowheads="1"/>
          </p:cNvSpPr>
          <p:nvPr/>
        </p:nvSpPr>
        <p:spPr bwMode="auto">
          <a:xfrm>
            <a:off x="7937500" y="4464050"/>
            <a:ext cx="812800" cy="3556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29020" name="Rectangle 60"/>
          <p:cNvSpPr>
            <a:spLocks noChangeArrowheads="1"/>
          </p:cNvSpPr>
          <p:nvPr/>
        </p:nvSpPr>
        <p:spPr bwMode="auto">
          <a:xfrm>
            <a:off x="8775700" y="4464050"/>
            <a:ext cx="812800" cy="3556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29021" name="Rectangle 61"/>
          <p:cNvSpPr>
            <a:spLocks noChangeArrowheads="1"/>
          </p:cNvSpPr>
          <p:nvPr/>
        </p:nvSpPr>
        <p:spPr bwMode="auto">
          <a:xfrm>
            <a:off x="9613900" y="4464050"/>
            <a:ext cx="812800" cy="3556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29022" name="Rectangle 62"/>
          <p:cNvSpPr>
            <a:spLocks noChangeArrowheads="1"/>
          </p:cNvSpPr>
          <p:nvPr/>
        </p:nvSpPr>
        <p:spPr bwMode="auto">
          <a:xfrm>
            <a:off x="7065963" y="4422775"/>
            <a:ext cx="532196" cy="4591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prstTxWarp prst="textNoShape">
              <a:avLst/>
            </a:prstTxWarp>
            <a:spAutoFit/>
          </a:bodyPr>
          <a:lstStyle/>
          <a:p>
            <a:r>
              <a:rPr lang="en-US" sz="2400" b="1" dirty="0"/>
              <a:t>ID</a:t>
            </a:r>
          </a:p>
        </p:txBody>
      </p:sp>
      <p:sp>
        <p:nvSpPr>
          <p:cNvPr id="2729023" name="Rectangle 63"/>
          <p:cNvSpPr>
            <a:spLocks noChangeArrowheads="1"/>
          </p:cNvSpPr>
          <p:nvPr/>
        </p:nvSpPr>
        <p:spPr bwMode="auto">
          <a:xfrm>
            <a:off x="7904163" y="4422775"/>
            <a:ext cx="628376" cy="4591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prstTxWarp prst="textNoShape">
              <a:avLst/>
            </a:prstTxWarp>
            <a:spAutoFit/>
          </a:bodyPr>
          <a:lstStyle/>
          <a:p>
            <a:r>
              <a:rPr lang="en-US" sz="2400" b="1" dirty="0"/>
              <a:t>EX</a:t>
            </a:r>
          </a:p>
        </p:txBody>
      </p:sp>
      <p:sp>
        <p:nvSpPr>
          <p:cNvPr id="2729024" name="Rectangle 64"/>
          <p:cNvSpPr>
            <a:spLocks noChangeArrowheads="1"/>
          </p:cNvSpPr>
          <p:nvPr/>
        </p:nvSpPr>
        <p:spPr bwMode="auto">
          <a:xfrm>
            <a:off x="8742364" y="4422775"/>
            <a:ext cx="923329" cy="4591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prstTxWarp prst="textNoShape">
              <a:avLst/>
            </a:prstTxWarp>
            <a:spAutoFit/>
          </a:bodyPr>
          <a:lstStyle/>
          <a:p>
            <a:r>
              <a:rPr lang="en-US" sz="2400" b="1" dirty="0"/>
              <a:t>MEM</a:t>
            </a:r>
          </a:p>
        </p:txBody>
      </p:sp>
      <p:sp>
        <p:nvSpPr>
          <p:cNvPr id="2729025" name="Rectangle 65"/>
          <p:cNvSpPr>
            <a:spLocks noChangeArrowheads="1"/>
          </p:cNvSpPr>
          <p:nvPr/>
        </p:nvSpPr>
        <p:spPr bwMode="auto">
          <a:xfrm>
            <a:off x="9656763" y="4422775"/>
            <a:ext cx="756616" cy="4591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prstTxWarp prst="textNoShape">
              <a:avLst/>
            </a:prstTxWarp>
            <a:spAutoFit/>
          </a:bodyPr>
          <a:lstStyle/>
          <a:p>
            <a:r>
              <a:rPr lang="en-US" sz="2400" b="1"/>
              <a:t>WB</a:t>
            </a:r>
          </a:p>
        </p:txBody>
      </p:sp>
      <p:grpSp>
        <p:nvGrpSpPr>
          <p:cNvPr id="4" name="Group 66"/>
          <p:cNvGrpSpPr>
            <a:grpSpLocks/>
          </p:cNvGrpSpPr>
          <p:nvPr/>
        </p:nvGrpSpPr>
        <p:grpSpPr bwMode="auto">
          <a:xfrm>
            <a:off x="1993900" y="1222377"/>
            <a:ext cx="7670800" cy="520701"/>
            <a:chOff x="296" y="654"/>
            <a:chExt cx="4832" cy="328"/>
          </a:xfrm>
        </p:grpSpPr>
        <p:sp>
          <p:nvSpPr>
            <p:cNvPr id="2729027" name="Line 67"/>
            <p:cNvSpPr>
              <a:spLocks noChangeShapeType="1"/>
            </p:cNvSpPr>
            <p:nvPr/>
          </p:nvSpPr>
          <p:spPr bwMode="auto">
            <a:xfrm>
              <a:off x="296" y="912"/>
              <a:ext cx="483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29028" name="Rectangle 68"/>
            <p:cNvSpPr>
              <a:spLocks noChangeArrowheads="1"/>
            </p:cNvSpPr>
            <p:nvPr/>
          </p:nvSpPr>
          <p:spPr bwMode="auto">
            <a:xfrm>
              <a:off x="419" y="654"/>
              <a:ext cx="682" cy="32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>
              <a:prstTxWarp prst="textNoShape">
                <a:avLst/>
              </a:prstTxWarp>
              <a:spAutoFit/>
            </a:bodyPr>
            <a:lstStyle/>
            <a:p>
              <a:r>
                <a:rPr lang="en-US" sz="2800" b="1"/>
                <a:t>Time</a:t>
              </a:r>
            </a:p>
          </p:txBody>
        </p:sp>
      </p:grpSp>
      <p:sp>
        <p:nvSpPr>
          <p:cNvPr id="74" name="Slide Number Placeholder 7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C63E4C-4642-794D-A2FD-70F6B81535F5}" type="slidenum">
              <a:rPr lang="en-US" smtClean="0"/>
              <a:pPr/>
              <a:t>17</a:t>
            </a:fld>
            <a:endParaRPr lang="en-US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608461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" name="Title 100"/>
          <p:cNvSpPr>
            <a:spLocks noGrp="1"/>
          </p:cNvSpPr>
          <p:nvPr>
            <p:ph type="title"/>
          </p:nvPr>
        </p:nvSpPr>
        <p:spPr>
          <a:xfrm>
            <a:off x="1981200" y="27432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accent1"/>
                </a:solidFill>
              </a:rPr>
              <a:t>Graphical Pipeline Diagrams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102" name="Content Placeholder 101"/>
          <p:cNvSpPr>
            <a:spLocks noGrp="1"/>
          </p:cNvSpPr>
          <p:nvPr>
            <p:ph idx="1"/>
          </p:nvPr>
        </p:nvSpPr>
        <p:spPr>
          <a:xfrm>
            <a:off x="2015067" y="4345694"/>
            <a:ext cx="8229600" cy="1168400"/>
          </a:xfrm>
        </p:spPr>
        <p:txBody>
          <a:bodyPr>
            <a:normAutofit/>
          </a:bodyPr>
          <a:lstStyle/>
          <a:p>
            <a:r>
              <a:rPr lang="en-US" dirty="0"/>
              <a:t>Use </a:t>
            </a:r>
            <a:r>
              <a:rPr lang="en-US" dirty="0" err="1"/>
              <a:t>datapath</a:t>
            </a:r>
            <a:r>
              <a:rPr lang="en-US" dirty="0"/>
              <a:t> figure below to represent pipeline: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4011168" y="4800600"/>
            <a:ext cx="4171950" cy="1658938"/>
            <a:chOff x="1357" y="2946"/>
            <a:chExt cx="2628" cy="1045"/>
          </a:xfrm>
        </p:grpSpPr>
        <p:sp>
          <p:nvSpPr>
            <p:cNvPr id="61" name="Freeform 5"/>
            <p:cNvSpPr>
              <a:spLocks/>
            </p:cNvSpPr>
            <p:nvPr/>
          </p:nvSpPr>
          <p:spPr bwMode="auto">
            <a:xfrm>
              <a:off x="2986" y="3520"/>
              <a:ext cx="209" cy="289"/>
            </a:xfrm>
            <a:custGeom>
              <a:avLst/>
              <a:gdLst/>
              <a:ahLst/>
              <a:cxnLst>
                <a:cxn ang="0">
                  <a:pos x="169" y="0"/>
                </a:cxn>
                <a:cxn ang="0">
                  <a:pos x="0" y="0"/>
                </a:cxn>
                <a:cxn ang="0">
                  <a:pos x="0" y="288"/>
                </a:cxn>
                <a:cxn ang="0">
                  <a:pos x="169" y="288"/>
                </a:cxn>
              </a:cxnLst>
              <a:rect l="0" t="0" r="r" b="b"/>
              <a:pathLst>
                <a:path w="170" h="289">
                  <a:moveTo>
                    <a:pt x="169" y="0"/>
                  </a:moveTo>
                  <a:lnTo>
                    <a:pt x="0" y="0"/>
                  </a:lnTo>
                  <a:lnTo>
                    <a:pt x="0" y="288"/>
                  </a:lnTo>
                  <a:lnTo>
                    <a:pt x="169" y="288"/>
                  </a:lnTo>
                </a:path>
              </a:pathLst>
            </a:custGeom>
            <a:noFill/>
            <a:ln w="25400" cap="rnd" cmpd="sng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2" name="Freeform 6"/>
            <p:cNvSpPr>
              <a:spLocks/>
            </p:cNvSpPr>
            <p:nvPr/>
          </p:nvSpPr>
          <p:spPr bwMode="auto">
            <a:xfrm>
              <a:off x="3193" y="3520"/>
              <a:ext cx="210" cy="28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70" y="0"/>
                </a:cxn>
                <a:cxn ang="0">
                  <a:pos x="170" y="288"/>
                </a:cxn>
                <a:cxn ang="0">
                  <a:pos x="0" y="288"/>
                </a:cxn>
              </a:cxnLst>
              <a:rect l="0" t="0" r="r" b="b"/>
              <a:pathLst>
                <a:path w="171" h="289">
                  <a:moveTo>
                    <a:pt x="0" y="0"/>
                  </a:moveTo>
                  <a:lnTo>
                    <a:pt x="170" y="0"/>
                  </a:lnTo>
                  <a:lnTo>
                    <a:pt x="170" y="288"/>
                  </a:lnTo>
                  <a:lnTo>
                    <a:pt x="0" y="288"/>
                  </a:lnTo>
                </a:path>
              </a:pathLst>
            </a:custGeom>
            <a:noFill/>
            <a:ln w="25400" cap="rnd" cmpd="sng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grpSp>
          <p:nvGrpSpPr>
            <p:cNvPr id="3" name="Group 7"/>
            <p:cNvGrpSpPr>
              <a:grpSpLocks/>
            </p:cNvGrpSpPr>
            <p:nvPr/>
          </p:nvGrpSpPr>
          <p:grpSpPr bwMode="auto">
            <a:xfrm>
              <a:off x="1357" y="2946"/>
              <a:ext cx="2628" cy="289"/>
              <a:chOff x="1396" y="1662"/>
              <a:chExt cx="2628" cy="289"/>
            </a:xfrm>
          </p:grpSpPr>
          <p:sp>
            <p:nvSpPr>
              <p:cNvPr id="94" name="Rectangle 8"/>
              <p:cNvSpPr>
                <a:spLocks noChangeArrowheads="1"/>
              </p:cNvSpPr>
              <p:nvPr/>
            </p:nvSpPr>
            <p:spPr bwMode="auto">
              <a:xfrm>
                <a:off x="1400" y="1688"/>
                <a:ext cx="512" cy="224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5" name="Rectangle 9"/>
              <p:cNvSpPr>
                <a:spLocks noChangeArrowheads="1"/>
              </p:cNvSpPr>
              <p:nvPr/>
            </p:nvSpPr>
            <p:spPr bwMode="auto">
              <a:xfrm>
                <a:off x="1396" y="1662"/>
                <a:ext cx="297" cy="289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7" tIns="44450" rIns="90487" bIns="44450">
                <a:prstTxWarp prst="textNoShape">
                  <a:avLst/>
                </a:prstTxWarp>
                <a:spAutoFit/>
              </a:bodyPr>
              <a:lstStyle/>
              <a:p>
                <a:r>
                  <a:rPr lang="en-US" sz="2400" b="1" dirty="0">
                    <a:solidFill>
                      <a:srgbClr val="FF0000"/>
                    </a:solidFill>
                  </a:rPr>
                  <a:t>IF</a:t>
                </a:r>
              </a:p>
            </p:txBody>
          </p:sp>
          <p:sp>
            <p:nvSpPr>
              <p:cNvPr id="96" name="Rectangle 10"/>
              <p:cNvSpPr>
                <a:spLocks noChangeArrowheads="1"/>
              </p:cNvSpPr>
              <p:nvPr/>
            </p:nvSpPr>
            <p:spPr bwMode="auto">
              <a:xfrm>
                <a:off x="1928" y="1688"/>
                <a:ext cx="512" cy="224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7" name="Rectangle 11"/>
              <p:cNvSpPr>
                <a:spLocks noChangeArrowheads="1"/>
              </p:cNvSpPr>
              <p:nvPr/>
            </p:nvSpPr>
            <p:spPr bwMode="auto">
              <a:xfrm>
                <a:off x="2456" y="1688"/>
                <a:ext cx="512" cy="224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8" name="Rectangle 12"/>
              <p:cNvSpPr>
                <a:spLocks noChangeArrowheads="1"/>
              </p:cNvSpPr>
              <p:nvPr/>
            </p:nvSpPr>
            <p:spPr bwMode="auto">
              <a:xfrm>
                <a:off x="2984" y="1688"/>
                <a:ext cx="512" cy="224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9" name="Rectangle 13"/>
              <p:cNvSpPr>
                <a:spLocks noChangeArrowheads="1"/>
              </p:cNvSpPr>
              <p:nvPr/>
            </p:nvSpPr>
            <p:spPr bwMode="auto">
              <a:xfrm>
                <a:off x="3512" y="1688"/>
                <a:ext cx="512" cy="224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0" name="Rectangle 14"/>
              <p:cNvSpPr>
                <a:spLocks noChangeArrowheads="1"/>
              </p:cNvSpPr>
              <p:nvPr/>
            </p:nvSpPr>
            <p:spPr bwMode="auto">
              <a:xfrm>
                <a:off x="1907" y="1662"/>
                <a:ext cx="335" cy="289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7" tIns="44450" rIns="90487" bIns="44450">
                <a:prstTxWarp prst="textNoShape">
                  <a:avLst/>
                </a:prstTxWarp>
                <a:spAutoFit/>
              </a:bodyPr>
              <a:lstStyle/>
              <a:p>
                <a:r>
                  <a:rPr lang="en-US" sz="2400" b="1" dirty="0">
                    <a:solidFill>
                      <a:srgbClr val="FF0000"/>
                    </a:solidFill>
                  </a:rPr>
                  <a:t>ID</a:t>
                </a:r>
              </a:p>
            </p:txBody>
          </p:sp>
          <p:sp>
            <p:nvSpPr>
              <p:cNvPr id="103" name="Rectangle 15"/>
              <p:cNvSpPr>
                <a:spLocks noChangeArrowheads="1"/>
              </p:cNvSpPr>
              <p:nvPr/>
            </p:nvSpPr>
            <p:spPr bwMode="auto">
              <a:xfrm>
                <a:off x="2435" y="1662"/>
                <a:ext cx="396" cy="289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7" tIns="44450" rIns="90487" bIns="44450">
                <a:prstTxWarp prst="textNoShape">
                  <a:avLst/>
                </a:prstTxWarp>
                <a:spAutoFit/>
              </a:bodyPr>
              <a:lstStyle/>
              <a:p>
                <a:r>
                  <a:rPr lang="en-US" sz="2400" b="1" dirty="0">
                    <a:solidFill>
                      <a:srgbClr val="FF0000"/>
                    </a:solidFill>
                  </a:rPr>
                  <a:t>EX</a:t>
                </a:r>
              </a:p>
            </p:txBody>
          </p:sp>
          <p:sp>
            <p:nvSpPr>
              <p:cNvPr id="104" name="Rectangle 16"/>
              <p:cNvSpPr>
                <a:spLocks noChangeArrowheads="1"/>
              </p:cNvSpPr>
              <p:nvPr/>
            </p:nvSpPr>
            <p:spPr bwMode="auto">
              <a:xfrm>
                <a:off x="2963" y="1662"/>
                <a:ext cx="580" cy="289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7" tIns="44450" rIns="90487" bIns="44450">
                <a:prstTxWarp prst="textNoShape">
                  <a:avLst/>
                </a:prstTxWarp>
                <a:spAutoFit/>
              </a:bodyPr>
              <a:lstStyle/>
              <a:p>
                <a:r>
                  <a:rPr lang="en-US" sz="2400" b="1" dirty="0" err="1">
                    <a:solidFill>
                      <a:srgbClr val="FF0000"/>
                    </a:solidFill>
                  </a:rPr>
                  <a:t>Mem</a:t>
                </a:r>
                <a:endParaRPr lang="en-US" sz="2400" b="1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105" name="Rectangle 17"/>
              <p:cNvSpPr>
                <a:spLocks noChangeArrowheads="1"/>
              </p:cNvSpPr>
              <p:nvPr/>
            </p:nvSpPr>
            <p:spPr bwMode="auto">
              <a:xfrm>
                <a:off x="3539" y="1662"/>
                <a:ext cx="477" cy="289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7" tIns="44450" rIns="90487" bIns="44450">
                <a:prstTxWarp prst="textNoShape">
                  <a:avLst/>
                </a:prstTxWarp>
                <a:spAutoFit/>
              </a:bodyPr>
              <a:lstStyle/>
              <a:p>
                <a:r>
                  <a:rPr lang="en-US" sz="2400" b="1" dirty="0">
                    <a:solidFill>
                      <a:srgbClr val="FF0000"/>
                    </a:solidFill>
                  </a:rPr>
                  <a:t>WB</a:t>
                </a:r>
              </a:p>
            </p:txBody>
          </p:sp>
        </p:grpSp>
        <p:sp>
          <p:nvSpPr>
            <p:cNvPr id="64" name="Freeform 18"/>
            <p:cNvSpPr>
              <a:spLocks/>
            </p:cNvSpPr>
            <p:nvPr/>
          </p:nvSpPr>
          <p:spPr bwMode="auto">
            <a:xfrm>
              <a:off x="2551" y="3472"/>
              <a:ext cx="261" cy="481"/>
            </a:xfrm>
            <a:custGeom>
              <a:avLst/>
              <a:gdLst/>
              <a:ahLst/>
              <a:cxnLst>
                <a:cxn ang="0">
                  <a:pos x="0" y="320"/>
                </a:cxn>
                <a:cxn ang="0">
                  <a:pos x="71" y="240"/>
                </a:cxn>
                <a:cxn ang="0">
                  <a:pos x="0" y="160"/>
                </a:cxn>
                <a:cxn ang="0">
                  <a:pos x="0" y="0"/>
                </a:cxn>
                <a:cxn ang="0">
                  <a:pos x="212" y="160"/>
                </a:cxn>
                <a:cxn ang="0">
                  <a:pos x="212" y="320"/>
                </a:cxn>
                <a:cxn ang="0">
                  <a:pos x="0" y="480"/>
                </a:cxn>
                <a:cxn ang="0">
                  <a:pos x="0" y="320"/>
                </a:cxn>
              </a:cxnLst>
              <a:rect l="0" t="0" r="r" b="b"/>
              <a:pathLst>
                <a:path w="213" h="481">
                  <a:moveTo>
                    <a:pt x="0" y="320"/>
                  </a:moveTo>
                  <a:lnTo>
                    <a:pt x="71" y="240"/>
                  </a:lnTo>
                  <a:lnTo>
                    <a:pt x="0" y="160"/>
                  </a:lnTo>
                  <a:lnTo>
                    <a:pt x="0" y="0"/>
                  </a:lnTo>
                  <a:lnTo>
                    <a:pt x="212" y="160"/>
                  </a:lnTo>
                  <a:lnTo>
                    <a:pt x="212" y="320"/>
                  </a:lnTo>
                  <a:lnTo>
                    <a:pt x="0" y="480"/>
                  </a:lnTo>
                  <a:lnTo>
                    <a:pt x="0" y="320"/>
                  </a:lnTo>
                </a:path>
              </a:pathLst>
            </a:custGeom>
            <a:noFill/>
            <a:ln w="25400" cap="rnd" cmpd="sng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5" name="Rectangle 19"/>
            <p:cNvSpPr>
              <a:spLocks noChangeArrowheads="1"/>
            </p:cNvSpPr>
            <p:nvPr/>
          </p:nvSpPr>
          <p:spPr bwMode="auto">
            <a:xfrm rot="5400000">
              <a:off x="2491" y="3593"/>
              <a:ext cx="384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>
              <a:prstTxWarp prst="textNoShape">
                <a:avLst/>
              </a:prstTxWarp>
              <a:spAutoFit/>
            </a:bodyPr>
            <a:lstStyle/>
            <a:p>
              <a:r>
                <a:rPr lang="en-US" sz="1600" b="1">
                  <a:latin typeface="Times" pitchFamily="-65" charset="0"/>
                </a:rPr>
                <a:t>ALU</a:t>
              </a:r>
            </a:p>
          </p:txBody>
        </p:sp>
        <p:sp>
          <p:nvSpPr>
            <p:cNvPr id="66" name="Rectangle 20"/>
            <p:cNvSpPr>
              <a:spLocks noChangeArrowheads="1"/>
            </p:cNvSpPr>
            <p:nvPr/>
          </p:nvSpPr>
          <p:spPr bwMode="auto">
            <a:xfrm>
              <a:off x="1392" y="3570"/>
              <a:ext cx="292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>
              <a:prstTxWarp prst="textNoShape">
                <a:avLst/>
              </a:prstTxWarp>
              <a:spAutoFit/>
            </a:bodyPr>
            <a:lstStyle/>
            <a:p>
              <a:r>
                <a:rPr lang="en-US" sz="1600" b="1">
                  <a:latin typeface="Times" pitchFamily="-65" charset="0"/>
                </a:rPr>
                <a:t>  I$</a:t>
              </a:r>
            </a:p>
          </p:txBody>
        </p:sp>
        <p:grpSp>
          <p:nvGrpSpPr>
            <p:cNvPr id="4" name="Group 21"/>
            <p:cNvGrpSpPr>
              <a:grpSpLocks/>
            </p:cNvGrpSpPr>
            <p:nvPr/>
          </p:nvGrpSpPr>
          <p:grpSpPr bwMode="auto">
            <a:xfrm>
              <a:off x="1419" y="3568"/>
              <a:ext cx="418" cy="289"/>
              <a:chOff x="1343" y="1248"/>
              <a:chExt cx="340" cy="289"/>
            </a:xfrm>
          </p:grpSpPr>
          <p:sp>
            <p:nvSpPr>
              <p:cNvPr id="92" name="Freeform 22"/>
              <p:cNvSpPr>
                <a:spLocks/>
              </p:cNvSpPr>
              <p:nvPr/>
            </p:nvSpPr>
            <p:spPr bwMode="auto">
              <a:xfrm>
                <a:off x="1343" y="1248"/>
                <a:ext cx="170" cy="289"/>
              </a:xfrm>
              <a:custGeom>
                <a:avLst/>
                <a:gdLst/>
                <a:ahLst/>
                <a:cxnLst>
                  <a:cxn ang="0">
                    <a:pos x="169" y="0"/>
                  </a:cxn>
                  <a:cxn ang="0">
                    <a:pos x="0" y="0"/>
                  </a:cxn>
                  <a:cxn ang="0">
                    <a:pos x="0" y="288"/>
                  </a:cxn>
                  <a:cxn ang="0">
                    <a:pos x="169" y="288"/>
                  </a:cxn>
                </a:cxnLst>
                <a:rect l="0" t="0" r="r" b="b"/>
                <a:pathLst>
                  <a:path w="170" h="289">
                    <a:moveTo>
                      <a:pt x="169" y="0"/>
                    </a:moveTo>
                    <a:lnTo>
                      <a:pt x="0" y="0"/>
                    </a:lnTo>
                    <a:lnTo>
                      <a:pt x="0" y="288"/>
                    </a:lnTo>
                    <a:lnTo>
                      <a:pt x="169" y="288"/>
                    </a:lnTo>
                  </a:path>
                </a:pathLst>
              </a:custGeom>
              <a:noFill/>
              <a:ln w="25400" cap="rnd" cmpd="sng">
                <a:solidFill>
                  <a:schemeClr val="accent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3" name="Freeform 23"/>
              <p:cNvSpPr>
                <a:spLocks/>
              </p:cNvSpPr>
              <p:nvPr/>
            </p:nvSpPr>
            <p:spPr bwMode="auto">
              <a:xfrm>
                <a:off x="1512" y="1248"/>
                <a:ext cx="171" cy="28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70" y="0"/>
                  </a:cxn>
                  <a:cxn ang="0">
                    <a:pos x="170" y="288"/>
                  </a:cxn>
                  <a:cxn ang="0">
                    <a:pos x="0" y="288"/>
                  </a:cxn>
                </a:cxnLst>
                <a:rect l="0" t="0" r="r" b="b"/>
                <a:pathLst>
                  <a:path w="171" h="289">
                    <a:moveTo>
                      <a:pt x="0" y="0"/>
                    </a:moveTo>
                    <a:lnTo>
                      <a:pt x="170" y="0"/>
                    </a:lnTo>
                    <a:lnTo>
                      <a:pt x="170" y="288"/>
                    </a:lnTo>
                    <a:lnTo>
                      <a:pt x="0" y="288"/>
                    </a:lnTo>
                  </a:path>
                </a:pathLst>
              </a:custGeom>
              <a:noFill/>
              <a:ln w="25400" cap="rnd" cmpd="sng">
                <a:solidFill>
                  <a:schemeClr val="accent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sp>
          <p:nvSpPr>
            <p:cNvPr id="68" name="Rectangle 24"/>
            <p:cNvSpPr>
              <a:spLocks noChangeArrowheads="1"/>
            </p:cNvSpPr>
            <p:nvPr/>
          </p:nvSpPr>
          <p:spPr bwMode="auto">
            <a:xfrm>
              <a:off x="1956" y="3575"/>
              <a:ext cx="327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>
              <a:prstTxWarp prst="textNoShape">
                <a:avLst/>
              </a:prstTxWarp>
              <a:spAutoFit/>
            </a:bodyPr>
            <a:lstStyle/>
            <a:p>
              <a:r>
                <a:rPr lang="en-US" sz="1600" b="1">
                  <a:latin typeface="Times" pitchFamily="-65" charset="0"/>
                </a:rPr>
                <a:t>Reg</a:t>
              </a:r>
            </a:p>
          </p:txBody>
        </p:sp>
        <p:sp>
          <p:nvSpPr>
            <p:cNvPr id="69" name="Freeform 25"/>
            <p:cNvSpPr>
              <a:spLocks/>
            </p:cNvSpPr>
            <p:nvPr/>
          </p:nvSpPr>
          <p:spPr bwMode="auto">
            <a:xfrm>
              <a:off x="1979" y="3568"/>
              <a:ext cx="183" cy="289"/>
            </a:xfrm>
            <a:custGeom>
              <a:avLst/>
              <a:gdLst/>
              <a:ahLst/>
              <a:cxnLst>
                <a:cxn ang="0">
                  <a:pos x="148" y="0"/>
                </a:cxn>
                <a:cxn ang="0">
                  <a:pos x="0" y="0"/>
                </a:cxn>
                <a:cxn ang="0">
                  <a:pos x="0" y="288"/>
                </a:cxn>
                <a:cxn ang="0">
                  <a:pos x="148" y="288"/>
                </a:cxn>
              </a:cxnLst>
              <a:rect l="0" t="0" r="r" b="b"/>
              <a:pathLst>
                <a:path w="149" h="289">
                  <a:moveTo>
                    <a:pt x="148" y="0"/>
                  </a:moveTo>
                  <a:lnTo>
                    <a:pt x="0" y="0"/>
                  </a:lnTo>
                  <a:lnTo>
                    <a:pt x="0" y="288"/>
                  </a:lnTo>
                  <a:lnTo>
                    <a:pt x="148" y="288"/>
                  </a:lnTo>
                </a:path>
              </a:pathLst>
            </a:custGeom>
            <a:noFill/>
            <a:ln w="25400" cap="rnd" cmpd="sng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0" name="Freeform 26"/>
            <p:cNvSpPr>
              <a:spLocks/>
            </p:cNvSpPr>
            <p:nvPr/>
          </p:nvSpPr>
          <p:spPr bwMode="auto">
            <a:xfrm>
              <a:off x="2161" y="3568"/>
              <a:ext cx="181" cy="28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47" y="0"/>
                </a:cxn>
                <a:cxn ang="0">
                  <a:pos x="147" y="288"/>
                </a:cxn>
                <a:cxn ang="0">
                  <a:pos x="0" y="288"/>
                </a:cxn>
              </a:cxnLst>
              <a:rect l="0" t="0" r="r" b="b"/>
              <a:pathLst>
                <a:path w="148" h="289">
                  <a:moveTo>
                    <a:pt x="0" y="0"/>
                  </a:moveTo>
                  <a:lnTo>
                    <a:pt x="147" y="0"/>
                  </a:lnTo>
                  <a:lnTo>
                    <a:pt x="147" y="288"/>
                  </a:lnTo>
                  <a:lnTo>
                    <a:pt x="0" y="288"/>
                  </a:lnTo>
                </a:path>
              </a:pathLst>
            </a:custGeom>
            <a:noFill/>
            <a:ln w="25400" cap="rnd" cmpd="sng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1" name="Line 27"/>
            <p:cNvSpPr>
              <a:spLocks noChangeShapeType="1"/>
            </p:cNvSpPr>
            <p:nvPr/>
          </p:nvSpPr>
          <p:spPr bwMode="auto">
            <a:xfrm>
              <a:off x="1838" y="3712"/>
              <a:ext cx="118" cy="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2" name="Freeform 28"/>
            <p:cNvSpPr>
              <a:spLocks/>
            </p:cNvSpPr>
            <p:nvPr/>
          </p:nvSpPr>
          <p:spPr bwMode="auto">
            <a:xfrm>
              <a:off x="1914" y="3616"/>
              <a:ext cx="59" cy="97"/>
            </a:xfrm>
            <a:custGeom>
              <a:avLst/>
              <a:gdLst/>
              <a:ahLst/>
              <a:cxnLst>
                <a:cxn ang="0">
                  <a:pos x="0" y="96"/>
                </a:cxn>
                <a:cxn ang="0">
                  <a:pos x="0" y="0"/>
                </a:cxn>
                <a:cxn ang="0">
                  <a:pos x="47" y="0"/>
                </a:cxn>
                <a:cxn ang="0">
                  <a:pos x="47" y="0"/>
                </a:cxn>
              </a:cxnLst>
              <a:rect l="0" t="0" r="r" b="b"/>
              <a:pathLst>
                <a:path w="48" h="97">
                  <a:moveTo>
                    <a:pt x="0" y="96"/>
                  </a:moveTo>
                  <a:lnTo>
                    <a:pt x="0" y="0"/>
                  </a:lnTo>
                  <a:lnTo>
                    <a:pt x="47" y="0"/>
                  </a:lnTo>
                  <a:lnTo>
                    <a:pt x="47" y="0"/>
                  </a:lnTo>
                </a:path>
              </a:pathLst>
            </a:custGeom>
            <a:noFill/>
            <a:ln w="25400" cap="rnd" cmpd="sng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3" name="Line 29"/>
            <p:cNvSpPr>
              <a:spLocks noChangeShapeType="1"/>
            </p:cNvSpPr>
            <p:nvPr/>
          </p:nvSpPr>
          <p:spPr bwMode="auto">
            <a:xfrm>
              <a:off x="2349" y="3616"/>
              <a:ext cx="192" cy="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4" name="Rectangle 30"/>
            <p:cNvSpPr>
              <a:spLocks noChangeArrowheads="1"/>
            </p:cNvSpPr>
            <p:nvPr/>
          </p:nvSpPr>
          <p:spPr bwMode="auto">
            <a:xfrm>
              <a:off x="2958" y="3570"/>
              <a:ext cx="334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>
              <a:prstTxWarp prst="textNoShape">
                <a:avLst/>
              </a:prstTxWarp>
              <a:spAutoFit/>
            </a:bodyPr>
            <a:lstStyle/>
            <a:p>
              <a:r>
                <a:rPr lang="en-US" sz="1600" b="1">
                  <a:latin typeface="Times" pitchFamily="-65" charset="0"/>
                </a:rPr>
                <a:t>  D$</a:t>
              </a:r>
            </a:p>
          </p:txBody>
        </p:sp>
        <p:sp>
          <p:nvSpPr>
            <p:cNvPr id="75" name="Rectangle 31"/>
            <p:cNvSpPr>
              <a:spLocks noChangeArrowheads="1"/>
            </p:cNvSpPr>
            <p:nvPr/>
          </p:nvSpPr>
          <p:spPr bwMode="auto">
            <a:xfrm>
              <a:off x="3562" y="3570"/>
              <a:ext cx="327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>
              <a:prstTxWarp prst="textNoShape">
                <a:avLst/>
              </a:prstTxWarp>
              <a:spAutoFit/>
            </a:bodyPr>
            <a:lstStyle/>
            <a:p>
              <a:r>
                <a:rPr lang="en-US" sz="1600" b="1">
                  <a:latin typeface="Times" pitchFamily="-65" charset="0"/>
                </a:rPr>
                <a:t>Reg</a:t>
              </a:r>
            </a:p>
          </p:txBody>
        </p:sp>
        <p:sp>
          <p:nvSpPr>
            <p:cNvPr id="76" name="Freeform 32"/>
            <p:cNvSpPr>
              <a:spLocks/>
            </p:cNvSpPr>
            <p:nvPr/>
          </p:nvSpPr>
          <p:spPr bwMode="auto">
            <a:xfrm>
              <a:off x="3595" y="3568"/>
              <a:ext cx="174" cy="289"/>
            </a:xfrm>
            <a:custGeom>
              <a:avLst/>
              <a:gdLst/>
              <a:ahLst/>
              <a:cxnLst>
                <a:cxn ang="0">
                  <a:pos x="141" y="0"/>
                </a:cxn>
                <a:cxn ang="0">
                  <a:pos x="0" y="0"/>
                </a:cxn>
                <a:cxn ang="0">
                  <a:pos x="0" y="288"/>
                </a:cxn>
                <a:cxn ang="0">
                  <a:pos x="141" y="288"/>
                </a:cxn>
              </a:cxnLst>
              <a:rect l="0" t="0" r="r" b="b"/>
              <a:pathLst>
                <a:path w="142" h="289">
                  <a:moveTo>
                    <a:pt x="141" y="0"/>
                  </a:moveTo>
                  <a:lnTo>
                    <a:pt x="0" y="0"/>
                  </a:lnTo>
                  <a:lnTo>
                    <a:pt x="0" y="288"/>
                  </a:lnTo>
                  <a:lnTo>
                    <a:pt x="141" y="288"/>
                  </a:lnTo>
                </a:path>
              </a:pathLst>
            </a:custGeom>
            <a:noFill/>
            <a:ln w="25400" cap="rnd" cmpd="sng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7" name="Freeform 33"/>
            <p:cNvSpPr>
              <a:spLocks/>
            </p:cNvSpPr>
            <p:nvPr/>
          </p:nvSpPr>
          <p:spPr bwMode="auto">
            <a:xfrm>
              <a:off x="3768" y="3568"/>
              <a:ext cx="175" cy="28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42" y="0"/>
                </a:cxn>
                <a:cxn ang="0">
                  <a:pos x="142" y="288"/>
                </a:cxn>
                <a:cxn ang="0">
                  <a:pos x="0" y="288"/>
                </a:cxn>
              </a:cxnLst>
              <a:rect l="0" t="0" r="r" b="b"/>
              <a:pathLst>
                <a:path w="143" h="289">
                  <a:moveTo>
                    <a:pt x="0" y="0"/>
                  </a:moveTo>
                  <a:lnTo>
                    <a:pt x="142" y="0"/>
                  </a:lnTo>
                  <a:lnTo>
                    <a:pt x="142" y="288"/>
                  </a:lnTo>
                  <a:lnTo>
                    <a:pt x="0" y="288"/>
                  </a:lnTo>
                </a:path>
              </a:pathLst>
            </a:custGeom>
            <a:noFill/>
            <a:ln w="25400" cap="rnd" cmpd="sng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8" name="Line 34"/>
            <p:cNvSpPr>
              <a:spLocks noChangeShapeType="1"/>
            </p:cNvSpPr>
            <p:nvPr/>
          </p:nvSpPr>
          <p:spPr bwMode="auto">
            <a:xfrm>
              <a:off x="3414" y="3712"/>
              <a:ext cx="171" cy="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9" name="Line 35"/>
            <p:cNvSpPr>
              <a:spLocks noChangeShapeType="1"/>
            </p:cNvSpPr>
            <p:nvPr/>
          </p:nvSpPr>
          <p:spPr bwMode="auto">
            <a:xfrm>
              <a:off x="2821" y="3712"/>
              <a:ext cx="190" cy="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0" name="Freeform 36"/>
            <p:cNvSpPr>
              <a:spLocks/>
            </p:cNvSpPr>
            <p:nvPr/>
          </p:nvSpPr>
          <p:spPr bwMode="auto">
            <a:xfrm>
              <a:off x="2969" y="3712"/>
              <a:ext cx="529" cy="19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92"/>
                </a:cxn>
                <a:cxn ang="0">
                  <a:pos x="391" y="192"/>
                </a:cxn>
                <a:cxn ang="0">
                  <a:pos x="391" y="64"/>
                </a:cxn>
                <a:cxn ang="0">
                  <a:pos x="430" y="0"/>
                </a:cxn>
              </a:cxnLst>
              <a:rect l="0" t="0" r="r" b="b"/>
              <a:pathLst>
                <a:path w="431" h="193">
                  <a:moveTo>
                    <a:pt x="0" y="0"/>
                  </a:moveTo>
                  <a:lnTo>
                    <a:pt x="0" y="192"/>
                  </a:lnTo>
                  <a:lnTo>
                    <a:pt x="391" y="192"/>
                  </a:lnTo>
                  <a:lnTo>
                    <a:pt x="391" y="64"/>
                  </a:lnTo>
                  <a:lnTo>
                    <a:pt x="430" y="0"/>
                  </a:lnTo>
                </a:path>
              </a:pathLst>
            </a:custGeom>
            <a:noFill/>
            <a:ln w="25400" cap="rnd" cmpd="sng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1" name="Line 37"/>
            <p:cNvSpPr>
              <a:spLocks noChangeShapeType="1"/>
            </p:cNvSpPr>
            <p:nvPr/>
          </p:nvSpPr>
          <p:spPr bwMode="auto">
            <a:xfrm>
              <a:off x="2349" y="3808"/>
              <a:ext cx="192" cy="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2" name="Freeform 38"/>
            <p:cNvSpPr>
              <a:spLocks/>
            </p:cNvSpPr>
            <p:nvPr/>
          </p:nvSpPr>
          <p:spPr bwMode="auto">
            <a:xfrm>
              <a:off x="2463" y="3707"/>
              <a:ext cx="413" cy="278"/>
            </a:xfrm>
            <a:custGeom>
              <a:avLst/>
              <a:gdLst/>
              <a:ahLst/>
              <a:cxnLst>
                <a:cxn ang="0">
                  <a:pos x="0" y="101"/>
                </a:cxn>
                <a:cxn ang="0">
                  <a:pos x="0" y="277"/>
                </a:cxn>
                <a:cxn ang="0">
                  <a:pos x="294" y="277"/>
                </a:cxn>
                <a:cxn ang="0">
                  <a:pos x="294" y="90"/>
                </a:cxn>
                <a:cxn ang="0">
                  <a:pos x="336" y="0"/>
                </a:cxn>
              </a:cxnLst>
              <a:rect l="0" t="0" r="r" b="b"/>
              <a:pathLst>
                <a:path w="337" h="278">
                  <a:moveTo>
                    <a:pt x="0" y="101"/>
                  </a:moveTo>
                  <a:lnTo>
                    <a:pt x="0" y="277"/>
                  </a:lnTo>
                  <a:lnTo>
                    <a:pt x="294" y="277"/>
                  </a:lnTo>
                  <a:lnTo>
                    <a:pt x="294" y="90"/>
                  </a:lnTo>
                  <a:lnTo>
                    <a:pt x="336" y="0"/>
                  </a:lnTo>
                </a:path>
              </a:pathLst>
            </a:custGeom>
            <a:noFill/>
            <a:ln w="25400" cap="rnd" cmpd="sng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3" name="Line 39"/>
            <p:cNvSpPr>
              <a:spLocks noChangeShapeType="1"/>
            </p:cNvSpPr>
            <p:nvPr/>
          </p:nvSpPr>
          <p:spPr bwMode="auto">
            <a:xfrm>
              <a:off x="1664" y="3232"/>
              <a:ext cx="0" cy="2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4" name="Line 40"/>
            <p:cNvSpPr>
              <a:spLocks noChangeShapeType="1"/>
            </p:cNvSpPr>
            <p:nvPr/>
          </p:nvSpPr>
          <p:spPr bwMode="auto">
            <a:xfrm>
              <a:off x="2172" y="3244"/>
              <a:ext cx="0" cy="2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5" name="Line 41"/>
            <p:cNvSpPr>
              <a:spLocks noChangeShapeType="1"/>
            </p:cNvSpPr>
            <p:nvPr/>
          </p:nvSpPr>
          <p:spPr bwMode="auto">
            <a:xfrm>
              <a:off x="2688" y="3232"/>
              <a:ext cx="0" cy="2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6" name="Line 42"/>
            <p:cNvSpPr>
              <a:spLocks noChangeShapeType="1"/>
            </p:cNvSpPr>
            <p:nvPr/>
          </p:nvSpPr>
          <p:spPr bwMode="auto">
            <a:xfrm>
              <a:off x="3230" y="3244"/>
              <a:ext cx="0" cy="2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7" name="Line 43"/>
            <p:cNvSpPr>
              <a:spLocks noChangeShapeType="1"/>
            </p:cNvSpPr>
            <p:nvPr/>
          </p:nvSpPr>
          <p:spPr bwMode="auto">
            <a:xfrm>
              <a:off x="3810" y="3244"/>
              <a:ext cx="0" cy="2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8" name="Line 44"/>
            <p:cNvSpPr>
              <a:spLocks noChangeShapeType="1"/>
            </p:cNvSpPr>
            <p:nvPr/>
          </p:nvSpPr>
          <p:spPr bwMode="auto">
            <a:xfrm flipH="1">
              <a:off x="1886" y="2954"/>
              <a:ext cx="0" cy="103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9" name="Line 45"/>
            <p:cNvSpPr>
              <a:spLocks noChangeShapeType="1"/>
            </p:cNvSpPr>
            <p:nvPr/>
          </p:nvSpPr>
          <p:spPr bwMode="auto">
            <a:xfrm>
              <a:off x="2410" y="2954"/>
              <a:ext cx="0" cy="103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0" name="Line 46"/>
            <p:cNvSpPr>
              <a:spLocks noChangeShapeType="1"/>
            </p:cNvSpPr>
            <p:nvPr/>
          </p:nvSpPr>
          <p:spPr bwMode="auto">
            <a:xfrm>
              <a:off x="2935" y="2954"/>
              <a:ext cx="0" cy="103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1" name="Line 47"/>
            <p:cNvSpPr>
              <a:spLocks noChangeShapeType="1"/>
            </p:cNvSpPr>
            <p:nvPr/>
          </p:nvSpPr>
          <p:spPr bwMode="auto">
            <a:xfrm flipH="1">
              <a:off x="3476" y="2954"/>
              <a:ext cx="0" cy="103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5" name="Group 179"/>
          <p:cNvGrpSpPr/>
          <p:nvPr/>
        </p:nvGrpSpPr>
        <p:grpSpPr>
          <a:xfrm>
            <a:off x="2072640" y="1371600"/>
            <a:ext cx="8238152" cy="3118168"/>
            <a:chOff x="548640" y="1600200"/>
            <a:chExt cx="8238152" cy="3118168"/>
          </a:xfrm>
        </p:grpSpPr>
        <p:grpSp>
          <p:nvGrpSpPr>
            <p:cNvPr id="6" name="Group 40"/>
            <p:cNvGrpSpPr>
              <a:grpSpLocks/>
            </p:cNvGrpSpPr>
            <p:nvPr/>
          </p:nvGrpSpPr>
          <p:grpSpPr bwMode="auto">
            <a:xfrm>
              <a:off x="1414463" y="3840480"/>
              <a:ext cx="1919690" cy="722313"/>
              <a:chOff x="729" y="2832"/>
              <a:chExt cx="1562" cy="455"/>
            </a:xfrm>
          </p:grpSpPr>
          <p:sp>
            <p:nvSpPr>
              <p:cNvPr id="110" name="Text Box 41"/>
              <p:cNvSpPr txBox="1">
                <a:spLocks noChangeArrowheads="1"/>
              </p:cNvSpPr>
              <p:nvPr/>
            </p:nvSpPr>
            <p:spPr bwMode="auto">
              <a:xfrm>
                <a:off x="732" y="2841"/>
                <a:ext cx="1272" cy="446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  <a:spAutoFit/>
              </a:bodyPr>
              <a:lstStyle/>
              <a:p>
                <a:pPr algn="ctr">
                  <a:defRPr/>
                </a:pPr>
                <a:r>
                  <a:rPr lang="en-US" sz="2000" dirty="0">
                    <a:solidFill>
                      <a:srgbClr val="FF0000"/>
                    </a:solidFill>
                  </a:rPr>
                  <a:t>1. Instruction</a:t>
                </a:r>
              </a:p>
              <a:p>
                <a:pPr algn="ctr">
                  <a:defRPr/>
                </a:pPr>
                <a:r>
                  <a:rPr lang="en-US" sz="2000" dirty="0">
                    <a:solidFill>
                      <a:srgbClr val="FF0000"/>
                    </a:solidFill>
                  </a:rPr>
                  <a:t>Fetch</a:t>
                </a:r>
              </a:p>
            </p:txBody>
          </p:sp>
          <p:sp>
            <p:nvSpPr>
              <p:cNvPr id="111" name="Line 42"/>
              <p:cNvSpPr>
                <a:spLocks noChangeShapeType="1"/>
              </p:cNvSpPr>
              <p:nvPr/>
            </p:nvSpPr>
            <p:spPr bwMode="auto">
              <a:xfrm>
                <a:off x="729" y="2832"/>
                <a:ext cx="1562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 type="diamond" w="med" len="med"/>
                <a:tailEnd type="triangle" w="med" len="med"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>
                  <a:defRPr/>
                </a:pPr>
                <a:endParaRPr lang="en-US">
                  <a:solidFill>
                    <a:srgbClr val="FF0000"/>
                  </a:solidFill>
                </a:endParaRPr>
              </a:p>
            </p:txBody>
          </p:sp>
        </p:grpSp>
        <p:grpSp>
          <p:nvGrpSpPr>
            <p:cNvPr id="7" name="Group 43"/>
            <p:cNvGrpSpPr>
              <a:grpSpLocks/>
            </p:cNvGrpSpPr>
            <p:nvPr/>
          </p:nvGrpSpPr>
          <p:grpSpPr bwMode="auto">
            <a:xfrm>
              <a:off x="3201028" y="3702368"/>
              <a:ext cx="1828746" cy="1016000"/>
              <a:chOff x="676" y="2745"/>
              <a:chExt cx="1406" cy="640"/>
            </a:xfrm>
          </p:grpSpPr>
          <p:sp>
            <p:nvSpPr>
              <p:cNvPr id="113" name="Text Box 44"/>
              <p:cNvSpPr txBox="1">
                <a:spLocks noChangeArrowheads="1"/>
              </p:cNvSpPr>
              <p:nvPr/>
            </p:nvSpPr>
            <p:spPr bwMode="auto">
              <a:xfrm>
                <a:off x="676" y="2745"/>
                <a:ext cx="1406" cy="640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square" anchor="ctr">
                <a:prstTxWarp prst="textNoShape">
                  <a:avLst/>
                </a:prstTxWarp>
                <a:spAutoFit/>
              </a:bodyPr>
              <a:lstStyle/>
              <a:p>
                <a:pPr algn="ctr">
                  <a:defRPr/>
                </a:pPr>
                <a:r>
                  <a:rPr lang="en-US" sz="2000" dirty="0">
                    <a:solidFill>
                      <a:srgbClr val="FF0000"/>
                    </a:solidFill>
                  </a:rPr>
                  <a:t>2. Decode/</a:t>
                </a:r>
              </a:p>
              <a:p>
                <a:pPr algn="ctr">
                  <a:defRPr/>
                </a:pPr>
                <a:r>
                  <a:rPr lang="en-US" sz="2000" dirty="0">
                    <a:solidFill>
                      <a:srgbClr val="FF0000"/>
                    </a:solidFill>
                  </a:rPr>
                  <a:t>    Register Read</a:t>
                </a:r>
              </a:p>
            </p:txBody>
          </p:sp>
          <p:sp>
            <p:nvSpPr>
              <p:cNvPr id="114" name="Line 45"/>
              <p:cNvSpPr>
                <a:spLocks noChangeShapeType="1"/>
              </p:cNvSpPr>
              <p:nvPr/>
            </p:nvSpPr>
            <p:spPr bwMode="auto">
              <a:xfrm>
                <a:off x="957" y="2832"/>
                <a:ext cx="1019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 type="diamond" w="med" len="med"/>
                <a:tailEnd type="triangle" w="med" len="med"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>
                  <a:defRPr/>
                </a:pPr>
                <a:endParaRPr lang="en-US">
                  <a:solidFill>
                    <a:srgbClr val="FF0000"/>
                  </a:solidFill>
                </a:endParaRPr>
              </a:p>
            </p:txBody>
          </p:sp>
        </p:grpSp>
        <p:grpSp>
          <p:nvGrpSpPr>
            <p:cNvPr id="8" name="Group 46"/>
            <p:cNvGrpSpPr>
              <a:grpSpLocks/>
            </p:cNvGrpSpPr>
            <p:nvPr/>
          </p:nvGrpSpPr>
          <p:grpSpPr bwMode="auto">
            <a:xfrm>
              <a:off x="4983484" y="3840480"/>
              <a:ext cx="1247759" cy="415925"/>
              <a:chOff x="573" y="2832"/>
              <a:chExt cx="1127" cy="262"/>
            </a:xfrm>
          </p:grpSpPr>
          <p:sp>
            <p:nvSpPr>
              <p:cNvPr id="116" name="Text Box 47"/>
              <p:cNvSpPr txBox="1">
                <a:spLocks noChangeArrowheads="1"/>
              </p:cNvSpPr>
              <p:nvPr/>
            </p:nvSpPr>
            <p:spPr bwMode="auto">
              <a:xfrm>
                <a:off x="573" y="2842"/>
                <a:ext cx="1127" cy="252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  <a:spAutoFit/>
              </a:bodyPr>
              <a:lstStyle/>
              <a:p>
                <a:pPr algn="ctr">
                  <a:defRPr/>
                </a:pPr>
                <a:r>
                  <a:rPr lang="en-US" sz="2000" dirty="0">
                    <a:solidFill>
                      <a:srgbClr val="FF0000"/>
                    </a:solidFill>
                  </a:rPr>
                  <a:t>3. Execute</a:t>
                </a:r>
              </a:p>
            </p:txBody>
          </p:sp>
          <p:sp>
            <p:nvSpPr>
              <p:cNvPr id="117" name="Line 48"/>
              <p:cNvSpPr>
                <a:spLocks noChangeShapeType="1"/>
              </p:cNvSpPr>
              <p:nvPr/>
            </p:nvSpPr>
            <p:spPr bwMode="auto">
              <a:xfrm>
                <a:off x="697" y="2832"/>
                <a:ext cx="950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 type="diamond" w="med" len="med"/>
                <a:tailEnd type="triangle" w="med" len="med"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>
                  <a:defRPr/>
                </a:pPr>
                <a:endParaRPr lang="en-US">
                  <a:solidFill>
                    <a:srgbClr val="FF0000"/>
                  </a:solidFill>
                </a:endParaRPr>
              </a:p>
            </p:txBody>
          </p:sp>
        </p:grpSp>
        <p:grpSp>
          <p:nvGrpSpPr>
            <p:cNvPr id="9" name="Group 49"/>
            <p:cNvGrpSpPr>
              <a:grpSpLocks/>
            </p:cNvGrpSpPr>
            <p:nvPr/>
          </p:nvGrpSpPr>
          <p:grpSpPr bwMode="auto">
            <a:xfrm>
              <a:off x="6309380" y="3840480"/>
              <a:ext cx="1330325" cy="415925"/>
              <a:chOff x="31" y="2832"/>
              <a:chExt cx="2149" cy="262"/>
            </a:xfrm>
          </p:grpSpPr>
          <p:sp>
            <p:nvSpPr>
              <p:cNvPr id="119" name="Text Box 50"/>
              <p:cNvSpPr txBox="1">
                <a:spLocks noChangeArrowheads="1"/>
              </p:cNvSpPr>
              <p:nvPr/>
            </p:nvSpPr>
            <p:spPr bwMode="auto">
              <a:xfrm>
                <a:off x="31" y="2842"/>
                <a:ext cx="2149" cy="252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  <a:spAutoFit/>
              </a:bodyPr>
              <a:lstStyle/>
              <a:p>
                <a:pPr algn="ctr">
                  <a:defRPr/>
                </a:pPr>
                <a:r>
                  <a:rPr lang="en-US" sz="2000" dirty="0">
                    <a:solidFill>
                      <a:srgbClr val="FF0000"/>
                    </a:solidFill>
                  </a:rPr>
                  <a:t>4. Memory</a:t>
                </a:r>
              </a:p>
            </p:txBody>
          </p:sp>
          <p:sp>
            <p:nvSpPr>
              <p:cNvPr id="120" name="Line 51"/>
              <p:cNvSpPr>
                <a:spLocks noChangeShapeType="1"/>
              </p:cNvSpPr>
              <p:nvPr/>
            </p:nvSpPr>
            <p:spPr bwMode="auto">
              <a:xfrm>
                <a:off x="179" y="2832"/>
                <a:ext cx="1920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 type="diamond" w="med" len="med"/>
                <a:tailEnd type="triangle" w="med" len="med"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>
                  <a:defRPr/>
                </a:pPr>
                <a:endParaRPr lang="en-US">
                  <a:solidFill>
                    <a:srgbClr val="FF0000"/>
                  </a:solidFill>
                </a:endParaRPr>
              </a:p>
            </p:txBody>
          </p:sp>
        </p:grpSp>
        <p:grpSp>
          <p:nvGrpSpPr>
            <p:cNvPr id="10" name="Group 52"/>
            <p:cNvGrpSpPr>
              <a:grpSpLocks/>
            </p:cNvGrpSpPr>
            <p:nvPr/>
          </p:nvGrpSpPr>
          <p:grpSpPr bwMode="auto">
            <a:xfrm>
              <a:off x="7769246" y="3840480"/>
              <a:ext cx="1017546" cy="723900"/>
              <a:chOff x="760" y="2832"/>
              <a:chExt cx="1313" cy="456"/>
            </a:xfrm>
          </p:grpSpPr>
          <p:sp>
            <p:nvSpPr>
              <p:cNvPr id="122" name="Text Box 53"/>
              <p:cNvSpPr txBox="1">
                <a:spLocks noChangeArrowheads="1"/>
              </p:cNvSpPr>
              <p:nvPr/>
            </p:nvSpPr>
            <p:spPr bwMode="auto">
              <a:xfrm>
                <a:off x="760" y="2842"/>
                <a:ext cx="1313" cy="446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  <a:spAutoFit/>
              </a:bodyPr>
              <a:lstStyle/>
              <a:p>
                <a:pPr algn="ctr"/>
                <a:r>
                  <a:rPr lang="en-US" sz="2000" dirty="0">
                    <a:solidFill>
                      <a:srgbClr val="FF0000"/>
                    </a:solidFill>
                    <a:latin typeface="Calibri" charset="0"/>
                  </a:rPr>
                  <a:t>5. Write</a:t>
                </a:r>
              </a:p>
              <a:p>
                <a:pPr algn="ctr"/>
                <a:r>
                  <a:rPr lang="en-US" sz="2000" dirty="0">
                    <a:solidFill>
                      <a:srgbClr val="FF0000"/>
                    </a:solidFill>
                    <a:latin typeface="Calibri" charset="0"/>
                  </a:rPr>
                  <a:t>   Back</a:t>
                </a:r>
              </a:p>
            </p:txBody>
          </p:sp>
          <p:sp>
            <p:nvSpPr>
              <p:cNvPr id="123" name="Line 54"/>
              <p:cNvSpPr>
                <a:spLocks noChangeShapeType="1"/>
              </p:cNvSpPr>
              <p:nvPr/>
            </p:nvSpPr>
            <p:spPr bwMode="auto">
              <a:xfrm>
                <a:off x="823" y="2832"/>
                <a:ext cx="1180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 type="diamond" w="med" len="med"/>
                <a:tailEnd type="triangle" w="med" len="med"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>
                  <a:defRPr/>
                </a:pPr>
                <a:endParaRPr lang="en-US">
                  <a:solidFill>
                    <a:srgbClr val="FF0000"/>
                  </a:solidFill>
                </a:endParaRPr>
              </a:p>
            </p:txBody>
          </p:sp>
        </p:grpSp>
        <p:grpSp>
          <p:nvGrpSpPr>
            <p:cNvPr id="11" name="Group 123"/>
            <p:cNvGrpSpPr/>
            <p:nvPr/>
          </p:nvGrpSpPr>
          <p:grpSpPr>
            <a:xfrm>
              <a:off x="548640" y="1600200"/>
              <a:ext cx="7315200" cy="2186884"/>
              <a:chOff x="533400" y="1968500"/>
              <a:chExt cx="7391400" cy="2917111"/>
            </a:xfrm>
          </p:grpSpPr>
          <p:sp>
            <p:nvSpPr>
              <p:cNvPr id="125" name="Rectangle 4"/>
              <p:cNvSpPr>
                <a:spLocks noChangeArrowheads="1"/>
              </p:cNvSpPr>
              <p:nvPr/>
            </p:nvSpPr>
            <p:spPr bwMode="auto">
              <a:xfrm rot="16200000">
                <a:off x="457348" y="2922095"/>
                <a:ext cx="1292913" cy="378809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algn="ctr"/>
                <a:r>
                  <a:rPr lang="en-US" sz="2000" dirty="0"/>
                  <a:t>PC</a:t>
                </a:r>
              </a:p>
            </p:txBody>
          </p:sp>
          <p:sp>
            <p:nvSpPr>
              <p:cNvPr id="126" name="Rectangle 5"/>
              <p:cNvSpPr>
                <a:spLocks noChangeArrowheads="1"/>
              </p:cNvSpPr>
              <p:nvPr/>
            </p:nvSpPr>
            <p:spPr bwMode="auto">
              <a:xfrm rot="-5400000">
                <a:off x="1600200" y="2806700"/>
                <a:ext cx="1981200" cy="1066800"/>
              </a:xfrm>
              <a:prstGeom prst="rect">
                <a:avLst/>
              </a:prstGeom>
              <a:solidFill>
                <a:srgbClr val="FFFFFF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algn="ctr"/>
                <a:r>
                  <a:rPr lang="en-US" sz="2000" dirty="0"/>
                  <a:t>instruction</a:t>
                </a:r>
              </a:p>
              <a:p>
                <a:pPr algn="ctr"/>
                <a:r>
                  <a:rPr lang="en-US" sz="2000" dirty="0"/>
                  <a:t>memory</a:t>
                </a:r>
              </a:p>
            </p:txBody>
          </p:sp>
          <p:sp>
            <p:nvSpPr>
              <p:cNvPr id="127" name="AutoShape 6"/>
              <p:cNvSpPr>
                <a:spLocks noChangeArrowheads="1"/>
              </p:cNvSpPr>
              <p:nvPr/>
            </p:nvSpPr>
            <p:spPr bwMode="auto">
              <a:xfrm>
                <a:off x="1524000" y="3933825"/>
                <a:ext cx="366713" cy="549275"/>
              </a:xfrm>
              <a:prstGeom prst="roundRect">
                <a:avLst>
                  <a:gd name="adj" fmla="val 16667"/>
                </a:avLst>
              </a:prstGeom>
              <a:solidFill>
                <a:srgbClr val="FFFFFF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algn="ctr"/>
                <a:r>
                  <a:rPr lang="en-US" sz="2000" dirty="0"/>
                  <a:t>+4</a:t>
                </a:r>
              </a:p>
            </p:txBody>
          </p:sp>
          <p:sp>
            <p:nvSpPr>
              <p:cNvPr id="128" name="Line 7"/>
              <p:cNvSpPr>
                <a:spLocks noChangeShapeType="1"/>
              </p:cNvSpPr>
              <p:nvPr/>
            </p:nvSpPr>
            <p:spPr bwMode="auto">
              <a:xfrm>
                <a:off x="1295400" y="3111500"/>
                <a:ext cx="76200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29" name="Rectangle 8"/>
              <p:cNvSpPr>
                <a:spLocks noChangeArrowheads="1"/>
              </p:cNvSpPr>
              <p:nvPr/>
            </p:nvSpPr>
            <p:spPr bwMode="auto">
              <a:xfrm>
                <a:off x="3657600" y="2501900"/>
                <a:ext cx="990600" cy="1295400"/>
              </a:xfrm>
              <a:prstGeom prst="rect">
                <a:avLst/>
              </a:prstGeom>
              <a:solidFill>
                <a:srgbClr val="FFFFFF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algn="ctr"/>
                <a:r>
                  <a:rPr lang="en-US" sz="2000" dirty="0"/>
                  <a:t>Register</a:t>
                </a:r>
              </a:p>
              <a:p>
                <a:pPr algn="ctr"/>
                <a:r>
                  <a:rPr lang="en-US" sz="2000" dirty="0"/>
                  <a:t>File</a:t>
                </a:r>
              </a:p>
            </p:txBody>
          </p:sp>
          <p:sp>
            <p:nvSpPr>
              <p:cNvPr id="131" name="Line 10"/>
              <p:cNvSpPr>
                <a:spLocks noChangeShapeType="1"/>
              </p:cNvSpPr>
              <p:nvPr/>
            </p:nvSpPr>
            <p:spPr bwMode="auto">
              <a:xfrm>
                <a:off x="3124200" y="3332163"/>
                <a:ext cx="53340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grpSp>
            <p:nvGrpSpPr>
              <p:cNvPr id="12" name="Group 16"/>
              <p:cNvGrpSpPr>
                <a:grpSpLocks/>
              </p:cNvGrpSpPr>
              <p:nvPr/>
            </p:nvGrpSpPr>
            <p:grpSpPr bwMode="auto">
              <a:xfrm>
                <a:off x="5334000" y="2562225"/>
                <a:ext cx="1219200" cy="1524000"/>
                <a:chOff x="3648" y="1348"/>
                <a:chExt cx="768" cy="960"/>
              </a:xfrm>
            </p:grpSpPr>
            <p:sp>
              <p:nvSpPr>
                <p:cNvPr id="157" name="Freeform 18"/>
                <p:cNvSpPr>
                  <a:spLocks/>
                </p:cNvSpPr>
                <p:nvPr/>
              </p:nvSpPr>
              <p:spPr bwMode="auto">
                <a:xfrm>
                  <a:off x="3648" y="1348"/>
                  <a:ext cx="528" cy="960"/>
                </a:xfrm>
                <a:custGeom>
                  <a:avLst/>
                  <a:gdLst>
                    <a:gd name="T0" fmla="*/ 0 w 528"/>
                    <a:gd name="T1" fmla="*/ 0 h 960"/>
                    <a:gd name="T2" fmla="*/ 528 w 528"/>
                    <a:gd name="T3" fmla="*/ 192 h 960"/>
                    <a:gd name="T4" fmla="*/ 528 w 528"/>
                    <a:gd name="T5" fmla="*/ 672 h 960"/>
                    <a:gd name="T6" fmla="*/ 0 w 528"/>
                    <a:gd name="T7" fmla="*/ 960 h 960"/>
                    <a:gd name="T8" fmla="*/ 0 w 528"/>
                    <a:gd name="T9" fmla="*/ 528 h 960"/>
                    <a:gd name="T10" fmla="*/ 48 w 528"/>
                    <a:gd name="T11" fmla="*/ 480 h 960"/>
                    <a:gd name="T12" fmla="*/ 0 w 528"/>
                    <a:gd name="T13" fmla="*/ 432 h 960"/>
                    <a:gd name="T14" fmla="*/ 0 w 528"/>
                    <a:gd name="T15" fmla="*/ 0 h 96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528"/>
                    <a:gd name="T25" fmla="*/ 0 h 960"/>
                    <a:gd name="T26" fmla="*/ 528 w 528"/>
                    <a:gd name="T27" fmla="*/ 960 h 960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528" h="960">
                      <a:moveTo>
                        <a:pt x="0" y="0"/>
                      </a:moveTo>
                      <a:lnTo>
                        <a:pt x="528" y="192"/>
                      </a:lnTo>
                      <a:lnTo>
                        <a:pt x="528" y="672"/>
                      </a:lnTo>
                      <a:lnTo>
                        <a:pt x="0" y="960"/>
                      </a:lnTo>
                      <a:lnTo>
                        <a:pt x="0" y="528"/>
                      </a:lnTo>
                      <a:lnTo>
                        <a:pt x="48" y="480"/>
                      </a:lnTo>
                      <a:lnTo>
                        <a:pt x="0" y="43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pPr algn="ctr"/>
                  <a:r>
                    <a:rPr lang="en-US" sz="2000" dirty="0"/>
                    <a:t>ALU</a:t>
                  </a:r>
                </a:p>
              </p:txBody>
            </p:sp>
            <p:sp>
              <p:nvSpPr>
                <p:cNvPr id="158" name="Line 19"/>
                <p:cNvSpPr>
                  <a:spLocks noChangeShapeType="1"/>
                </p:cNvSpPr>
                <p:nvPr/>
              </p:nvSpPr>
              <p:spPr bwMode="auto">
                <a:xfrm>
                  <a:off x="4176" y="1780"/>
                  <a:ext cx="240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137" name="Line 20"/>
              <p:cNvSpPr>
                <a:spLocks noChangeShapeType="1"/>
              </p:cNvSpPr>
              <p:nvPr/>
            </p:nvSpPr>
            <p:spPr bwMode="auto">
              <a:xfrm>
                <a:off x="4648200" y="3644900"/>
                <a:ext cx="68580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38" name="Line 21"/>
              <p:cNvSpPr>
                <a:spLocks noChangeShapeType="1"/>
              </p:cNvSpPr>
              <p:nvPr/>
            </p:nvSpPr>
            <p:spPr bwMode="auto">
              <a:xfrm>
                <a:off x="3124200" y="3995738"/>
                <a:ext cx="217963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39" name="Line 22"/>
              <p:cNvSpPr>
                <a:spLocks noChangeShapeType="1"/>
              </p:cNvSpPr>
              <p:nvPr/>
            </p:nvSpPr>
            <p:spPr bwMode="auto">
              <a:xfrm>
                <a:off x="4648200" y="2830513"/>
                <a:ext cx="65563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40" name="Rectangle 23"/>
              <p:cNvSpPr>
                <a:spLocks noChangeArrowheads="1"/>
              </p:cNvSpPr>
              <p:nvPr/>
            </p:nvSpPr>
            <p:spPr bwMode="auto">
              <a:xfrm rot="-5400000">
                <a:off x="6096000" y="2959100"/>
                <a:ext cx="1981200" cy="1066800"/>
              </a:xfrm>
              <a:prstGeom prst="rect">
                <a:avLst/>
              </a:prstGeom>
              <a:solidFill>
                <a:srgbClr val="FFFFFF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algn="ctr"/>
                <a:r>
                  <a:rPr lang="en-US" sz="2000" dirty="0"/>
                  <a:t>Data</a:t>
                </a:r>
              </a:p>
              <a:p>
                <a:pPr algn="ctr"/>
                <a:r>
                  <a:rPr lang="en-US" sz="2000" dirty="0"/>
                  <a:t>memory</a:t>
                </a:r>
              </a:p>
            </p:txBody>
          </p:sp>
          <p:sp>
            <p:nvSpPr>
              <p:cNvPr id="141" name="Line 24"/>
              <p:cNvSpPr>
                <a:spLocks noChangeShapeType="1"/>
              </p:cNvSpPr>
              <p:nvPr/>
            </p:nvSpPr>
            <p:spPr bwMode="auto">
              <a:xfrm>
                <a:off x="4876800" y="3644900"/>
                <a:ext cx="0" cy="30480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42" name="Line 25"/>
              <p:cNvSpPr>
                <a:spLocks noChangeShapeType="1"/>
              </p:cNvSpPr>
              <p:nvPr/>
            </p:nvSpPr>
            <p:spPr bwMode="auto">
              <a:xfrm>
                <a:off x="4876800" y="4025900"/>
                <a:ext cx="0" cy="30480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43" name="Line 26"/>
              <p:cNvSpPr>
                <a:spLocks noChangeShapeType="1"/>
              </p:cNvSpPr>
              <p:nvPr/>
            </p:nvSpPr>
            <p:spPr bwMode="auto">
              <a:xfrm>
                <a:off x="4876800" y="4330700"/>
                <a:ext cx="167640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44" name="Line 27"/>
              <p:cNvSpPr>
                <a:spLocks noChangeShapeType="1"/>
              </p:cNvSpPr>
              <p:nvPr/>
            </p:nvSpPr>
            <p:spPr bwMode="auto">
              <a:xfrm>
                <a:off x="7620000" y="3248025"/>
                <a:ext cx="30480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45" name="Line 28"/>
              <p:cNvSpPr>
                <a:spLocks noChangeShapeType="1"/>
              </p:cNvSpPr>
              <p:nvPr/>
            </p:nvSpPr>
            <p:spPr bwMode="auto">
              <a:xfrm flipV="1">
                <a:off x="7924800" y="1968500"/>
                <a:ext cx="0" cy="127952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46" name="Line 29"/>
              <p:cNvSpPr>
                <a:spLocks noChangeShapeType="1"/>
              </p:cNvSpPr>
              <p:nvPr/>
            </p:nvSpPr>
            <p:spPr bwMode="auto">
              <a:xfrm flipH="1">
                <a:off x="3921125" y="1968500"/>
                <a:ext cx="400367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47" name="Line 30"/>
              <p:cNvSpPr>
                <a:spLocks noChangeShapeType="1"/>
              </p:cNvSpPr>
              <p:nvPr/>
            </p:nvSpPr>
            <p:spPr bwMode="auto">
              <a:xfrm>
                <a:off x="3921125" y="1968500"/>
                <a:ext cx="0" cy="53340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48" name="Text Box 31"/>
              <p:cNvSpPr txBox="1">
                <a:spLocks noChangeArrowheads="1"/>
              </p:cNvSpPr>
              <p:nvPr/>
            </p:nvSpPr>
            <p:spPr bwMode="auto">
              <a:xfrm>
                <a:off x="2328803" y="4222667"/>
                <a:ext cx="641726" cy="533712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  <a:spAutoFit/>
              </a:bodyPr>
              <a:lstStyle/>
              <a:p>
                <a:pPr algn="ctr"/>
                <a:r>
                  <a:rPr lang="en-US" sz="2000" dirty="0" err="1"/>
                  <a:t>imm</a:t>
                </a:r>
                <a:endParaRPr lang="en-US" sz="2000" dirty="0"/>
              </a:p>
            </p:txBody>
          </p:sp>
          <p:sp>
            <p:nvSpPr>
              <p:cNvPr id="149" name="Line 32"/>
              <p:cNvSpPr>
                <a:spLocks noChangeShapeType="1"/>
              </p:cNvSpPr>
              <p:nvPr/>
            </p:nvSpPr>
            <p:spPr bwMode="auto">
              <a:xfrm>
                <a:off x="1676400" y="3111500"/>
                <a:ext cx="0" cy="83820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0" name="AutoShape 33"/>
              <p:cNvSpPr>
                <a:spLocks noChangeArrowheads="1"/>
              </p:cNvSpPr>
              <p:nvPr/>
            </p:nvSpPr>
            <p:spPr bwMode="auto">
              <a:xfrm rot="16200000">
                <a:off x="703652" y="4293696"/>
                <a:ext cx="805021" cy="378809"/>
              </a:xfrm>
              <a:prstGeom prst="roundRect">
                <a:avLst>
                  <a:gd name="adj" fmla="val 16667"/>
                </a:avLst>
              </a:prstGeom>
              <a:solidFill>
                <a:srgbClr val="FFFFFF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algn="ctr"/>
                <a:r>
                  <a:rPr lang="en-US" sz="2000" dirty="0"/>
                  <a:t>MUX</a:t>
                </a:r>
              </a:p>
            </p:txBody>
          </p:sp>
          <p:sp>
            <p:nvSpPr>
              <p:cNvPr id="151" name="Line 34"/>
              <p:cNvSpPr>
                <a:spLocks noChangeShapeType="1"/>
              </p:cNvSpPr>
              <p:nvPr/>
            </p:nvSpPr>
            <p:spPr bwMode="auto">
              <a:xfrm flipH="1">
                <a:off x="1295400" y="4308475"/>
                <a:ext cx="22860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2" name="Line 35"/>
              <p:cNvSpPr>
                <a:spLocks noChangeShapeType="1"/>
              </p:cNvSpPr>
              <p:nvPr/>
            </p:nvSpPr>
            <p:spPr bwMode="auto">
              <a:xfrm>
                <a:off x="3743325" y="3995738"/>
                <a:ext cx="0" cy="67151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3" name="Line 36"/>
              <p:cNvSpPr>
                <a:spLocks noChangeShapeType="1"/>
              </p:cNvSpPr>
              <p:nvPr/>
            </p:nvSpPr>
            <p:spPr bwMode="auto">
              <a:xfrm flipH="1">
                <a:off x="1295400" y="4667250"/>
                <a:ext cx="244792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4" name="Line 37"/>
              <p:cNvSpPr>
                <a:spLocks noChangeShapeType="1"/>
              </p:cNvSpPr>
              <p:nvPr/>
            </p:nvSpPr>
            <p:spPr bwMode="auto">
              <a:xfrm flipH="1">
                <a:off x="533400" y="4483100"/>
                <a:ext cx="38100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5" name="Line 38"/>
              <p:cNvSpPr>
                <a:spLocks noChangeShapeType="1"/>
              </p:cNvSpPr>
              <p:nvPr/>
            </p:nvSpPr>
            <p:spPr bwMode="auto">
              <a:xfrm flipV="1">
                <a:off x="533400" y="3111500"/>
                <a:ext cx="0" cy="137160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6" name="Line 39"/>
              <p:cNvSpPr>
                <a:spLocks noChangeShapeType="1"/>
              </p:cNvSpPr>
              <p:nvPr/>
            </p:nvSpPr>
            <p:spPr bwMode="auto">
              <a:xfrm>
                <a:off x="533400" y="3111500"/>
                <a:ext cx="38100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grpSp>
          <p:nvGrpSpPr>
            <p:cNvPr id="13" name="Group 33"/>
            <p:cNvGrpSpPr/>
            <p:nvPr/>
          </p:nvGrpSpPr>
          <p:grpSpPr>
            <a:xfrm>
              <a:off x="3383280" y="1719072"/>
              <a:ext cx="4361688" cy="2423031"/>
              <a:chOff x="3383280" y="1719072"/>
              <a:chExt cx="4361688" cy="2423031"/>
            </a:xfrm>
          </p:grpSpPr>
          <p:grpSp>
            <p:nvGrpSpPr>
              <p:cNvPr id="14" name="Group 59"/>
              <p:cNvGrpSpPr/>
              <p:nvPr/>
            </p:nvGrpSpPr>
            <p:grpSpPr>
              <a:xfrm>
                <a:off x="3383280" y="1719072"/>
                <a:ext cx="109728" cy="2423031"/>
                <a:chOff x="3383280" y="1627632"/>
                <a:chExt cx="109728" cy="2423031"/>
              </a:xfrm>
            </p:grpSpPr>
            <p:sp>
              <p:nvSpPr>
                <p:cNvPr id="176" name="Rectangle 175"/>
                <p:cNvSpPr/>
                <p:nvPr/>
              </p:nvSpPr>
              <p:spPr>
                <a:xfrm>
                  <a:off x="3383280" y="1627632"/>
                  <a:ext cx="109728" cy="2286000"/>
                </a:xfrm>
                <a:prstGeom prst="rect">
                  <a:avLst/>
                </a:prstGeom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grpSp>
              <p:nvGrpSpPr>
                <p:cNvPr id="15" name="Group 76"/>
                <p:cNvGrpSpPr/>
                <p:nvPr/>
              </p:nvGrpSpPr>
              <p:grpSpPr>
                <a:xfrm>
                  <a:off x="3392424" y="3820160"/>
                  <a:ext cx="91440" cy="230503"/>
                  <a:chOff x="3402584" y="3820160"/>
                  <a:chExt cx="91440" cy="230503"/>
                </a:xfrm>
              </p:grpSpPr>
              <p:sp>
                <p:nvSpPr>
                  <p:cNvPr id="178" name="Isosceles Triangle 177"/>
                  <p:cNvSpPr/>
                  <p:nvPr/>
                </p:nvSpPr>
                <p:spPr>
                  <a:xfrm>
                    <a:off x="3402584" y="3820160"/>
                    <a:ext cx="91440" cy="91440"/>
                  </a:xfrm>
                  <a:prstGeom prst="triangle">
                    <a:avLst/>
                  </a:prstGeom>
                  <a:solidFill>
                    <a:schemeClr val="bg1"/>
                  </a:solidFill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cxnSp>
                <p:nvCxnSpPr>
                  <p:cNvPr id="179" name="Straight Connector 178"/>
                  <p:cNvCxnSpPr/>
                  <p:nvPr/>
                </p:nvCxnSpPr>
                <p:spPr>
                  <a:xfrm>
                    <a:off x="3448304" y="3918583"/>
                    <a:ext cx="0" cy="132080"/>
                  </a:xfrm>
                  <a:prstGeom prst="line">
                    <a:avLst/>
                  </a:prstGeom>
                  <a:ln>
                    <a:solidFill>
                      <a:srgbClr val="000000"/>
                    </a:solidFill>
                  </a:ln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grpSp>
            <p:nvGrpSpPr>
              <p:cNvPr id="16" name="Group 79"/>
              <p:cNvGrpSpPr/>
              <p:nvPr/>
            </p:nvGrpSpPr>
            <p:grpSpPr>
              <a:xfrm>
                <a:off x="4937760" y="1719072"/>
                <a:ext cx="109728" cy="2423031"/>
                <a:chOff x="3383280" y="1627632"/>
                <a:chExt cx="109728" cy="2423031"/>
              </a:xfrm>
            </p:grpSpPr>
            <p:sp>
              <p:nvSpPr>
                <p:cNvPr id="172" name="Rectangle 171"/>
                <p:cNvSpPr/>
                <p:nvPr/>
              </p:nvSpPr>
              <p:spPr>
                <a:xfrm>
                  <a:off x="3383280" y="1627632"/>
                  <a:ext cx="109728" cy="2286000"/>
                </a:xfrm>
                <a:prstGeom prst="rect">
                  <a:avLst/>
                </a:prstGeom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grpSp>
              <p:nvGrpSpPr>
                <p:cNvPr id="17" name="Group 81"/>
                <p:cNvGrpSpPr/>
                <p:nvPr/>
              </p:nvGrpSpPr>
              <p:grpSpPr>
                <a:xfrm>
                  <a:off x="3392424" y="3820160"/>
                  <a:ext cx="91440" cy="230503"/>
                  <a:chOff x="3402584" y="3820160"/>
                  <a:chExt cx="91440" cy="230503"/>
                </a:xfrm>
              </p:grpSpPr>
              <p:sp>
                <p:nvSpPr>
                  <p:cNvPr id="174" name="Isosceles Triangle 173"/>
                  <p:cNvSpPr/>
                  <p:nvPr/>
                </p:nvSpPr>
                <p:spPr>
                  <a:xfrm>
                    <a:off x="3402584" y="3820160"/>
                    <a:ext cx="91440" cy="91440"/>
                  </a:xfrm>
                  <a:prstGeom prst="triangle">
                    <a:avLst/>
                  </a:prstGeom>
                  <a:solidFill>
                    <a:schemeClr val="bg1"/>
                  </a:solidFill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cxnSp>
                <p:nvCxnSpPr>
                  <p:cNvPr id="175" name="Straight Connector 174"/>
                  <p:cNvCxnSpPr/>
                  <p:nvPr/>
                </p:nvCxnSpPr>
                <p:spPr>
                  <a:xfrm>
                    <a:off x="3448304" y="3918583"/>
                    <a:ext cx="0" cy="132080"/>
                  </a:xfrm>
                  <a:prstGeom prst="line">
                    <a:avLst/>
                  </a:prstGeom>
                  <a:ln>
                    <a:solidFill>
                      <a:srgbClr val="000000"/>
                    </a:solidFill>
                  </a:ln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grpSp>
            <p:nvGrpSpPr>
              <p:cNvPr id="18" name="Group 84"/>
              <p:cNvGrpSpPr/>
              <p:nvPr/>
            </p:nvGrpSpPr>
            <p:grpSpPr>
              <a:xfrm>
                <a:off x="6217920" y="1719072"/>
                <a:ext cx="109728" cy="2423031"/>
                <a:chOff x="3383280" y="1627632"/>
                <a:chExt cx="109728" cy="2423031"/>
              </a:xfrm>
            </p:grpSpPr>
            <p:sp>
              <p:nvSpPr>
                <p:cNvPr id="168" name="Rectangle 167"/>
                <p:cNvSpPr/>
                <p:nvPr/>
              </p:nvSpPr>
              <p:spPr>
                <a:xfrm>
                  <a:off x="3383280" y="1627632"/>
                  <a:ext cx="109728" cy="2286000"/>
                </a:xfrm>
                <a:prstGeom prst="rect">
                  <a:avLst/>
                </a:prstGeom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grpSp>
              <p:nvGrpSpPr>
                <p:cNvPr id="19" name="Group 86"/>
                <p:cNvGrpSpPr/>
                <p:nvPr/>
              </p:nvGrpSpPr>
              <p:grpSpPr>
                <a:xfrm>
                  <a:off x="3392424" y="3820160"/>
                  <a:ext cx="91440" cy="230503"/>
                  <a:chOff x="3402584" y="3820160"/>
                  <a:chExt cx="91440" cy="230503"/>
                </a:xfrm>
              </p:grpSpPr>
              <p:sp>
                <p:nvSpPr>
                  <p:cNvPr id="170" name="Isosceles Triangle 169"/>
                  <p:cNvSpPr/>
                  <p:nvPr/>
                </p:nvSpPr>
                <p:spPr>
                  <a:xfrm>
                    <a:off x="3402584" y="3820160"/>
                    <a:ext cx="91440" cy="91440"/>
                  </a:xfrm>
                  <a:prstGeom prst="triangle">
                    <a:avLst/>
                  </a:prstGeom>
                  <a:solidFill>
                    <a:schemeClr val="bg1"/>
                  </a:solidFill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cxnSp>
                <p:nvCxnSpPr>
                  <p:cNvPr id="171" name="Straight Connector 170"/>
                  <p:cNvCxnSpPr/>
                  <p:nvPr/>
                </p:nvCxnSpPr>
                <p:spPr>
                  <a:xfrm>
                    <a:off x="3448304" y="3918583"/>
                    <a:ext cx="0" cy="132080"/>
                  </a:xfrm>
                  <a:prstGeom prst="line">
                    <a:avLst/>
                  </a:prstGeom>
                  <a:ln>
                    <a:solidFill>
                      <a:srgbClr val="000000"/>
                    </a:solidFill>
                  </a:ln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grpSp>
            <p:nvGrpSpPr>
              <p:cNvPr id="20" name="Group 89"/>
              <p:cNvGrpSpPr/>
              <p:nvPr/>
            </p:nvGrpSpPr>
            <p:grpSpPr>
              <a:xfrm>
                <a:off x="7635240" y="1719072"/>
                <a:ext cx="109728" cy="2423031"/>
                <a:chOff x="3383280" y="1627632"/>
                <a:chExt cx="109728" cy="2423031"/>
              </a:xfrm>
            </p:grpSpPr>
            <p:sp>
              <p:nvSpPr>
                <p:cNvPr id="164" name="Rectangle 163"/>
                <p:cNvSpPr/>
                <p:nvPr/>
              </p:nvSpPr>
              <p:spPr>
                <a:xfrm>
                  <a:off x="3383280" y="1627632"/>
                  <a:ext cx="109728" cy="2286000"/>
                </a:xfrm>
                <a:prstGeom prst="rect">
                  <a:avLst/>
                </a:prstGeom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grpSp>
              <p:nvGrpSpPr>
                <p:cNvPr id="21" name="Group 91"/>
                <p:cNvGrpSpPr/>
                <p:nvPr/>
              </p:nvGrpSpPr>
              <p:grpSpPr>
                <a:xfrm>
                  <a:off x="3392424" y="3820160"/>
                  <a:ext cx="91440" cy="230503"/>
                  <a:chOff x="3402584" y="3820160"/>
                  <a:chExt cx="91440" cy="230503"/>
                </a:xfrm>
              </p:grpSpPr>
              <p:sp>
                <p:nvSpPr>
                  <p:cNvPr id="166" name="Isosceles Triangle 165"/>
                  <p:cNvSpPr/>
                  <p:nvPr/>
                </p:nvSpPr>
                <p:spPr>
                  <a:xfrm>
                    <a:off x="3402584" y="3820160"/>
                    <a:ext cx="91440" cy="91440"/>
                  </a:xfrm>
                  <a:prstGeom prst="triangle">
                    <a:avLst/>
                  </a:prstGeom>
                  <a:solidFill>
                    <a:schemeClr val="bg1"/>
                  </a:solidFill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cxnSp>
                <p:nvCxnSpPr>
                  <p:cNvPr id="167" name="Straight Connector 166"/>
                  <p:cNvCxnSpPr/>
                  <p:nvPr/>
                </p:nvCxnSpPr>
                <p:spPr>
                  <a:xfrm>
                    <a:off x="3448304" y="3918583"/>
                    <a:ext cx="0" cy="132080"/>
                  </a:xfrm>
                  <a:prstGeom prst="line">
                    <a:avLst/>
                  </a:prstGeom>
                  <a:ln>
                    <a:solidFill>
                      <a:srgbClr val="000000"/>
                    </a:solidFill>
                  </a:ln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</p:grpSp>
      </p:grpSp>
      <p:sp>
        <p:nvSpPr>
          <p:cNvPr id="182" name="Slide Number Placeholder 18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C63E4C-4642-794D-A2FD-70F6B81535F5}" type="slidenum">
              <a:rPr lang="en-US" smtClean="0"/>
              <a:pPr/>
              <a:t>18</a:t>
            </a:fld>
            <a:endParaRPr lang="en-US" dirty="0"/>
          </a:p>
        </p:txBody>
      </p:sp>
      <p:sp>
        <p:nvSpPr>
          <p:cNvPr id="22" name="TextBox 21"/>
          <p:cNvSpPr txBox="1"/>
          <p:nvPr/>
        </p:nvSpPr>
        <p:spPr>
          <a:xfrm>
            <a:off x="1559577" y="6532412"/>
            <a:ext cx="87038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Note: I$ is another way of referring to instruction memory, and D$ refers to Data Memory</a:t>
            </a:r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516258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2088053" y="2235811"/>
            <a:ext cx="577851" cy="4356100"/>
            <a:chOff x="215" y="876"/>
            <a:chExt cx="364" cy="2744"/>
          </a:xfrm>
        </p:grpSpPr>
        <p:sp>
          <p:nvSpPr>
            <p:cNvPr id="2733060" name="Rectangle 4"/>
            <p:cNvSpPr>
              <a:spLocks noChangeArrowheads="1"/>
            </p:cNvSpPr>
            <p:nvPr/>
          </p:nvSpPr>
          <p:spPr bwMode="auto">
            <a:xfrm>
              <a:off x="215" y="876"/>
              <a:ext cx="291" cy="274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2800" b="1" dirty="0">
                  <a:latin typeface="Arial" pitchFamily="-65" charset="0"/>
                </a:rPr>
                <a:t>I</a:t>
              </a:r>
            </a:p>
            <a:p>
              <a:pPr algn="ctr">
                <a:lnSpc>
                  <a:spcPct val="90000"/>
                </a:lnSpc>
              </a:pPr>
              <a:r>
                <a:rPr lang="en-US" sz="2800" b="1" dirty="0">
                  <a:latin typeface="Arial" pitchFamily="-65" charset="0"/>
                </a:rPr>
                <a:t>n</a:t>
              </a:r>
            </a:p>
            <a:p>
              <a:pPr algn="ctr">
                <a:lnSpc>
                  <a:spcPct val="90000"/>
                </a:lnSpc>
              </a:pPr>
              <a:r>
                <a:rPr lang="en-US" sz="2800" b="1" dirty="0">
                  <a:latin typeface="Arial" pitchFamily="-65" charset="0"/>
                </a:rPr>
                <a:t>s</a:t>
              </a:r>
            </a:p>
            <a:p>
              <a:pPr algn="ctr">
                <a:lnSpc>
                  <a:spcPct val="90000"/>
                </a:lnSpc>
              </a:pPr>
              <a:r>
                <a:rPr lang="en-US" sz="2800" b="1" dirty="0">
                  <a:latin typeface="Arial" pitchFamily="-65" charset="0"/>
                </a:rPr>
                <a:t>t</a:t>
              </a:r>
            </a:p>
            <a:p>
              <a:pPr algn="ctr">
                <a:lnSpc>
                  <a:spcPct val="90000"/>
                </a:lnSpc>
              </a:pPr>
              <a:r>
                <a:rPr lang="en-US" sz="2800" b="1" dirty="0">
                  <a:latin typeface="Arial" pitchFamily="-65" charset="0"/>
                </a:rPr>
                <a:t>r</a:t>
              </a:r>
            </a:p>
            <a:p>
              <a:pPr algn="ctr">
                <a:lnSpc>
                  <a:spcPct val="90000"/>
                </a:lnSpc>
              </a:pPr>
              <a:endParaRPr lang="en-US" sz="2800" b="1" dirty="0">
                <a:latin typeface="Arial" pitchFamily="-65" charset="0"/>
              </a:endParaRPr>
            </a:p>
            <a:p>
              <a:pPr algn="ctr">
                <a:lnSpc>
                  <a:spcPct val="90000"/>
                </a:lnSpc>
              </a:pPr>
              <a:r>
                <a:rPr lang="en-US" sz="2800" b="1" dirty="0">
                  <a:latin typeface="Arial" pitchFamily="-65" charset="0"/>
                </a:rPr>
                <a:t>O</a:t>
              </a:r>
            </a:p>
            <a:p>
              <a:pPr algn="ctr">
                <a:lnSpc>
                  <a:spcPct val="90000"/>
                </a:lnSpc>
              </a:pPr>
              <a:r>
                <a:rPr lang="en-US" sz="2800" b="1" dirty="0">
                  <a:latin typeface="Arial" pitchFamily="-65" charset="0"/>
                </a:rPr>
                <a:t>r</a:t>
              </a:r>
            </a:p>
            <a:p>
              <a:pPr algn="ctr">
                <a:lnSpc>
                  <a:spcPct val="90000"/>
                </a:lnSpc>
              </a:pPr>
              <a:r>
                <a:rPr lang="en-US" sz="2800" b="1" dirty="0">
                  <a:latin typeface="Arial" pitchFamily="-65" charset="0"/>
                </a:rPr>
                <a:t>d</a:t>
              </a:r>
            </a:p>
            <a:p>
              <a:pPr algn="ctr">
                <a:lnSpc>
                  <a:spcPct val="90000"/>
                </a:lnSpc>
              </a:pPr>
              <a:r>
                <a:rPr lang="en-US" sz="2800" b="1" dirty="0">
                  <a:latin typeface="Arial" pitchFamily="-65" charset="0"/>
                </a:rPr>
                <a:t>e</a:t>
              </a:r>
            </a:p>
            <a:p>
              <a:pPr algn="ctr">
                <a:lnSpc>
                  <a:spcPct val="90000"/>
                </a:lnSpc>
              </a:pPr>
              <a:r>
                <a:rPr lang="en-US" sz="2800" b="1" dirty="0">
                  <a:latin typeface="Arial" pitchFamily="-65" charset="0"/>
                </a:rPr>
                <a:t>r</a:t>
              </a:r>
            </a:p>
          </p:txBody>
        </p:sp>
        <p:sp>
          <p:nvSpPr>
            <p:cNvPr id="2733061" name="Line 5"/>
            <p:cNvSpPr>
              <a:spLocks noChangeShapeType="1"/>
            </p:cNvSpPr>
            <p:nvPr/>
          </p:nvSpPr>
          <p:spPr bwMode="auto">
            <a:xfrm>
              <a:off x="579" y="920"/>
              <a:ext cx="0" cy="265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2627802" y="2912087"/>
            <a:ext cx="1090612" cy="3317875"/>
            <a:chOff x="555" y="1302"/>
            <a:chExt cx="687" cy="2090"/>
          </a:xfrm>
        </p:grpSpPr>
        <p:sp>
          <p:nvSpPr>
            <p:cNvPr id="2733063" name="Rectangle 7"/>
            <p:cNvSpPr>
              <a:spLocks noChangeArrowheads="1"/>
            </p:cNvSpPr>
            <p:nvPr/>
          </p:nvSpPr>
          <p:spPr bwMode="auto">
            <a:xfrm>
              <a:off x="579" y="1302"/>
              <a:ext cx="656" cy="32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>
              <a:prstTxWarp prst="textNoShape">
                <a:avLst/>
              </a:prstTxWarp>
              <a:spAutoFit/>
            </a:bodyPr>
            <a:lstStyle/>
            <a:p>
              <a:r>
                <a:rPr lang="en-US" sz="2800" b="1">
                  <a:latin typeface="Arial" pitchFamily="-65" charset="0"/>
                </a:rPr>
                <a:t>Load</a:t>
              </a:r>
            </a:p>
          </p:txBody>
        </p:sp>
        <p:sp>
          <p:nvSpPr>
            <p:cNvPr id="2733064" name="Rectangle 8"/>
            <p:cNvSpPr>
              <a:spLocks noChangeArrowheads="1"/>
            </p:cNvSpPr>
            <p:nvPr/>
          </p:nvSpPr>
          <p:spPr bwMode="auto">
            <a:xfrm>
              <a:off x="563" y="1718"/>
              <a:ext cx="555" cy="32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>
              <a:prstTxWarp prst="textNoShape">
                <a:avLst/>
              </a:prstTxWarp>
              <a:spAutoFit/>
            </a:bodyPr>
            <a:lstStyle/>
            <a:p>
              <a:r>
                <a:rPr lang="en-US" sz="2800" b="1" dirty="0">
                  <a:latin typeface="Arial" pitchFamily="-65" charset="0"/>
                </a:rPr>
                <a:t>Add</a:t>
              </a:r>
            </a:p>
          </p:txBody>
        </p:sp>
        <p:sp>
          <p:nvSpPr>
            <p:cNvPr id="2733065" name="Rectangle 9"/>
            <p:cNvSpPr>
              <a:spLocks noChangeArrowheads="1"/>
            </p:cNvSpPr>
            <p:nvPr/>
          </p:nvSpPr>
          <p:spPr bwMode="auto">
            <a:xfrm>
              <a:off x="555" y="2182"/>
              <a:ext cx="687" cy="3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>
              <a:prstTxWarp prst="textNoShape">
                <a:avLst/>
              </a:prstTxWarp>
              <a:spAutoFit/>
            </a:bodyPr>
            <a:lstStyle/>
            <a:p>
              <a:r>
                <a:rPr lang="en-US" sz="2800" b="1">
                  <a:latin typeface="Arial" pitchFamily="-65" charset="0"/>
                </a:rPr>
                <a:t>Store</a:t>
              </a:r>
            </a:p>
          </p:txBody>
        </p:sp>
        <p:sp>
          <p:nvSpPr>
            <p:cNvPr id="2733066" name="Rectangle 10"/>
            <p:cNvSpPr>
              <a:spLocks noChangeArrowheads="1"/>
            </p:cNvSpPr>
            <p:nvPr/>
          </p:nvSpPr>
          <p:spPr bwMode="auto">
            <a:xfrm>
              <a:off x="598" y="2612"/>
              <a:ext cx="537" cy="3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>
              <a:prstTxWarp prst="textNoShape">
                <a:avLst/>
              </a:prstTxWarp>
              <a:spAutoFit/>
            </a:bodyPr>
            <a:lstStyle/>
            <a:p>
              <a:r>
                <a:rPr lang="en-US" sz="2800" b="1">
                  <a:latin typeface="Arial" pitchFamily="-65" charset="0"/>
                </a:rPr>
                <a:t>Sub</a:t>
              </a:r>
            </a:p>
          </p:txBody>
        </p:sp>
        <p:sp>
          <p:nvSpPr>
            <p:cNvPr id="2733067" name="Rectangle 11"/>
            <p:cNvSpPr>
              <a:spLocks noChangeArrowheads="1"/>
            </p:cNvSpPr>
            <p:nvPr/>
          </p:nvSpPr>
          <p:spPr bwMode="auto">
            <a:xfrm>
              <a:off x="587" y="3067"/>
              <a:ext cx="375" cy="3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>
              <a:prstTxWarp prst="textNoShape">
                <a:avLst/>
              </a:prstTxWarp>
              <a:spAutoFit/>
            </a:bodyPr>
            <a:lstStyle/>
            <a:p>
              <a:r>
                <a:rPr lang="en-US" sz="2800" b="1">
                  <a:latin typeface="Arial" pitchFamily="-65" charset="0"/>
                </a:rPr>
                <a:t>Or</a:t>
              </a:r>
            </a:p>
          </p:txBody>
        </p:sp>
      </p:grpSp>
      <p:grpSp>
        <p:nvGrpSpPr>
          <p:cNvPr id="4" name="Group 12"/>
          <p:cNvGrpSpPr>
            <a:grpSpLocks/>
          </p:cNvGrpSpPr>
          <p:nvPr/>
        </p:nvGrpSpPr>
        <p:grpSpPr bwMode="auto">
          <a:xfrm>
            <a:off x="4489939" y="2305662"/>
            <a:ext cx="4800600" cy="4206875"/>
            <a:chOff x="1728" y="920"/>
            <a:chExt cx="3024" cy="2650"/>
          </a:xfrm>
        </p:grpSpPr>
        <p:sp>
          <p:nvSpPr>
            <p:cNvPr id="2733069" name="Line 13"/>
            <p:cNvSpPr>
              <a:spLocks noChangeShapeType="1"/>
            </p:cNvSpPr>
            <p:nvPr/>
          </p:nvSpPr>
          <p:spPr bwMode="auto">
            <a:xfrm>
              <a:off x="1728" y="920"/>
              <a:ext cx="0" cy="265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33070" name="Line 14"/>
            <p:cNvSpPr>
              <a:spLocks noChangeShapeType="1"/>
            </p:cNvSpPr>
            <p:nvPr/>
          </p:nvSpPr>
          <p:spPr bwMode="auto">
            <a:xfrm>
              <a:off x="2160" y="920"/>
              <a:ext cx="0" cy="265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33071" name="Line 15"/>
            <p:cNvSpPr>
              <a:spLocks noChangeShapeType="1"/>
            </p:cNvSpPr>
            <p:nvPr/>
          </p:nvSpPr>
          <p:spPr bwMode="auto">
            <a:xfrm>
              <a:off x="2592" y="920"/>
              <a:ext cx="0" cy="265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33072" name="Line 16"/>
            <p:cNvSpPr>
              <a:spLocks noChangeShapeType="1"/>
            </p:cNvSpPr>
            <p:nvPr/>
          </p:nvSpPr>
          <p:spPr bwMode="auto">
            <a:xfrm>
              <a:off x="3024" y="920"/>
              <a:ext cx="0" cy="265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33073" name="Line 17"/>
            <p:cNvSpPr>
              <a:spLocks noChangeShapeType="1"/>
            </p:cNvSpPr>
            <p:nvPr/>
          </p:nvSpPr>
          <p:spPr bwMode="auto">
            <a:xfrm>
              <a:off x="3456" y="920"/>
              <a:ext cx="0" cy="265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33074" name="Line 18"/>
            <p:cNvSpPr>
              <a:spLocks noChangeShapeType="1"/>
            </p:cNvSpPr>
            <p:nvPr/>
          </p:nvSpPr>
          <p:spPr bwMode="auto">
            <a:xfrm>
              <a:off x="3888" y="920"/>
              <a:ext cx="0" cy="265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33075" name="Line 19"/>
            <p:cNvSpPr>
              <a:spLocks noChangeShapeType="1"/>
            </p:cNvSpPr>
            <p:nvPr/>
          </p:nvSpPr>
          <p:spPr bwMode="auto">
            <a:xfrm>
              <a:off x="4320" y="920"/>
              <a:ext cx="0" cy="265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33076" name="Line 20"/>
            <p:cNvSpPr>
              <a:spLocks noChangeShapeType="1"/>
            </p:cNvSpPr>
            <p:nvPr/>
          </p:nvSpPr>
          <p:spPr bwMode="auto">
            <a:xfrm>
              <a:off x="4752" y="920"/>
              <a:ext cx="0" cy="265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5" name="Group 21"/>
          <p:cNvGrpSpPr>
            <a:grpSpLocks/>
          </p:cNvGrpSpPr>
          <p:nvPr/>
        </p:nvGrpSpPr>
        <p:grpSpPr bwMode="auto">
          <a:xfrm>
            <a:off x="3848590" y="2826362"/>
            <a:ext cx="569913" cy="458787"/>
            <a:chOff x="1324" y="1248"/>
            <a:chExt cx="359" cy="289"/>
          </a:xfrm>
        </p:grpSpPr>
        <p:sp>
          <p:nvSpPr>
            <p:cNvPr id="2733078" name="Rectangle 22"/>
            <p:cNvSpPr>
              <a:spLocks noChangeArrowheads="1"/>
            </p:cNvSpPr>
            <p:nvPr/>
          </p:nvSpPr>
          <p:spPr bwMode="auto">
            <a:xfrm>
              <a:off x="1324" y="1250"/>
              <a:ext cx="292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>
              <a:prstTxWarp prst="textNoShape">
                <a:avLst/>
              </a:prstTxWarp>
              <a:spAutoFit/>
            </a:bodyPr>
            <a:lstStyle/>
            <a:p>
              <a:r>
                <a:rPr lang="en-US" sz="1600" b="1">
                  <a:latin typeface="Times" pitchFamily="-65" charset="0"/>
                </a:rPr>
                <a:t>  I$</a:t>
              </a:r>
            </a:p>
          </p:txBody>
        </p:sp>
        <p:grpSp>
          <p:nvGrpSpPr>
            <p:cNvPr id="6" name="Group 23"/>
            <p:cNvGrpSpPr>
              <a:grpSpLocks/>
            </p:cNvGrpSpPr>
            <p:nvPr/>
          </p:nvGrpSpPr>
          <p:grpSpPr bwMode="auto">
            <a:xfrm>
              <a:off x="1343" y="1248"/>
              <a:ext cx="340" cy="289"/>
              <a:chOff x="1343" y="1248"/>
              <a:chExt cx="340" cy="289"/>
            </a:xfrm>
          </p:grpSpPr>
          <p:sp>
            <p:nvSpPr>
              <p:cNvPr id="2733080" name="Freeform 24"/>
              <p:cNvSpPr>
                <a:spLocks/>
              </p:cNvSpPr>
              <p:nvPr/>
            </p:nvSpPr>
            <p:spPr bwMode="auto">
              <a:xfrm>
                <a:off x="1343" y="1248"/>
                <a:ext cx="170" cy="289"/>
              </a:xfrm>
              <a:custGeom>
                <a:avLst/>
                <a:gdLst/>
                <a:ahLst/>
                <a:cxnLst>
                  <a:cxn ang="0">
                    <a:pos x="169" y="0"/>
                  </a:cxn>
                  <a:cxn ang="0">
                    <a:pos x="0" y="0"/>
                  </a:cxn>
                  <a:cxn ang="0">
                    <a:pos x="0" y="288"/>
                  </a:cxn>
                  <a:cxn ang="0">
                    <a:pos x="169" y="288"/>
                  </a:cxn>
                </a:cxnLst>
                <a:rect l="0" t="0" r="r" b="b"/>
                <a:pathLst>
                  <a:path w="170" h="289">
                    <a:moveTo>
                      <a:pt x="169" y="0"/>
                    </a:moveTo>
                    <a:lnTo>
                      <a:pt x="0" y="0"/>
                    </a:lnTo>
                    <a:lnTo>
                      <a:pt x="0" y="288"/>
                    </a:lnTo>
                    <a:lnTo>
                      <a:pt x="169" y="288"/>
                    </a:lnTo>
                  </a:path>
                </a:pathLst>
              </a:custGeom>
              <a:noFill/>
              <a:ln w="254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33081" name="Freeform 25"/>
              <p:cNvSpPr>
                <a:spLocks/>
              </p:cNvSpPr>
              <p:nvPr/>
            </p:nvSpPr>
            <p:spPr bwMode="auto">
              <a:xfrm>
                <a:off x="1512" y="1248"/>
                <a:ext cx="171" cy="28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70" y="0"/>
                  </a:cxn>
                  <a:cxn ang="0">
                    <a:pos x="170" y="288"/>
                  </a:cxn>
                  <a:cxn ang="0">
                    <a:pos x="0" y="288"/>
                  </a:cxn>
                </a:cxnLst>
                <a:rect l="0" t="0" r="r" b="b"/>
                <a:pathLst>
                  <a:path w="171" h="289">
                    <a:moveTo>
                      <a:pt x="0" y="0"/>
                    </a:moveTo>
                    <a:lnTo>
                      <a:pt x="170" y="0"/>
                    </a:lnTo>
                    <a:lnTo>
                      <a:pt x="170" y="288"/>
                    </a:lnTo>
                    <a:lnTo>
                      <a:pt x="0" y="288"/>
                    </a:lnTo>
                  </a:path>
                </a:pathLst>
              </a:custGeom>
              <a:noFill/>
              <a:ln w="254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</p:grpSp>
      <p:grpSp>
        <p:nvGrpSpPr>
          <p:cNvPr id="7" name="Group 26"/>
          <p:cNvGrpSpPr>
            <a:grpSpLocks/>
          </p:cNvGrpSpPr>
          <p:nvPr/>
        </p:nvGrpSpPr>
        <p:grpSpPr bwMode="auto">
          <a:xfrm>
            <a:off x="3308839" y="1781785"/>
            <a:ext cx="6311900" cy="515938"/>
            <a:chOff x="984" y="551"/>
            <a:chExt cx="3976" cy="325"/>
          </a:xfrm>
        </p:grpSpPr>
        <p:sp>
          <p:nvSpPr>
            <p:cNvPr id="2733083" name="Line 27"/>
            <p:cNvSpPr>
              <a:spLocks noChangeShapeType="1"/>
            </p:cNvSpPr>
            <p:nvPr/>
          </p:nvSpPr>
          <p:spPr bwMode="auto">
            <a:xfrm>
              <a:off x="984" y="840"/>
              <a:ext cx="397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33084" name="Rectangle 28"/>
            <p:cNvSpPr>
              <a:spLocks noChangeArrowheads="1"/>
            </p:cNvSpPr>
            <p:nvPr/>
          </p:nvSpPr>
          <p:spPr bwMode="auto">
            <a:xfrm>
              <a:off x="1867" y="551"/>
              <a:ext cx="2168" cy="3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>
              <a:prstTxWarp prst="textNoShape">
                <a:avLst/>
              </a:prstTxWarp>
              <a:spAutoFit/>
            </a:bodyPr>
            <a:lstStyle/>
            <a:p>
              <a:r>
                <a:rPr lang="en-US" sz="2800" b="1">
                  <a:latin typeface="Arial" pitchFamily="-65" charset="0"/>
                </a:rPr>
                <a:t>Time (clock cycles)</a:t>
              </a:r>
            </a:p>
          </p:txBody>
        </p:sp>
      </p:grpSp>
      <p:grpSp>
        <p:nvGrpSpPr>
          <p:cNvPr id="8" name="Group 29"/>
          <p:cNvGrpSpPr>
            <a:grpSpLocks/>
          </p:cNvGrpSpPr>
          <p:nvPr/>
        </p:nvGrpSpPr>
        <p:grpSpPr bwMode="auto">
          <a:xfrm>
            <a:off x="5086839" y="2673962"/>
            <a:ext cx="857250" cy="2033587"/>
            <a:chOff x="2104" y="1437"/>
            <a:chExt cx="540" cy="1281"/>
          </a:xfrm>
        </p:grpSpPr>
        <p:sp>
          <p:nvSpPr>
            <p:cNvPr id="2733086" name="Line 30"/>
            <p:cNvSpPr>
              <a:spLocks noChangeShapeType="1"/>
            </p:cNvSpPr>
            <p:nvPr/>
          </p:nvSpPr>
          <p:spPr bwMode="auto">
            <a:xfrm>
              <a:off x="2489" y="1677"/>
              <a:ext cx="15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33087" name="Freeform 31" descr="25%"/>
            <p:cNvSpPr>
              <a:spLocks/>
            </p:cNvSpPr>
            <p:nvPr/>
          </p:nvSpPr>
          <p:spPr bwMode="auto">
            <a:xfrm>
              <a:off x="2396" y="1965"/>
              <a:ext cx="148" cy="28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47" y="0"/>
                </a:cxn>
                <a:cxn ang="0">
                  <a:pos x="147" y="288"/>
                </a:cxn>
                <a:cxn ang="0">
                  <a:pos x="0" y="288"/>
                </a:cxn>
              </a:cxnLst>
              <a:rect l="0" t="0" r="r" b="b"/>
              <a:pathLst>
                <a:path w="148" h="289">
                  <a:moveTo>
                    <a:pt x="0" y="0"/>
                  </a:moveTo>
                  <a:lnTo>
                    <a:pt x="147" y="0"/>
                  </a:lnTo>
                  <a:lnTo>
                    <a:pt x="147" y="288"/>
                  </a:lnTo>
                  <a:lnTo>
                    <a:pt x="0" y="288"/>
                  </a:lnTo>
                </a:path>
              </a:pathLst>
            </a:custGeom>
            <a:pattFill prst="pct25">
              <a:fgClr>
                <a:schemeClr val="accent1"/>
              </a:fgClr>
              <a:bgClr>
                <a:srgbClr val="FFFFFF"/>
              </a:bgClr>
            </a:pattFill>
            <a:ln w="254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grpSp>
          <p:nvGrpSpPr>
            <p:cNvPr id="9" name="Group 32"/>
            <p:cNvGrpSpPr>
              <a:grpSpLocks/>
            </p:cNvGrpSpPr>
            <p:nvPr/>
          </p:nvGrpSpPr>
          <p:grpSpPr bwMode="auto">
            <a:xfrm>
              <a:off x="2178" y="2429"/>
              <a:ext cx="359" cy="289"/>
              <a:chOff x="2178" y="2144"/>
              <a:chExt cx="359" cy="289"/>
            </a:xfrm>
          </p:grpSpPr>
          <p:sp>
            <p:nvSpPr>
              <p:cNvPr id="2733089" name="Rectangle 33"/>
              <p:cNvSpPr>
                <a:spLocks noChangeArrowheads="1"/>
              </p:cNvSpPr>
              <p:nvPr/>
            </p:nvSpPr>
            <p:spPr bwMode="auto">
              <a:xfrm>
                <a:off x="2178" y="2146"/>
                <a:ext cx="292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7" tIns="44450" rIns="90487" bIns="44450">
                <a:prstTxWarp prst="textNoShape">
                  <a:avLst/>
                </a:prstTxWarp>
                <a:spAutoFit/>
              </a:bodyPr>
              <a:lstStyle/>
              <a:p>
                <a:r>
                  <a:rPr lang="en-US" sz="1600" b="1">
                    <a:latin typeface="Times" pitchFamily="-65" charset="0"/>
                  </a:rPr>
                  <a:t>  I$</a:t>
                </a:r>
              </a:p>
            </p:txBody>
          </p:sp>
          <p:grpSp>
            <p:nvGrpSpPr>
              <p:cNvPr id="10" name="Group 34"/>
              <p:cNvGrpSpPr>
                <a:grpSpLocks/>
              </p:cNvGrpSpPr>
              <p:nvPr/>
            </p:nvGrpSpPr>
            <p:grpSpPr bwMode="auto">
              <a:xfrm>
                <a:off x="2197" y="2144"/>
                <a:ext cx="340" cy="289"/>
                <a:chOff x="2197" y="2144"/>
                <a:chExt cx="340" cy="289"/>
              </a:xfrm>
            </p:grpSpPr>
            <p:sp>
              <p:nvSpPr>
                <p:cNvPr id="2733091" name="Freeform 35"/>
                <p:cNvSpPr>
                  <a:spLocks/>
                </p:cNvSpPr>
                <p:nvPr/>
              </p:nvSpPr>
              <p:spPr bwMode="auto">
                <a:xfrm>
                  <a:off x="2197" y="2144"/>
                  <a:ext cx="170" cy="289"/>
                </a:xfrm>
                <a:custGeom>
                  <a:avLst/>
                  <a:gdLst/>
                  <a:ahLst/>
                  <a:cxnLst>
                    <a:cxn ang="0">
                      <a:pos x="169" y="0"/>
                    </a:cxn>
                    <a:cxn ang="0">
                      <a:pos x="0" y="0"/>
                    </a:cxn>
                    <a:cxn ang="0">
                      <a:pos x="0" y="288"/>
                    </a:cxn>
                    <a:cxn ang="0">
                      <a:pos x="169" y="288"/>
                    </a:cxn>
                  </a:cxnLst>
                  <a:rect l="0" t="0" r="r" b="b"/>
                  <a:pathLst>
                    <a:path w="170" h="289">
                      <a:moveTo>
                        <a:pt x="169" y="0"/>
                      </a:moveTo>
                      <a:lnTo>
                        <a:pt x="0" y="0"/>
                      </a:lnTo>
                      <a:lnTo>
                        <a:pt x="0" y="288"/>
                      </a:lnTo>
                      <a:lnTo>
                        <a:pt x="169" y="288"/>
                      </a:lnTo>
                    </a:path>
                  </a:pathLst>
                </a:custGeom>
                <a:noFill/>
                <a:ln w="254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733092" name="Freeform 36"/>
                <p:cNvSpPr>
                  <a:spLocks/>
                </p:cNvSpPr>
                <p:nvPr/>
              </p:nvSpPr>
              <p:spPr bwMode="auto">
                <a:xfrm>
                  <a:off x="2366" y="2144"/>
                  <a:ext cx="171" cy="289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70" y="0"/>
                    </a:cxn>
                    <a:cxn ang="0">
                      <a:pos x="170" y="288"/>
                    </a:cxn>
                    <a:cxn ang="0">
                      <a:pos x="0" y="288"/>
                    </a:cxn>
                  </a:cxnLst>
                  <a:rect l="0" t="0" r="r" b="b"/>
                  <a:pathLst>
                    <a:path w="171" h="289">
                      <a:moveTo>
                        <a:pt x="0" y="0"/>
                      </a:moveTo>
                      <a:lnTo>
                        <a:pt x="170" y="0"/>
                      </a:lnTo>
                      <a:lnTo>
                        <a:pt x="170" y="288"/>
                      </a:lnTo>
                      <a:lnTo>
                        <a:pt x="0" y="288"/>
                      </a:lnTo>
                    </a:path>
                  </a:pathLst>
                </a:custGeom>
                <a:noFill/>
                <a:ln w="254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</p:grpSp>
        <p:grpSp>
          <p:nvGrpSpPr>
            <p:cNvPr id="11" name="Group 37"/>
            <p:cNvGrpSpPr>
              <a:grpSpLocks/>
            </p:cNvGrpSpPr>
            <p:nvPr/>
          </p:nvGrpSpPr>
          <p:grpSpPr bwMode="auto">
            <a:xfrm>
              <a:off x="2255" y="1437"/>
              <a:ext cx="227" cy="481"/>
              <a:chOff x="2255" y="1152"/>
              <a:chExt cx="227" cy="481"/>
            </a:xfrm>
          </p:grpSpPr>
          <p:sp>
            <p:nvSpPr>
              <p:cNvPr id="2733094" name="Freeform 38"/>
              <p:cNvSpPr>
                <a:spLocks/>
              </p:cNvSpPr>
              <p:nvPr/>
            </p:nvSpPr>
            <p:spPr bwMode="auto">
              <a:xfrm>
                <a:off x="2269" y="1152"/>
                <a:ext cx="213" cy="481"/>
              </a:xfrm>
              <a:custGeom>
                <a:avLst/>
                <a:gdLst/>
                <a:ahLst/>
                <a:cxnLst>
                  <a:cxn ang="0">
                    <a:pos x="0" y="320"/>
                  </a:cxn>
                  <a:cxn ang="0">
                    <a:pos x="71" y="240"/>
                  </a:cxn>
                  <a:cxn ang="0">
                    <a:pos x="0" y="160"/>
                  </a:cxn>
                  <a:cxn ang="0">
                    <a:pos x="0" y="0"/>
                  </a:cxn>
                  <a:cxn ang="0">
                    <a:pos x="212" y="160"/>
                  </a:cxn>
                  <a:cxn ang="0">
                    <a:pos x="212" y="320"/>
                  </a:cxn>
                  <a:cxn ang="0">
                    <a:pos x="0" y="480"/>
                  </a:cxn>
                  <a:cxn ang="0">
                    <a:pos x="0" y="320"/>
                  </a:cxn>
                </a:cxnLst>
                <a:rect l="0" t="0" r="r" b="b"/>
                <a:pathLst>
                  <a:path w="213" h="481">
                    <a:moveTo>
                      <a:pt x="0" y="320"/>
                    </a:moveTo>
                    <a:lnTo>
                      <a:pt x="71" y="240"/>
                    </a:lnTo>
                    <a:lnTo>
                      <a:pt x="0" y="160"/>
                    </a:lnTo>
                    <a:lnTo>
                      <a:pt x="0" y="0"/>
                    </a:lnTo>
                    <a:lnTo>
                      <a:pt x="212" y="160"/>
                    </a:lnTo>
                    <a:lnTo>
                      <a:pt x="212" y="320"/>
                    </a:lnTo>
                    <a:lnTo>
                      <a:pt x="0" y="480"/>
                    </a:lnTo>
                    <a:lnTo>
                      <a:pt x="0" y="320"/>
                    </a:lnTo>
                  </a:path>
                </a:pathLst>
              </a:custGeom>
              <a:noFill/>
              <a:ln w="254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33095" name="Rectangle 39"/>
              <p:cNvSpPr>
                <a:spLocks noChangeArrowheads="1"/>
              </p:cNvSpPr>
              <p:nvPr/>
            </p:nvSpPr>
            <p:spPr bwMode="auto">
              <a:xfrm rot="5400000">
                <a:off x="2168" y="1273"/>
                <a:ext cx="384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7" tIns="44450" rIns="90487" bIns="44450">
                <a:prstTxWarp prst="textNoShape">
                  <a:avLst/>
                </a:prstTxWarp>
                <a:spAutoFit/>
              </a:bodyPr>
              <a:lstStyle/>
              <a:p>
                <a:r>
                  <a:rPr lang="en-US" sz="1600" b="1">
                    <a:latin typeface="Times" pitchFamily="-65" charset="0"/>
                  </a:rPr>
                  <a:t>ALU</a:t>
                </a:r>
              </a:p>
            </p:txBody>
          </p:sp>
        </p:grpSp>
        <p:sp>
          <p:nvSpPr>
            <p:cNvPr id="2733096" name="Line 40"/>
            <p:cNvSpPr>
              <a:spLocks noChangeShapeType="1"/>
            </p:cNvSpPr>
            <p:nvPr/>
          </p:nvSpPr>
          <p:spPr bwMode="auto">
            <a:xfrm>
              <a:off x="2104" y="1581"/>
              <a:ext cx="15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33097" name="Line 41"/>
            <p:cNvSpPr>
              <a:spLocks noChangeShapeType="1"/>
            </p:cNvSpPr>
            <p:nvPr/>
          </p:nvSpPr>
          <p:spPr bwMode="auto">
            <a:xfrm>
              <a:off x="2104" y="1773"/>
              <a:ext cx="15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33098" name="Freeform 42"/>
            <p:cNvSpPr>
              <a:spLocks/>
            </p:cNvSpPr>
            <p:nvPr/>
          </p:nvSpPr>
          <p:spPr bwMode="auto">
            <a:xfrm>
              <a:off x="2197" y="1672"/>
              <a:ext cx="337" cy="278"/>
            </a:xfrm>
            <a:custGeom>
              <a:avLst/>
              <a:gdLst/>
              <a:ahLst/>
              <a:cxnLst>
                <a:cxn ang="0">
                  <a:pos x="0" y="101"/>
                </a:cxn>
                <a:cxn ang="0">
                  <a:pos x="0" y="277"/>
                </a:cxn>
                <a:cxn ang="0">
                  <a:pos x="294" y="277"/>
                </a:cxn>
                <a:cxn ang="0">
                  <a:pos x="294" y="90"/>
                </a:cxn>
                <a:cxn ang="0">
                  <a:pos x="336" y="0"/>
                </a:cxn>
              </a:cxnLst>
              <a:rect l="0" t="0" r="r" b="b"/>
              <a:pathLst>
                <a:path w="337" h="278">
                  <a:moveTo>
                    <a:pt x="0" y="101"/>
                  </a:moveTo>
                  <a:lnTo>
                    <a:pt x="0" y="277"/>
                  </a:lnTo>
                  <a:lnTo>
                    <a:pt x="294" y="277"/>
                  </a:lnTo>
                  <a:lnTo>
                    <a:pt x="294" y="90"/>
                  </a:lnTo>
                  <a:lnTo>
                    <a:pt x="336" y="0"/>
                  </a:lnTo>
                </a:path>
              </a:pathLst>
            </a:custGeom>
            <a:noFill/>
            <a:ln w="254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33099" name="Rectangle 43"/>
            <p:cNvSpPr>
              <a:spLocks noChangeArrowheads="1"/>
            </p:cNvSpPr>
            <p:nvPr/>
          </p:nvSpPr>
          <p:spPr bwMode="auto">
            <a:xfrm>
              <a:off x="2211" y="1988"/>
              <a:ext cx="327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>
              <a:prstTxWarp prst="textNoShape">
                <a:avLst/>
              </a:prstTxWarp>
              <a:spAutoFit/>
            </a:bodyPr>
            <a:lstStyle/>
            <a:p>
              <a:r>
                <a:rPr lang="en-US" sz="1600" b="1">
                  <a:latin typeface="Times" pitchFamily="-65" charset="0"/>
                </a:rPr>
                <a:t>Reg</a:t>
              </a:r>
            </a:p>
          </p:txBody>
        </p:sp>
        <p:grpSp>
          <p:nvGrpSpPr>
            <p:cNvPr id="12" name="Group 44"/>
            <p:cNvGrpSpPr>
              <a:grpSpLocks/>
            </p:cNvGrpSpPr>
            <p:nvPr/>
          </p:nvGrpSpPr>
          <p:grpSpPr bwMode="auto">
            <a:xfrm>
              <a:off x="2230" y="1981"/>
              <a:ext cx="296" cy="289"/>
              <a:chOff x="2230" y="1696"/>
              <a:chExt cx="296" cy="289"/>
            </a:xfrm>
          </p:grpSpPr>
          <p:sp>
            <p:nvSpPr>
              <p:cNvPr id="2733101" name="Freeform 45"/>
              <p:cNvSpPr>
                <a:spLocks/>
              </p:cNvSpPr>
              <p:nvPr/>
            </p:nvSpPr>
            <p:spPr bwMode="auto">
              <a:xfrm>
                <a:off x="2230" y="1696"/>
                <a:ext cx="149" cy="289"/>
              </a:xfrm>
              <a:custGeom>
                <a:avLst/>
                <a:gdLst/>
                <a:ahLst/>
                <a:cxnLst>
                  <a:cxn ang="0">
                    <a:pos x="148" y="0"/>
                  </a:cxn>
                  <a:cxn ang="0">
                    <a:pos x="0" y="0"/>
                  </a:cxn>
                  <a:cxn ang="0">
                    <a:pos x="0" y="288"/>
                  </a:cxn>
                  <a:cxn ang="0">
                    <a:pos x="148" y="288"/>
                  </a:cxn>
                </a:cxnLst>
                <a:rect l="0" t="0" r="r" b="b"/>
                <a:pathLst>
                  <a:path w="149" h="289">
                    <a:moveTo>
                      <a:pt x="148" y="0"/>
                    </a:moveTo>
                    <a:lnTo>
                      <a:pt x="0" y="0"/>
                    </a:lnTo>
                    <a:lnTo>
                      <a:pt x="0" y="288"/>
                    </a:lnTo>
                    <a:lnTo>
                      <a:pt x="148" y="288"/>
                    </a:lnTo>
                  </a:path>
                </a:pathLst>
              </a:custGeom>
              <a:noFill/>
              <a:ln w="254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33102" name="Freeform 46"/>
              <p:cNvSpPr>
                <a:spLocks/>
              </p:cNvSpPr>
              <p:nvPr/>
            </p:nvSpPr>
            <p:spPr bwMode="auto">
              <a:xfrm>
                <a:off x="2378" y="1696"/>
                <a:ext cx="148" cy="28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47" y="0"/>
                  </a:cxn>
                  <a:cxn ang="0">
                    <a:pos x="147" y="288"/>
                  </a:cxn>
                  <a:cxn ang="0">
                    <a:pos x="0" y="288"/>
                  </a:cxn>
                </a:cxnLst>
                <a:rect l="0" t="0" r="r" b="b"/>
                <a:pathLst>
                  <a:path w="148" h="289">
                    <a:moveTo>
                      <a:pt x="0" y="0"/>
                    </a:moveTo>
                    <a:lnTo>
                      <a:pt x="147" y="0"/>
                    </a:lnTo>
                    <a:lnTo>
                      <a:pt x="147" y="288"/>
                    </a:lnTo>
                    <a:lnTo>
                      <a:pt x="0" y="288"/>
                    </a:lnTo>
                  </a:path>
                </a:pathLst>
              </a:custGeom>
              <a:noFill/>
              <a:ln w="254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sp>
          <p:nvSpPr>
            <p:cNvPr id="2733103" name="Line 47"/>
            <p:cNvSpPr>
              <a:spLocks noChangeShapeType="1"/>
            </p:cNvSpPr>
            <p:nvPr/>
          </p:nvSpPr>
          <p:spPr bwMode="auto">
            <a:xfrm>
              <a:off x="2115" y="2125"/>
              <a:ext cx="9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33104" name="Freeform 48"/>
            <p:cNvSpPr>
              <a:spLocks/>
            </p:cNvSpPr>
            <p:nvPr/>
          </p:nvSpPr>
          <p:spPr bwMode="auto">
            <a:xfrm>
              <a:off x="2177" y="2029"/>
              <a:ext cx="48" cy="97"/>
            </a:xfrm>
            <a:custGeom>
              <a:avLst/>
              <a:gdLst/>
              <a:ahLst/>
              <a:cxnLst>
                <a:cxn ang="0">
                  <a:pos x="0" y="96"/>
                </a:cxn>
                <a:cxn ang="0">
                  <a:pos x="0" y="0"/>
                </a:cxn>
                <a:cxn ang="0">
                  <a:pos x="47" y="0"/>
                </a:cxn>
                <a:cxn ang="0">
                  <a:pos x="47" y="0"/>
                </a:cxn>
              </a:cxnLst>
              <a:rect l="0" t="0" r="r" b="b"/>
              <a:pathLst>
                <a:path w="48" h="97">
                  <a:moveTo>
                    <a:pt x="0" y="96"/>
                  </a:moveTo>
                  <a:lnTo>
                    <a:pt x="0" y="0"/>
                  </a:lnTo>
                  <a:lnTo>
                    <a:pt x="47" y="0"/>
                  </a:lnTo>
                  <a:lnTo>
                    <a:pt x="47" y="0"/>
                  </a:lnTo>
                </a:path>
              </a:pathLst>
            </a:custGeom>
            <a:noFill/>
            <a:ln w="254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13" name="Group 49"/>
          <p:cNvGrpSpPr>
            <a:grpSpLocks/>
          </p:cNvGrpSpPr>
          <p:nvPr/>
        </p:nvGrpSpPr>
        <p:grpSpPr bwMode="auto">
          <a:xfrm>
            <a:off x="5764702" y="2750162"/>
            <a:ext cx="857250" cy="2668587"/>
            <a:chOff x="2531" y="1485"/>
            <a:chExt cx="540" cy="1681"/>
          </a:xfrm>
        </p:grpSpPr>
        <p:sp>
          <p:nvSpPr>
            <p:cNvPr id="2733106" name="Line 50"/>
            <p:cNvSpPr>
              <a:spLocks noChangeShapeType="1"/>
            </p:cNvSpPr>
            <p:nvPr/>
          </p:nvSpPr>
          <p:spPr bwMode="auto">
            <a:xfrm>
              <a:off x="2916" y="2125"/>
              <a:ext cx="15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33107" name="Freeform 51"/>
            <p:cNvSpPr>
              <a:spLocks/>
            </p:cNvSpPr>
            <p:nvPr/>
          </p:nvSpPr>
          <p:spPr bwMode="auto">
            <a:xfrm>
              <a:off x="2610" y="1677"/>
              <a:ext cx="431" cy="19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92"/>
                </a:cxn>
                <a:cxn ang="0">
                  <a:pos x="391" y="192"/>
                </a:cxn>
                <a:cxn ang="0">
                  <a:pos x="391" y="64"/>
                </a:cxn>
                <a:cxn ang="0">
                  <a:pos x="430" y="0"/>
                </a:cxn>
              </a:cxnLst>
              <a:rect l="0" t="0" r="r" b="b"/>
              <a:pathLst>
                <a:path w="431" h="193">
                  <a:moveTo>
                    <a:pt x="0" y="0"/>
                  </a:moveTo>
                  <a:lnTo>
                    <a:pt x="0" y="192"/>
                  </a:lnTo>
                  <a:lnTo>
                    <a:pt x="391" y="192"/>
                  </a:lnTo>
                  <a:lnTo>
                    <a:pt x="391" y="64"/>
                  </a:lnTo>
                  <a:lnTo>
                    <a:pt x="430" y="0"/>
                  </a:lnTo>
                </a:path>
              </a:pathLst>
            </a:custGeom>
            <a:noFill/>
            <a:ln w="254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33108" name="Freeform 52" descr="25%"/>
            <p:cNvSpPr>
              <a:spLocks/>
            </p:cNvSpPr>
            <p:nvPr/>
          </p:nvSpPr>
          <p:spPr bwMode="auto">
            <a:xfrm>
              <a:off x="2806" y="2436"/>
              <a:ext cx="148" cy="28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47" y="0"/>
                </a:cxn>
                <a:cxn ang="0">
                  <a:pos x="147" y="288"/>
                </a:cxn>
                <a:cxn ang="0">
                  <a:pos x="0" y="288"/>
                </a:cxn>
              </a:cxnLst>
              <a:rect l="0" t="0" r="r" b="b"/>
              <a:pathLst>
                <a:path w="148" h="289">
                  <a:moveTo>
                    <a:pt x="0" y="0"/>
                  </a:moveTo>
                  <a:lnTo>
                    <a:pt x="147" y="0"/>
                  </a:lnTo>
                  <a:lnTo>
                    <a:pt x="147" y="288"/>
                  </a:lnTo>
                  <a:lnTo>
                    <a:pt x="0" y="288"/>
                  </a:lnTo>
                </a:path>
              </a:pathLst>
            </a:custGeom>
            <a:pattFill prst="pct25">
              <a:fgClr>
                <a:schemeClr val="accent1"/>
              </a:fgClr>
              <a:bgClr>
                <a:srgbClr val="FFFFFF"/>
              </a:bgClr>
            </a:pattFill>
            <a:ln w="254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grpSp>
          <p:nvGrpSpPr>
            <p:cNvPr id="14" name="Group 53"/>
            <p:cNvGrpSpPr>
              <a:grpSpLocks/>
            </p:cNvGrpSpPr>
            <p:nvPr/>
          </p:nvGrpSpPr>
          <p:grpSpPr bwMode="auto">
            <a:xfrm>
              <a:off x="2624" y="1485"/>
              <a:ext cx="340" cy="289"/>
              <a:chOff x="2624" y="1200"/>
              <a:chExt cx="340" cy="289"/>
            </a:xfrm>
          </p:grpSpPr>
          <p:sp>
            <p:nvSpPr>
              <p:cNvPr id="2733110" name="Freeform 54"/>
              <p:cNvSpPr>
                <a:spLocks/>
              </p:cNvSpPr>
              <p:nvPr/>
            </p:nvSpPr>
            <p:spPr bwMode="auto">
              <a:xfrm>
                <a:off x="2624" y="1200"/>
                <a:ext cx="170" cy="289"/>
              </a:xfrm>
              <a:custGeom>
                <a:avLst/>
                <a:gdLst/>
                <a:ahLst/>
                <a:cxnLst>
                  <a:cxn ang="0">
                    <a:pos x="169" y="0"/>
                  </a:cxn>
                  <a:cxn ang="0">
                    <a:pos x="0" y="0"/>
                  </a:cxn>
                  <a:cxn ang="0">
                    <a:pos x="0" y="288"/>
                  </a:cxn>
                  <a:cxn ang="0">
                    <a:pos x="169" y="288"/>
                  </a:cxn>
                </a:cxnLst>
                <a:rect l="0" t="0" r="r" b="b"/>
                <a:pathLst>
                  <a:path w="170" h="289">
                    <a:moveTo>
                      <a:pt x="169" y="0"/>
                    </a:moveTo>
                    <a:lnTo>
                      <a:pt x="0" y="0"/>
                    </a:lnTo>
                    <a:lnTo>
                      <a:pt x="0" y="288"/>
                    </a:lnTo>
                    <a:lnTo>
                      <a:pt x="169" y="288"/>
                    </a:lnTo>
                  </a:path>
                </a:pathLst>
              </a:custGeom>
              <a:noFill/>
              <a:ln w="254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33111" name="Freeform 55"/>
              <p:cNvSpPr>
                <a:spLocks/>
              </p:cNvSpPr>
              <p:nvPr/>
            </p:nvSpPr>
            <p:spPr bwMode="auto">
              <a:xfrm>
                <a:off x="2793" y="1200"/>
                <a:ext cx="171" cy="28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70" y="0"/>
                  </a:cxn>
                  <a:cxn ang="0">
                    <a:pos x="170" y="288"/>
                  </a:cxn>
                  <a:cxn ang="0">
                    <a:pos x="0" y="288"/>
                  </a:cxn>
                </a:cxnLst>
                <a:rect l="0" t="0" r="r" b="b"/>
                <a:pathLst>
                  <a:path w="171" h="289">
                    <a:moveTo>
                      <a:pt x="0" y="0"/>
                    </a:moveTo>
                    <a:lnTo>
                      <a:pt x="170" y="0"/>
                    </a:lnTo>
                    <a:lnTo>
                      <a:pt x="170" y="288"/>
                    </a:lnTo>
                    <a:lnTo>
                      <a:pt x="0" y="288"/>
                    </a:lnTo>
                  </a:path>
                </a:pathLst>
              </a:custGeom>
              <a:noFill/>
              <a:ln w="254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sp>
          <p:nvSpPr>
            <p:cNvPr id="2733112" name="Rectangle 56"/>
            <p:cNvSpPr>
              <a:spLocks noChangeArrowheads="1"/>
            </p:cNvSpPr>
            <p:nvPr/>
          </p:nvSpPr>
          <p:spPr bwMode="auto">
            <a:xfrm>
              <a:off x="2638" y="2436"/>
              <a:ext cx="327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>
              <a:prstTxWarp prst="textNoShape">
                <a:avLst/>
              </a:prstTxWarp>
              <a:spAutoFit/>
            </a:bodyPr>
            <a:lstStyle/>
            <a:p>
              <a:r>
                <a:rPr lang="en-US" sz="1600" b="1">
                  <a:latin typeface="Times" pitchFamily="-65" charset="0"/>
                </a:rPr>
                <a:t>Reg</a:t>
              </a:r>
            </a:p>
          </p:txBody>
        </p:sp>
        <p:grpSp>
          <p:nvGrpSpPr>
            <p:cNvPr id="15" name="Group 57"/>
            <p:cNvGrpSpPr>
              <a:grpSpLocks/>
            </p:cNvGrpSpPr>
            <p:nvPr/>
          </p:nvGrpSpPr>
          <p:grpSpPr bwMode="auto">
            <a:xfrm>
              <a:off x="2657" y="2429"/>
              <a:ext cx="296" cy="289"/>
              <a:chOff x="2657" y="2144"/>
              <a:chExt cx="296" cy="289"/>
            </a:xfrm>
          </p:grpSpPr>
          <p:sp>
            <p:nvSpPr>
              <p:cNvPr id="2733114" name="Freeform 58"/>
              <p:cNvSpPr>
                <a:spLocks/>
              </p:cNvSpPr>
              <p:nvPr/>
            </p:nvSpPr>
            <p:spPr bwMode="auto">
              <a:xfrm>
                <a:off x="2657" y="2144"/>
                <a:ext cx="149" cy="289"/>
              </a:xfrm>
              <a:custGeom>
                <a:avLst/>
                <a:gdLst/>
                <a:ahLst/>
                <a:cxnLst>
                  <a:cxn ang="0">
                    <a:pos x="148" y="0"/>
                  </a:cxn>
                  <a:cxn ang="0">
                    <a:pos x="0" y="0"/>
                  </a:cxn>
                  <a:cxn ang="0">
                    <a:pos x="0" y="288"/>
                  </a:cxn>
                  <a:cxn ang="0">
                    <a:pos x="148" y="288"/>
                  </a:cxn>
                </a:cxnLst>
                <a:rect l="0" t="0" r="r" b="b"/>
                <a:pathLst>
                  <a:path w="149" h="289">
                    <a:moveTo>
                      <a:pt x="148" y="0"/>
                    </a:moveTo>
                    <a:lnTo>
                      <a:pt x="0" y="0"/>
                    </a:lnTo>
                    <a:lnTo>
                      <a:pt x="0" y="288"/>
                    </a:lnTo>
                    <a:lnTo>
                      <a:pt x="148" y="288"/>
                    </a:lnTo>
                  </a:path>
                </a:pathLst>
              </a:custGeom>
              <a:noFill/>
              <a:ln w="254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33115" name="Freeform 59"/>
              <p:cNvSpPr>
                <a:spLocks/>
              </p:cNvSpPr>
              <p:nvPr/>
            </p:nvSpPr>
            <p:spPr bwMode="auto">
              <a:xfrm>
                <a:off x="2805" y="2144"/>
                <a:ext cx="148" cy="28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47" y="0"/>
                  </a:cxn>
                  <a:cxn ang="0">
                    <a:pos x="147" y="288"/>
                  </a:cxn>
                  <a:cxn ang="0">
                    <a:pos x="0" y="288"/>
                  </a:cxn>
                </a:cxnLst>
                <a:rect l="0" t="0" r="r" b="b"/>
                <a:pathLst>
                  <a:path w="148" h="289">
                    <a:moveTo>
                      <a:pt x="0" y="0"/>
                    </a:moveTo>
                    <a:lnTo>
                      <a:pt x="147" y="0"/>
                    </a:lnTo>
                    <a:lnTo>
                      <a:pt x="147" y="288"/>
                    </a:lnTo>
                    <a:lnTo>
                      <a:pt x="0" y="288"/>
                    </a:lnTo>
                  </a:path>
                </a:pathLst>
              </a:custGeom>
              <a:noFill/>
              <a:ln w="254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sp>
          <p:nvSpPr>
            <p:cNvPr id="2733116" name="Line 60"/>
            <p:cNvSpPr>
              <a:spLocks noChangeShapeType="1"/>
            </p:cNvSpPr>
            <p:nvPr/>
          </p:nvSpPr>
          <p:spPr bwMode="auto">
            <a:xfrm>
              <a:off x="2542" y="2573"/>
              <a:ext cx="9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33117" name="Freeform 61"/>
            <p:cNvSpPr>
              <a:spLocks/>
            </p:cNvSpPr>
            <p:nvPr/>
          </p:nvSpPr>
          <p:spPr bwMode="auto">
            <a:xfrm>
              <a:off x="2604" y="2477"/>
              <a:ext cx="48" cy="97"/>
            </a:xfrm>
            <a:custGeom>
              <a:avLst/>
              <a:gdLst/>
              <a:ahLst/>
              <a:cxnLst>
                <a:cxn ang="0">
                  <a:pos x="0" y="96"/>
                </a:cxn>
                <a:cxn ang="0">
                  <a:pos x="0" y="0"/>
                </a:cxn>
                <a:cxn ang="0">
                  <a:pos x="47" y="0"/>
                </a:cxn>
                <a:cxn ang="0">
                  <a:pos x="47" y="0"/>
                </a:cxn>
              </a:cxnLst>
              <a:rect l="0" t="0" r="r" b="b"/>
              <a:pathLst>
                <a:path w="48" h="97">
                  <a:moveTo>
                    <a:pt x="0" y="96"/>
                  </a:moveTo>
                  <a:lnTo>
                    <a:pt x="0" y="0"/>
                  </a:lnTo>
                  <a:lnTo>
                    <a:pt x="47" y="0"/>
                  </a:lnTo>
                  <a:lnTo>
                    <a:pt x="47" y="0"/>
                  </a:lnTo>
                </a:path>
              </a:pathLst>
            </a:custGeom>
            <a:noFill/>
            <a:ln w="254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grpSp>
          <p:nvGrpSpPr>
            <p:cNvPr id="16" name="Group 62"/>
            <p:cNvGrpSpPr>
              <a:grpSpLocks/>
            </p:cNvGrpSpPr>
            <p:nvPr/>
          </p:nvGrpSpPr>
          <p:grpSpPr bwMode="auto">
            <a:xfrm>
              <a:off x="2624" y="2877"/>
              <a:ext cx="340" cy="289"/>
              <a:chOff x="2624" y="2592"/>
              <a:chExt cx="340" cy="289"/>
            </a:xfrm>
          </p:grpSpPr>
          <p:sp>
            <p:nvSpPr>
              <p:cNvPr id="2733119" name="Freeform 63"/>
              <p:cNvSpPr>
                <a:spLocks/>
              </p:cNvSpPr>
              <p:nvPr/>
            </p:nvSpPr>
            <p:spPr bwMode="auto">
              <a:xfrm>
                <a:off x="2624" y="2592"/>
                <a:ext cx="170" cy="289"/>
              </a:xfrm>
              <a:custGeom>
                <a:avLst/>
                <a:gdLst/>
                <a:ahLst/>
                <a:cxnLst>
                  <a:cxn ang="0">
                    <a:pos x="169" y="0"/>
                  </a:cxn>
                  <a:cxn ang="0">
                    <a:pos x="0" y="0"/>
                  </a:cxn>
                  <a:cxn ang="0">
                    <a:pos x="0" y="288"/>
                  </a:cxn>
                  <a:cxn ang="0">
                    <a:pos x="169" y="288"/>
                  </a:cxn>
                </a:cxnLst>
                <a:rect l="0" t="0" r="r" b="b"/>
                <a:pathLst>
                  <a:path w="170" h="289">
                    <a:moveTo>
                      <a:pt x="169" y="0"/>
                    </a:moveTo>
                    <a:lnTo>
                      <a:pt x="0" y="0"/>
                    </a:lnTo>
                    <a:lnTo>
                      <a:pt x="0" y="288"/>
                    </a:lnTo>
                    <a:lnTo>
                      <a:pt x="169" y="288"/>
                    </a:lnTo>
                  </a:path>
                </a:pathLst>
              </a:custGeom>
              <a:noFill/>
              <a:ln w="254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33120" name="Freeform 64"/>
              <p:cNvSpPr>
                <a:spLocks/>
              </p:cNvSpPr>
              <p:nvPr/>
            </p:nvSpPr>
            <p:spPr bwMode="auto">
              <a:xfrm>
                <a:off x="2793" y="2592"/>
                <a:ext cx="171" cy="28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70" y="0"/>
                  </a:cxn>
                  <a:cxn ang="0">
                    <a:pos x="170" y="288"/>
                  </a:cxn>
                  <a:cxn ang="0">
                    <a:pos x="0" y="288"/>
                  </a:cxn>
                </a:cxnLst>
                <a:rect l="0" t="0" r="r" b="b"/>
                <a:pathLst>
                  <a:path w="171" h="289">
                    <a:moveTo>
                      <a:pt x="0" y="0"/>
                    </a:moveTo>
                    <a:lnTo>
                      <a:pt x="170" y="0"/>
                    </a:lnTo>
                    <a:lnTo>
                      <a:pt x="170" y="288"/>
                    </a:lnTo>
                    <a:lnTo>
                      <a:pt x="0" y="288"/>
                    </a:lnTo>
                  </a:path>
                </a:pathLst>
              </a:custGeom>
              <a:noFill/>
              <a:ln w="254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sp>
          <p:nvSpPr>
            <p:cNvPr id="2733121" name="Rectangle 65"/>
            <p:cNvSpPr>
              <a:spLocks noChangeArrowheads="1"/>
            </p:cNvSpPr>
            <p:nvPr/>
          </p:nvSpPr>
          <p:spPr bwMode="auto">
            <a:xfrm>
              <a:off x="2605" y="2879"/>
              <a:ext cx="292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>
              <a:prstTxWarp prst="textNoShape">
                <a:avLst/>
              </a:prstTxWarp>
              <a:spAutoFit/>
            </a:bodyPr>
            <a:lstStyle/>
            <a:p>
              <a:r>
                <a:rPr lang="en-US" sz="1600" b="1">
                  <a:latin typeface="Times" pitchFamily="-65" charset="0"/>
                </a:rPr>
                <a:t>  I$</a:t>
              </a:r>
            </a:p>
          </p:txBody>
        </p:sp>
        <p:sp>
          <p:nvSpPr>
            <p:cNvPr id="2733122" name="Rectangle 66"/>
            <p:cNvSpPr>
              <a:spLocks noChangeArrowheads="1"/>
            </p:cNvSpPr>
            <p:nvPr/>
          </p:nvSpPr>
          <p:spPr bwMode="auto">
            <a:xfrm>
              <a:off x="2601" y="1535"/>
              <a:ext cx="334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>
              <a:prstTxWarp prst="textNoShape">
                <a:avLst/>
              </a:prstTxWarp>
              <a:spAutoFit/>
            </a:bodyPr>
            <a:lstStyle/>
            <a:p>
              <a:r>
                <a:rPr lang="en-US" sz="1600" b="1">
                  <a:latin typeface="Times" pitchFamily="-65" charset="0"/>
                </a:rPr>
                <a:t>  D$</a:t>
              </a:r>
            </a:p>
          </p:txBody>
        </p:sp>
        <p:grpSp>
          <p:nvGrpSpPr>
            <p:cNvPr id="17" name="Group 67"/>
            <p:cNvGrpSpPr>
              <a:grpSpLocks/>
            </p:cNvGrpSpPr>
            <p:nvPr/>
          </p:nvGrpSpPr>
          <p:grpSpPr bwMode="auto">
            <a:xfrm>
              <a:off x="2682" y="1885"/>
              <a:ext cx="227" cy="481"/>
              <a:chOff x="2682" y="1600"/>
              <a:chExt cx="227" cy="481"/>
            </a:xfrm>
          </p:grpSpPr>
          <p:sp>
            <p:nvSpPr>
              <p:cNvPr id="2733124" name="Freeform 68"/>
              <p:cNvSpPr>
                <a:spLocks/>
              </p:cNvSpPr>
              <p:nvPr/>
            </p:nvSpPr>
            <p:spPr bwMode="auto">
              <a:xfrm>
                <a:off x="2696" y="1600"/>
                <a:ext cx="213" cy="481"/>
              </a:xfrm>
              <a:custGeom>
                <a:avLst/>
                <a:gdLst/>
                <a:ahLst/>
                <a:cxnLst>
                  <a:cxn ang="0">
                    <a:pos x="0" y="320"/>
                  </a:cxn>
                  <a:cxn ang="0">
                    <a:pos x="71" y="240"/>
                  </a:cxn>
                  <a:cxn ang="0">
                    <a:pos x="0" y="160"/>
                  </a:cxn>
                  <a:cxn ang="0">
                    <a:pos x="0" y="0"/>
                  </a:cxn>
                  <a:cxn ang="0">
                    <a:pos x="212" y="160"/>
                  </a:cxn>
                  <a:cxn ang="0">
                    <a:pos x="212" y="320"/>
                  </a:cxn>
                  <a:cxn ang="0">
                    <a:pos x="0" y="480"/>
                  </a:cxn>
                  <a:cxn ang="0">
                    <a:pos x="0" y="320"/>
                  </a:cxn>
                </a:cxnLst>
                <a:rect l="0" t="0" r="r" b="b"/>
                <a:pathLst>
                  <a:path w="213" h="481">
                    <a:moveTo>
                      <a:pt x="0" y="320"/>
                    </a:moveTo>
                    <a:lnTo>
                      <a:pt x="71" y="240"/>
                    </a:lnTo>
                    <a:lnTo>
                      <a:pt x="0" y="160"/>
                    </a:lnTo>
                    <a:lnTo>
                      <a:pt x="0" y="0"/>
                    </a:lnTo>
                    <a:lnTo>
                      <a:pt x="212" y="160"/>
                    </a:lnTo>
                    <a:lnTo>
                      <a:pt x="212" y="320"/>
                    </a:lnTo>
                    <a:lnTo>
                      <a:pt x="0" y="480"/>
                    </a:lnTo>
                    <a:lnTo>
                      <a:pt x="0" y="320"/>
                    </a:lnTo>
                  </a:path>
                </a:pathLst>
              </a:custGeom>
              <a:noFill/>
              <a:ln w="254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33125" name="Rectangle 69"/>
              <p:cNvSpPr>
                <a:spLocks noChangeArrowheads="1"/>
              </p:cNvSpPr>
              <p:nvPr/>
            </p:nvSpPr>
            <p:spPr bwMode="auto">
              <a:xfrm rot="5400000">
                <a:off x="2595" y="1721"/>
                <a:ext cx="384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7" tIns="44450" rIns="90487" bIns="44450">
                <a:prstTxWarp prst="textNoShape">
                  <a:avLst/>
                </a:prstTxWarp>
                <a:spAutoFit/>
              </a:bodyPr>
              <a:lstStyle/>
              <a:p>
                <a:r>
                  <a:rPr lang="en-US" sz="1600" b="1">
                    <a:latin typeface="Times" pitchFamily="-65" charset="0"/>
                  </a:rPr>
                  <a:t>ALU</a:t>
                </a:r>
              </a:p>
            </p:txBody>
          </p:sp>
        </p:grpSp>
        <p:sp>
          <p:nvSpPr>
            <p:cNvPr id="2733126" name="Line 70"/>
            <p:cNvSpPr>
              <a:spLocks noChangeShapeType="1"/>
            </p:cNvSpPr>
            <p:nvPr/>
          </p:nvSpPr>
          <p:spPr bwMode="auto">
            <a:xfrm>
              <a:off x="2531" y="2029"/>
              <a:ext cx="15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33127" name="Line 71"/>
            <p:cNvSpPr>
              <a:spLocks noChangeShapeType="1"/>
            </p:cNvSpPr>
            <p:nvPr/>
          </p:nvSpPr>
          <p:spPr bwMode="auto">
            <a:xfrm>
              <a:off x="2531" y="2221"/>
              <a:ext cx="15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33128" name="Freeform 72"/>
            <p:cNvSpPr>
              <a:spLocks/>
            </p:cNvSpPr>
            <p:nvPr/>
          </p:nvSpPr>
          <p:spPr bwMode="auto">
            <a:xfrm>
              <a:off x="2624" y="2120"/>
              <a:ext cx="337" cy="278"/>
            </a:xfrm>
            <a:custGeom>
              <a:avLst/>
              <a:gdLst/>
              <a:ahLst/>
              <a:cxnLst>
                <a:cxn ang="0">
                  <a:pos x="0" y="101"/>
                </a:cxn>
                <a:cxn ang="0">
                  <a:pos x="0" y="277"/>
                </a:cxn>
                <a:cxn ang="0">
                  <a:pos x="294" y="277"/>
                </a:cxn>
                <a:cxn ang="0">
                  <a:pos x="294" y="90"/>
                </a:cxn>
                <a:cxn ang="0">
                  <a:pos x="336" y="0"/>
                </a:cxn>
              </a:cxnLst>
              <a:rect l="0" t="0" r="r" b="b"/>
              <a:pathLst>
                <a:path w="337" h="278">
                  <a:moveTo>
                    <a:pt x="0" y="101"/>
                  </a:moveTo>
                  <a:lnTo>
                    <a:pt x="0" y="277"/>
                  </a:lnTo>
                  <a:lnTo>
                    <a:pt x="294" y="277"/>
                  </a:lnTo>
                  <a:lnTo>
                    <a:pt x="294" y="90"/>
                  </a:lnTo>
                  <a:lnTo>
                    <a:pt x="336" y="0"/>
                  </a:lnTo>
                </a:path>
              </a:pathLst>
            </a:custGeom>
            <a:noFill/>
            <a:ln w="254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18" name="Group 73"/>
          <p:cNvGrpSpPr>
            <a:grpSpLocks/>
          </p:cNvGrpSpPr>
          <p:nvPr/>
        </p:nvGrpSpPr>
        <p:grpSpPr bwMode="auto">
          <a:xfrm>
            <a:off x="6442564" y="2826362"/>
            <a:ext cx="857250" cy="3303587"/>
            <a:chOff x="2958" y="1533"/>
            <a:chExt cx="540" cy="2081"/>
          </a:xfrm>
        </p:grpSpPr>
        <p:sp>
          <p:nvSpPr>
            <p:cNvPr id="2733130" name="Line 74"/>
            <p:cNvSpPr>
              <a:spLocks noChangeShapeType="1"/>
            </p:cNvSpPr>
            <p:nvPr/>
          </p:nvSpPr>
          <p:spPr bwMode="auto">
            <a:xfrm>
              <a:off x="3343" y="2573"/>
              <a:ext cx="15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33131" name="Freeform 75"/>
            <p:cNvSpPr>
              <a:spLocks/>
            </p:cNvSpPr>
            <p:nvPr/>
          </p:nvSpPr>
          <p:spPr bwMode="auto">
            <a:xfrm>
              <a:off x="3037" y="2125"/>
              <a:ext cx="431" cy="19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92"/>
                </a:cxn>
                <a:cxn ang="0">
                  <a:pos x="391" y="192"/>
                </a:cxn>
                <a:cxn ang="0">
                  <a:pos x="391" y="64"/>
                </a:cxn>
                <a:cxn ang="0">
                  <a:pos x="430" y="0"/>
                </a:cxn>
              </a:cxnLst>
              <a:rect l="0" t="0" r="r" b="b"/>
              <a:pathLst>
                <a:path w="431" h="193">
                  <a:moveTo>
                    <a:pt x="0" y="0"/>
                  </a:moveTo>
                  <a:lnTo>
                    <a:pt x="0" y="192"/>
                  </a:lnTo>
                  <a:lnTo>
                    <a:pt x="391" y="192"/>
                  </a:lnTo>
                  <a:lnTo>
                    <a:pt x="391" y="64"/>
                  </a:lnTo>
                  <a:lnTo>
                    <a:pt x="430" y="0"/>
                  </a:lnTo>
                </a:path>
              </a:pathLst>
            </a:custGeom>
            <a:noFill/>
            <a:ln w="254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33132" name="Freeform 76" descr="25%"/>
            <p:cNvSpPr>
              <a:spLocks/>
            </p:cNvSpPr>
            <p:nvPr/>
          </p:nvSpPr>
          <p:spPr bwMode="auto">
            <a:xfrm>
              <a:off x="3237" y="2871"/>
              <a:ext cx="148" cy="28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47" y="0"/>
                </a:cxn>
                <a:cxn ang="0">
                  <a:pos x="147" y="288"/>
                </a:cxn>
                <a:cxn ang="0">
                  <a:pos x="0" y="288"/>
                </a:cxn>
              </a:cxnLst>
              <a:rect l="0" t="0" r="r" b="b"/>
              <a:pathLst>
                <a:path w="148" h="289">
                  <a:moveTo>
                    <a:pt x="0" y="0"/>
                  </a:moveTo>
                  <a:lnTo>
                    <a:pt x="147" y="0"/>
                  </a:lnTo>
                  <a:lnTo>
                    <a:pt x="147" y="288"/>
                  </a:lnTo>
                  <a:lnTo>
                    <a:pt x="0" y="288"/>
                  </a:lnTo>
                </a:path>
              </a:pathLst>
            </a:custGeom>
            <a:pattFill prst="pct25">
              <a:fgClr>
                <a:schemeClr val="accent1"/>
              </a:fgClr>
              <a:bgClr>
                <a:srgbClr val="FFFFFF"/>
              </a:bgClr>
            </a:pattFill>
            <a:ln w="254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33133" name="Freeform 77" descr="25%"/>
            <p:cNvSpPr>
              <a:spLocks/>
            </p:cNvSpPr>
            <p:nvPr/>
          </p:nvSpPr>
          <p:spPr bwMode="auto">
            <a:xfrm flipH="1">
              <a:off x="3123" y="1540"/>
              <a:ext cx="148" cy="28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47" y="0"/>
                </a:cxn>
                <a:cxn ang="0">
                  <a:pos x="147" y="288"/>
                </a:cxn>
                <a:cxn ang="0">
                  <a:pos x="0" y="288"/>
                </a:cxn>
              </a:cxnLst>
              <a:rect l="0" t="0" r="r" b="b"/>
              <a:pathLst>
                <a:path w="148" h="289">
                  <a:moveTo>
                    <a:pt x="0" y="0"/>
                  </a:moveTo>
                  <a:lnTo>
                    <a:pt x="147" y="0"/>
                  </a:lnTo>
                  <a:lnTo>
                    <a:pt x="147" y="288"/>
                  </a:lnTo>
                  <a:lnTo>
                    <a:pt x="0" y="288"/>
                  </a:lnTo>
                </a:path>
              </a:pathLst>
            </a:custGeom>
            <a:pattFill prst="pct25">
              <a:fgClr>
                <a:schemeClr val="accent1"/>
              </a:fgClr>
              <a:bgClr>
                <a:srgbClr val="FFFFFF"/>
              </a:bgClr>
            </a:pattFill>
            <a:ln w="254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grpSp>
          <p:nvGrpSpPr>
            <p:cNvPr id="19" name="Group 78"/>
            <p:cNvGrpSpPr>
              <a:grpSpLocks/>
            </p:cNvGrpSpPr>
            <p:nvPr/>
          </p:nvGrpSpPr>
          <p:grpSpPr bwMode="auto">
            <a:xfrm>
              <a:off x="3109" y="2333"/>
              <a:ext cx="227" cy="481"/>
              <a:chOff x="3109" y="2048"/>
              <a:chExt cx="227" cy="481"/>
            </a:xfrm>
          </p:grpSpPr>
          <p:sp>
            <p:nvSpPr>
              <p:cNvPr id="2733135" name="Freeform 79"/>
              <p:cNvSpPr>
                <a:spLocks/>
              </p:cNvSpPr>
              <p:nvPr/>
            </p:nvSpPr>
            <p:spPr bwMode="auto">
              <a:xfrm>
                <a:off x="3123" y="2048"/>
                <a:ext cx="213" cy="481"/>
              </a:xfrm>
              <a:custGeom>
                <a:avLst/>
                <a:gdLst/>
                <a:ahLst/>
                <a:cxnLst>
                  <a:cxn ang="0">
                    <a:pos x="0" y="320"/>
                  </a:cxn>
                  <a:cxn ang="0">
                    <a:pos x="71" y="240"/>
                  </a:cxn>
                  <a:cxn ang="0">
                    <a:pos x="0" y="160"/>
                  </a:cxn>
                  <a:cxn ang="0">
                    <a:pos x="0" y="0"/>
                  </a:cxn>
                  <a:cxn ang="0">
                    <a:pos x="212" y="160"/>
                  </a:cxn>
                  <a:cxn ang="0">
                    <a:pos x="212" y="320"/>
                  </a:cxn>
                  <a:cxn ang="0">
                    <a:pos x="0" y="480"/>
                  </a:cxn>
                  <a:cxn ang="0">
                    <a:pos x="0" y="320"/>
                  </a:cxn>
                </a:cxnLst>
                <a:rect l="0" t="0" r="r" b="b"/>
                <a:pathLst>
                  <a:path w="213" h="481">
                    <a:moveTo>
                      <a:pt x="0" y="320"/>
                    </a:moveTo>
                    <a:lnTo>
                      <a:pt x="71" y="240"/>
                    </a:lnTo>
                    <a:lnTo>
                      <a:pt x="0" y="160"/>
                    </a:lnTo>
                    <a:lnTo>
                      <a:pt x="0" y="0"/>
                    </a:lnTo>
                    <a:lnTo>
                      <a:pt x="212" y="160"/>
                    </a:lnTo>
                    <a:lnTo>
                      <a:pt x="212" y="320"/>
                    </a:lnTo>
                    <a:lnTo>
                      <a:pt x="0" y="480"/>
                    </a:lnTo>
                    <a:lnTo>
                      <a:pt x="0" y="320"/>
                    </a:lnTo>
                  </a:path>
                </a:pathLst>
              </a:custGeom>
              <a:noFill/>
              <a:ln w="254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33136" name="Rectangle 80"/>
              <p:cNvSpPr>
                <a:spLocks noChangeArrowheads="1"/>
              </p:cNvSpPr>
              <p:nvPr/>
            </p:nvSpPr>
            <p:spPr bwMode="auto">
              <a:xfrm rot="5400000">
                <a:off x="3022" y="2169"/>
                <a:ext cx="384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7" tIns="44450" rIns="90487" bIns="44450">
                <a:prstTxWarp prst="textNoShape">
                  <a:avLst/>
                </a:prstTxWarp>
                <a:spAutoFit/>
              </a:bodyPr>
              <a:lstStyle/>
              <a:p>
                <a:r>
                  <a:rPr lang="en-US" sz="1600" b="1">
                    <a:latin typeface="Times" pitchFamily="-65" charset="0"/>
                  </a:rPr>
                  <a:t>ALU</a:t>
                </a:r>
              </a:p>
            </p:txBody>
          </p:sp>
        </p:grpSp>
        <p:sp>
          <p:nvSpPr>
            <p:cNvPr id="2733137" name="Line 81"/>
            <p:cNvSpPr>
              <a:spLocks noChangeShapeType="1"/>
            </p:cNvSpPr>
            <p:nvPr/>
          </p:nvSpPr>
          <p:spPr bwMode="auto">
            <a:xfrm>
              <a:off x="2958" y="2477"/>
              <a:ext cx="15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33138" name="Line 82"/>
            <p:cNvSpPr>
              <a:spLocks noChangeShapeType="1"/>
            </p:cNvSpPr>
            <p:nvPr/>
          </p:nvSpPr>
          <p:spPr bwMode="auto">
            <a:xfrm>
              <a:off x="2958" y="2669"/>
              <a:ext cx="15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33139" name="Freeform 83"/>
            <p:cNvSpPr>
              <a:spLocks/>
            </p:cNvSpPr>
            <p:nvPr/>
          </p:nvSpPr>
          <p:spPr bwMode="auto">
            <a:xfrm>
              <a:off x="3051" y="2568"/>
              <a:ext cx="337" cy="278"/>
            </a:xfrm>
            <a:custGeom>
              <a:avLst/>
              <a:gdLst/>
              <a:ahLst/>
              <a:cxnLst>
                <a:cxn ang="0">
                  <a:pos x="0" y="101"/>
                </a:cxn>
                <a:cxn ang="0">
                  <a:pos x="0" y="277"/>
                </a:cxn>
                <a:cxn ang="0">
                  <a:pos x="294" y="277"/>
                </a:cxn>
                <a:cxn ang="0">
                  <a:pos x="294" y="90"/>
                </a:cxn>
                <a:cxn ang="0">
                  <a:pos x="336" y="0"/>
                </a:cxn>
              </a:cxnLst>
              <a:rect l="0" t="0" r="r" b="b"/>
              <a:pathLst>
                <a:path w="337" h="278">
                  <a:moveTo>
                    <a:pt x="0" y="101"/>
                  </a:moveTo>
                  <a:lnTo>
                    <a:pt x="0" y="277"/>
                  </a:lnTo>
                  <a:lnTo>
                    <a:pt x="294" y="277"/>
                  </a:lnTo>
                  <a:lnTo>
                    <a:pt x="294" y="90"/>
                  </a:lnTo>
                  <a:lnTo>
                    <a:pt x="336" y="0"/>
                  </a:lnTo>
                </a:path>
              </a:pathLst>
            </a:custGeom>
            <a:noFill/>
            <a:ln w="254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33140" name="Rectangle 84"/>
            <p:cNvSpPr>
              <a:spLocks noChangeArrowheads="1"/>
            </p:cNvSpPr>
            <p:nvPr/>
          </p:nvSpPr>
          <p:spPr bwMode="auto">
            <a:xfrm>
              <a:off x="3093" y="1535"/>
              <a:ext cx="327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>
              <a:prstTxWarp prst="textNoShape">
                <a:avLst/>
              </a:prstTxWarp>
              <a:spAutoFit/>
            </a:bodyPr>
            <a:lstStyle/>
            <a:p>
              <a:r>
                <a:rPr lang="en-US" sz="1600" b="1">
                  <a:latin typeface="Times" pitchFamily="-65" charset="0"/>
                </a:rPr>
                <a:t>Reg</a:t>
              </a:r>
            </a:p>
          </p:txBody>
        </p:sp>
        <p:grpSp>
          <p:nvGrpSpPr>
            <p:cNvPr id="20" name="Group 85"/>
            <p:cNvGrpSpPr>
              <a:grpSpLocks/>
            </p:cNvGrpSpPr>
            <p:nvPr/>
          </p:nvGrpSpPr>
          <p:grpSpPr bwMode="auto">
            <a:xfrm>
              <a:off x="3120" y="1533"/>
              <a:ext cx="284" cy="289"/>
              <a:chOff x="3120" y="1248"/>
              <a:chExt cx="284" cy="289"/>
            </a:xfrm>
          </p:grpSpPr>
          <p:sp>
            <p:nvSpPr>
              <p:cNvPr id="2733142" name="Freeform 86"/>
              <p:cNvSpPr>
                <a:spLocks/>
              </p:cNvSpPr>
              <p:nvPr/>
            </p:nvSpPr>
            <p:spPr bwMode="auto">
              <a:xfrm>
                <a:off x="3120" y="1248"/>
                <a:ext cx="142" cy="289"/>
              </a:xfrm>
              <a:custGeom>
                <a:avLst/>
                <a:gdLst/>
                <a:ahLst/>
                <a:cxnLst>
                  <a:cxn ang="0">
                    <a:pos x="141" y="0"/>
                  </a:cxn>
                  <a:cxn ang="0">
                    <a:pos x="0" y="0"/>
                  </a:cxn>
                  <a:cxn ang="0">
                    <a:pos x="0" y="288"/>
                  </a:cxn>
                  <a:cxn ang="0">
                    <a:pos x="141" y="288"/>
                  </a:cxn>
                </a:cxnLst>
                <a:rect l="0" t="0" r="r" b="b"/>
                <a:pathLst>
                  <a:path w="142" h="289">
                    <a:moveTo>
                      <a:pt x="141" y="0"/>
                    </a:moveTo>
                    <a:lnTo>
                      <a:pt x="0" y="0"/>
                    </a:lnTo>
                    <a:lnTo>
                      <a:pt x="0" y="288"/>
                    </a:lnTo>
                    <a:lnTo>
                      <a:pt x="141" y="288"/>
                    </a:lnTo>
                  </a:path>
                </a:pathLst>
              </a:custGeom>
              <a:noFill/>
              <a:ln w="254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33143" name="Freeform 87"/>
              <p:cNvSpPr>
                <a:spLocks/>
              </p:cNvSpPr>
              <p:nvPr/>
            </p:nvSpPr>
            <p:spPr bwMode="auto">
              <a:xfrm>
                <a:off x="3261" y="1248"/>
                <a:ext cx="143" cy="28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42" y="0"/>
                  </a:cxn>
                  <a:cxn ang="0">
                    <a:pos x="142" y="288"/>
                  </a:cxn>
                  <a:cxn ang="0">
                    <a:pos x="0" y="288"/>
                  </a:cxn>
                </a:cxnLst>
                <a:rect l="0" t="0" r="r" b="b"/>
                <a:pathLst>
                  <a:path w="143" h="289">
                    <a:moveTo>
                      <a:pt x="0" y="0"/>
                    </a:moveTo>
                    <a:lnTo>
                      <a:pt x="142" y="0"/>
                    </a:lnTo>
                    <a:lnTo>
                      <a:pt x="142" y="288"/>
                    </a:lnTo>
                    <a:lnTo>
                      <a:pt x="0" y="288"/>
                    </a:lnTo>
                  </a:path>
                </a:pathLst>
              </a:custGeom>
              <a:noFill/>
              <a:ln w="254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sp>
          <p:nvSpPr>
            <p:cNvPr id="2733144" name="Line 88"/>
            <p:cNvSpPr>
              <a:spLocks noChangeShapeType="1"/>
            </p:cNvSpPr>
            <p:nvPr/>
          </p:nvSpPr>
          <p:spPr bwMode="auto">
            <a:xfrm>
              <a:off x="2973" y="1677"/>
              <a:ext cx="139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33145" name="Rectangle 89"/>
            <p:cNvSpPr>
              <a:spLocks noChangeArrowheads="1"/>
            </p:cNvSpPr>
            <p:nvPr/>
          </p:nvSpPr>
          <p:spPr bwMode="auto">
            <a:xfrm>
              <a:off x="3028" y="1983"/>
              <a:ext cx="334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>
              <a:prstTxWarp prst="textNoShape">
                <a:avLst/>
              </a:prstTxWarp>
              <a:spAutoFit/>
            </a:bodyPr>
            <a:lstStyle/>
            <a:p>
              <a:r>
                <a:rPr lang="en-US" sz="1600" b="1">
                  <a:latin typeface="Times" pitchFamily="-65" charset="0"/>
                </a:rPr>
                <a:t>  D$</a:t>
              </a:r>
            </a:p>
          </p:txBody>
        </p:sp>
        <p:grpSp>
          <p:nvGrpSpPr>
            <p:cNvPr id="21" name="Group 90"/>
            <p:cNvGrpSpPr>
              <a:grpSpLocks/>
            </p:cNvGrpSpPr>
            <p:nvPr/>
          </p:nvGrpSpPr>
          <p:grpSpPr bwMode="auto">
            <a:xfrm>
              <a:off x="3079" y="1981"/>
              <a:ext cx="325" cy="289"/>
              <a:chOff x="3079" y="1696"/>
              <a:chExt cx="325" cy="289"/>
            </a:xfrm>
          </p:grpSpPr>
          <p:sp>
            <p:nvSpPr>
              <p:cNvPr id="2733147" name="Freeform 91"/>
              <p:cNvSpPr>
                <a:spLocks/>
              </p:cNvSpPr>
              <p:nvPr/>
            </p:nvSpPr>
            <p:spPr bwMode="auto">
              <a:xfrm>
                <a:off x="3079" y="1696"/>
                <a:ext cx="162" cy="289"/>
              </a:xfrm>
              <a:custGeom>
                <a:avLst/>
                <a:gdLst/>
                <a:ahLst/>
                <a:cxnLst>
                  <a:cxn ang="0">
                    <a:pos x="161" y="0"/>
                  </a:cxn>
                  <a:cxn ang="0">
                    <a:pos x="0" y="0"/>
                  </a:cxn>
                  <a:cxn ang="0">
                    <a:pos x="0" y="288"/>
                  </a:cxn>
                  <a:cxn ang="0">
                    <a:pos x="161" y="288"/>
                  </a:cxn>
                </a:cxnLst>
                <a:rect l="0" t="0" r="r" b="b"/>
                <a:pathLst>
                  <a:path w="162" h="289">
                    <a:moveTo>
                      <a:pt x="161" y="0"/>
                    </a:moveTo>
                    <a:lnTo>
                      <a:pt x="0" y="0"/>
                    </a:lnTo>
                    <a:lnTo>
                      <a:pt x="0" y="288"/>
                    </a:lnTo>
                    <a:lnTo>
                      <a:pt x="161" y="288"/>
                    </a:lnTo>
                  </a:path>
                </a:pathLst>
              </a:custGeom>
              <a:noFill/>
              <a:ln w="254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33148" name="Freeform 92"/>
              <p:cNvSpPr>
                <a:spLocks/>
              </p:cNvSpPr>
              <p:nvPr/>
            </p:nvSpPr>
            <p:spPr bwMode="auto">
              <a:xfrm>
                <a:off x="3240" y="1696"/>
                <a:ext cx="164" cy="28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63" y="0"/>
                  </a:cxn>
                  <a:cxn ang="0">
                    <a:pos x="163" y="288"/>
                  </a:cxn>
                  <a:cxn ang="0">
                    <a:pos x="0" y="288"/>
                  </a:cxn>
                </a:cxnLst>
                <a:rect l="0" t="0" r="r" b="b"/>
                <a:pathLst>
                  <a:path w="164" h="289">
                    <a:moveTo>
                      <a:pt x="0" y="0"/>
                    </a:moveTo>
                    <a:lnTo>
                      <a:pt x="163" y="0"/>
                    </a:lnTo>
                    <a:lnTo>
                      <a:pt x="163" y="288"/>
                    </a:lnTo>
                    <a:lnTo>
                      <a:pt x="0" y="288"/>
                    </a:lnTo>
                  </a:path>
                </a:pathLst>
              </a:custGeom>
              <a:noFill/>
              <a:ln w="254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sp>
          <p:nvSpPr>
            <p:cNvPr id="2733149" name="Rectangle 93"/>
            <p:cNvSpPr>
              <a:spLocks noChangeArrowheads="1"/>
            </p:cNvSpPr>
            <p:nvPr/>
          </p:nvSpPr>
          <p:spPr bwMode="auto">
            <a:xfrm>
              <a:off x="3065" y="2884"/>
              <a:ext cx="327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>
              <a:prstTxWarp prst="textNoShape">
                <a:avLst/>
              </a:prstTxWarp>
              <a:spAutoFit/>
            </a:bodyPr>
            <a:lstStyle/>
            <a:p>
              <a:r>
                <a:rPr lang="en-US" sz="1600" b="1">
                  <a:latin typeface="Times" pitchFamily="-65" charset="0"/>
                </a:rPr>
                <a:t>Reg</a:t>
              </a:r>
            </a:p>
          </p:txBody>
        </p:sp>
        <p:grpSp>
          <p:nvGrpSpPr>
            <p:cNvPr id="22" name="Group 94"/>
            <p:cNvGrpSpPr>
              <a:grpSpLocks/>
            </p:cNvGrpSpPr>
            <p:nvPr/>
          </p:nvGrpSpPr>
          <p:grpSpPr bwMode="auto">
            <a:xfrm>
              <a:off x="3084" y="2877"/>
              <a:ext cx="296" cy="289"/>
              <a:chOff x="3084" y="2592"/>
              <a:chExt cx="296" cy="289"/>
            </a:xfrm>
          </p:grpSpPr>
          <p:sp>
            <p:nvSpPr>
              <p:cNvPr id="2733151" name="Freeform 95"/>
              <p:cNvSpPr>
                <a:spLocks/>
              </p:cNvSpPr>
              <p:nvPr/>
            </p:nvSpPr>
            <p:spPr bwMode="auto">
              <a:xfrm>
                <a:off x="3084" y="2592"/>
                <a:ext cx="149" cy="289"/>
              </a:xfrm>
              <a:custGeom>
                <a:avLst/>
                <a:gdLst/>
                <a:ahLst/>
                <a:cxnLst>
                  <a:cxn ang="0">
                    <a:pos x="148" y="0"/>
                  </a:cxn>
                  <a:cxn ang="0">
                    <a:pos x="0" y="0"/>
                  </a:cxn>
                  <a:cxn ang="0">
                    <a:pos x="0" y="288"/>
                  </a:cxn>
                  <a:cxn ang="0">
                    <a:pos x="148" y="288"/>
                  </a:cxn>
                </a:cxnLst>
                <a:rect l="0" t="0" r="r" b="b"/>
                <a:pathLst>
                  <a:path w="149" h="289">
                    <a:moveTo>
                      <a:pt x="148" y="0"/>
                    </a:moveTo>
                    <a:lnTo>
                      <a:pt x="0" y="0"/>
                    </a:lnTo>
                    <a:lnTo>
                      <a:pt x="0" y="288"/>
                    </a:lnTo>
                    <a:lnTo>
                      <a:pt x="148" y="288"/>
                    </a:lnTo>
                  </a:path>
                </a:pathLst>
              </a:custGeom>
              <a:noFill/>
              <a:ln w="254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33152" name="Freeform 96"/>
              <p:cNvSpPr>
                <a:spLocks/>
              </p:cNvSpPr>
              <p:nvPr/>
            </p:nvSpPr>
            <p:spPr bwMode="auto">
              <a:xfrm>
                <a:off x="3232" y="2592"/>
                <a:ext cx="148" cy="28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47" y="0"/>
                  </a:cxn>
                  <a:cxn ang="0">
                    <a:pos x="147" y="288"/>
                  </a:cxn>
                  <a:cxn ang="0">
                    <a:pos x="0" y="288"/>
                  </a:cxn>
                </a:cxnLst>
                <a:rect l="0" t="0" r="r" b="b"/>
                <a:pathLst>
                  <a:path w="148" h="289">
                    <a:moveTo>
                      <a:pt x="0" y="0"/>
                    </a:moveTo>
                    <a:lnTo>
                      <a:pt x="147" y="0"/>
                    </a:lnTo>
                    <a:lnTo>
                      <a:pt x="147" y="288"/>
                    </a:lnTo>
                    <a:lnTo>
                      <a:pt x="0" y="288"/>
                    </a:lnTo>
                  </a:path>
                </a:pathLst>
              </a:custGeom>
              <a:noFill/>
              <a:ln w="254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sp>
          <p:nvSpPr>
            <p:cNvPr id="2733153" name="Line 97"/>
            <p:cNvSpPr>
              <a:spLocks noChangeShapeType="1"/>
            </p:cNvSpPr>
            <p:nvPr/>
          </p:nvSpPr>
          <p:spPr bwMode="auto">
            <a:xfrm>
              <a:off x="2969" y="3021"/>
              <a:ext cx="9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33154" name="Freeform 98"/>
            <p:cNvSpPr>
              <a:spLocks/>
            </p:cNvSpPr>
            <p:nvPr/>
          </p:nvSpPr>
          <p:spPr bwMode="auto">
            <a:xfrm>
              <a:off x="3031" y="2925"/>
              <a:ext cx="48" cy="97"/>
            </a:xfrm>
            <a:custGeom>
              <a:avLst/>
              <a:gdLst/>
              <a:ahLst/>
              <a:cxnLst>
                <a:cxn ang="0">
                  <a:pos x="0" y="96"/>
                </a:cxn>
                <a:cxn ang="0">
                  <a:pos x="0" y="0"/>
                </a:cxn>
                <a:cxn ang="0">
                  <a:pos x="47" y="0"/>
                </a:cxn>
                <a:cxn ang="0">
                  <a:pos x="47" y="0"/>
                </a:cxn>
              </a:cxnLst>
              <a:rect l="0" t="0" r="r" b="b"/>
              <a:pathLst>
                <a:path w="48" h="97">
                  <a:moveTo>
                    <a:pt x="0" y="96"/>
                  </a:moveTo>
                  <a:lnTo>
                    <a:pt x="0" y="0"/>
                  </a:lnTo>
                  <a:lnTo>
                    <a:pt x="47" y="0"/>
                  </a:lnTo>
                  <a:lnTo>
                    <a:pt x="47" y="0"/>
                  </a:lnTo>
                </a:path>
              </a:pathLst>
            </a:custGeom>
            <a:noFill/>
            <a:ln w="254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grpSp>
          <p:nvGrpSpPr>
            <p:cNvPr id="23" name="Group 99"/>
            <p:cNvGrpSpPr>
              <a:grpSpLocks/>
            </p:cNvGrpSpPr>
            <p:nvPr/>
          </p:nvGrpSpPr>
          <p:grpSpPr bwMode="auto">
            <a:xfrm>
              <a:off x="3032" y="3325"/>
              <a:ext cx="359" cy="289"/>
              <a:chOff x="3032" y="3040"/>
              <a:chExt cx="359" cy="289"/>
            </a:xfrm>
          </p:grpSpPr>
          <p:sp>
            <p:nvSpPr>
              <p:cNvPr id="2733156" name="Rectangle 100"/>
              <p:cNvSpPr>
                <a:spLocks noChangeArrowheads="1"/>
              </p:cNvSpPr>
              <p:nvPr/>
            </p:nvSpPr>
            <p:spPr bwMode="auto">
              <a:xfrm>
                <a:off x="3032" y="3042"/>
                <a:ext cx="292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7" tIns="44450" rIns="90487" bIns="44450">
                <a:prstTxWarp prst="textNoShape">
                  <a:avLst/>
                </a:prstTxWarp>
                <a:spAutoFit/>
              </a:bodyPr>
              <a:lstStyle/>
              <a:p>
                <a:r>
                  <a:rPr lang="en-US" sz="1600" b="1">
                    <a:latin typeface="Times" pitchFamily="-65" charset="0"/>
                  </a:rPr>
                  <a:t>  I$</a:t>
                </a:r>
              </a:p>
            </p:txBody>
          </p:sp>
          <p:grpSp>
            <p:nvGrpSpPr>
              <p:cNvPr id="24" name="Group 101"/>
              <p:cNvGrpSpPr>
                <a:grpSpLocks/>
              </p:cNvGrpSpPr>
              <p:nvPr/>
            </p:nvGrpSpPr>
            <p:grpSpPr bwMode="auto">
              <a:xfrm>
                <a:off x="3051" y="3040"/>
                <a:ext cx="340" cy="289"/>
                <a:chOff x="3051" y="3040"/>
                <a:chExt cx="340" cy="289"/>
              </a:xfrm>
            </p:grpSpPr>
            <p:sp>
              <p:nvSpPr>
                <p:cNvPr id="2733158" name="Freeform 102"/>
                <p:cNvSpPr>
                  <a:spLocks/>
                </p:cNvSpPr>
                <p:nvPr/>
              </p:nvSpPr>
              <p:spPr bwMode="auto">
                <a:xfrm>
                  <a:off x="3051" y="3040"/>
                  <a:ext cx="170" cy="289"/>
                </a:xfrm>
                <a:custGeom>
                  <a:avLst/>
                  <a:gdLst/>
                  <a:ahLst/>
                  <a:cxnLst>
                    <a:cxn ang="0">
                      <a:pos x="169" y="0"/>
                    </a:cxn>
                    <a:cxn ang="0">
                      <a:pos x="0" y="0"/>
                    </a:cxn>
                    <a:cxn ang="0">
                      <a:pos x="0" y="288"/>
                    </a:cxn>
                    <a:cxn ang="0">
                      <a:pos x="169" y="288"/>
                    </a:cxn>
                  </a:cxnLst>
                  <a:rect l="0" t="0" r="r" b="b"/>
                  <a:pathLst>
                    <a:path w="170" h="289">
                      <a:moveTo>
                        <a:pt x="169" y="0"/>
                      </a:moveTo>
                      <a:lnTo>
                        <a:pt x="0" y="0"/>
                      </a:lnTo>
                      <a:lnTo>
                        <a:pt x="0" y="288"/>
                      </a:lnTo>
                      <a:lnTo>
                        <a:pt x="169" y="288"/>
                      </a:lnTo>
                    </a:path>
                  </a:pathLst>
                </a:custGeom>
                <a:noFill/>
                <a:ln w="254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733159" name="Freeform 103"/>
                <p:cNvSpPr>
                  <a:spLocks/>
                </p:cNvSpPr>
                <p:nvPr/>
              </p:nvSpPr>
              <p:spPr bwMode="auto">
                <a:xfrm>
                  <a:off x="3220" y="3040"/>
                  <a:ext cx="171" cy="289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70" y="0"/>
                    </a:cxn>
                    <a:cxn ang="0">
                      <a:pos x="170" y="288"/>
                    </a:cxn>
                    <a:cxn ang="0">
                      <a:pos x="0" y="288"/>
                    </a:cxn>
                  </a:cxnLst>
                  <a:rect l="0" t="0" r="r" b="b"/>
                  <a:pathLst>
                    <a:path w="171" h="289">
                      <a:moveTo>
                        <a:pt x="0" y="0"/>
                      </a:moveTo>
                      <a:lnTo>
                        <a:pt x="170" y="0"/>
                      </a:lnTo>
                      <a:lnTo>
                        <a:pt x="170" y="288"/>
                      </a:lnTo>
                      <a:lnTo>
                        <a:pt x="0" y="288"/>
                      </a:lnTo>
                    </a:path>
                  </a:pathLst>
                </a:custGeom>
                <a:noFill/>
                <a:ln w="254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</p:grpSp>
      </p:grpSp>
      <p:grpSp>
        <p:nvGrpSpPr>
          <p:cNvPr id="185" name="Group 184"/>
          <p:cNvGrpSpPr/>
          <p:nvPr/>
        </p:nvGrpSpPr>
        <p:grpSpPr>
          <a:xfrm>
            <a:off x="7120427" y="3537562"/>
            <a:ext cx="2767012" cy="2795587"/>
            <a:chOff x="5596427" y="3537561"/>
            <a:chExt cx="2767012" cy="2795587"/>
          </a:xfrm>
        </p:grpSpPr>
        <p:grpSp>
          <p:nvGrpSpPr>
            <p:cNvPr id="25" name="Group 104"/>
            <p:cNvGrpSpPr>
              <a:grpSpLocks/>
            </p:cNvGrpSpPr>
            <p:nvPr/>
          </p:nvGrpSpPr>
          <p:grpSpPr bwMode="auto">
            <a:xfrm>
              <a:off x="5596427" y="3537561"/>
              <a:ext cx="809625" cy="2603500"/>
              <a:chOff x="3385" y="1981"/>
              <a:chExt cx="510" cy="1640"/>
            </a:xfrm>
          </p:grpSpPr>
          <p:sp>
            <p:nvSpPr>
              <p:cNvPr id="2733161" name="Freeform 105"/>
              <p:cNvSpPr>
                <a:spLocks/>
              </p:cNvSpPr>
              <p:nvPr/>
            </p:nvSpPr>
            <p:spPr bwMode="auto">
              <a:xfrm>
                <a:off x="3464" y="2573"/>
                <a:ext cx="431" cy="19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92"/>
                  </a:cxn>
                  <a:cxn ang="0">
                    <a:pos x="391" y="192"/>
                  </a:cxn>
                  <a:cxn ang="0">
                    <a:pos x="391" y="64"/>
                  </a:cxn>
                  <a:cxn ang="0">
                    <a:pos x="430" y="0"/>
                  </a:cxn>
                </a:cxnLst>
                <a:rect l="0" t="0" r="r" b="b"/>
                <a:pathLst>
                  <a:path w="431" h="193">
                    <a:moveTo>
                      <a:pt x="0" y="0"/>
                    </a:moveTo>
                    <a:lnTo>
                      <a:pt x="0" y="192"/>
                    </a:lnTo>
                    <a:lnTo>
                      <a:pt x="391" y="192"/>
                    </a:lnTo>
                    <a:lnTo>
                      <a:pt x="391" y="64"/>
                    </a:lnTo>
                    <a:lnTo>
                      <a:pt x="430" y="0"/>
                    </a:lnTo>
                  </a:path>
                </a:pathLst>
              </a:custGeom>
              <a:noFill/>
              <a:ln w="254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33162" name="Freeform 106" descr="25%"/>
              <p:cNvSpPr>
                <a:spLocks/>
              </p:cNvSpPr>
              <p:nvPr/>
            </p:nvSpPr>
            <p:spPr bwMode="auto">
              <a:xfrm>
                <a:off x="3660" y="3332"/>
                <a:ext cx="148" cy="28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47" y="0"/>
                  </a:cxn>
                  <a:cxn ang="0">
                    <a:pos x="147" y="288"/>
                  </a:cxn>
                  <a:cxn ang="0">
                    <a:pos x="0" y="288"/>
                  </a:cxn>
                </a:cxnLst>
                <a:rect l="0" t="0" r="r" b="b"/>
                <a:pathLst>
                  <a:path w="148" h="289">
                    <a:moveTo>
                      <a:pt x="0" y="0"/>
                    </a:moveTo>
                    <a:lnTo>
                      <a:pt x="147" y="0"/>
                    </a:lnTo>
                    <a:lnTo>
                      <a:pt x="147" y="288"/>
                    </a:lnTo>
                    <a:lnTo>
                      <a:pt x="0" y="288"/>
                    </a:lnTo>
                  </a:path>
                </a:pathLst>
              </a:custGeom>
              <a:pattFill prst="pct25">
                <a:fgClr>
                  <a:schemeClr val="accent1"/>
                </a:fgClr>
                <a:bgClr>
                  <a:srgbClr val="FFFFFF"/>
                </a:bgClr>
              </a:pattFill>
              <a:ln w="254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33163" name="Freeform 107" descr="25%"/>
              <p:cNvSpPr>
                <a:spLocks/>
              </p:cNvSpPr>
              <p:nvPr/>
            </p:nvSpPr>
            <p:spPr bwMode="auto">
              <a:xfrm flipH="1">
                <a:off x="3547" y="1988"/>
                <a:ext cx="148" cy="28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47" y="0"/>
                  </a:cxn>
                  <a:cxn ang="0">
                    <a:pos x="147" y="288"/>
                  </a:cxn>
                  <a:cxn ang="0">
                    <a:pos x="0" y="288"/>
                  </a:cxn>
                </a:cxnLst>
                <a:rect l="0" t="0" r="r" b="b"/>
                <a:pathLst>
                  <a:path w="148" h="289">
                    <a:moveTo>
                      <a:pt x="0" y="0"/>
                    </a:moveTo>
                    <a:lnTo>
                      <a:pt x="147" y="0"/>
                    </a:lnTo>
                    <a:lnTo>
                      <a:pt x="147" y="288"/>
                    </a:lnTo>
                    <a:lnTo>
                      <a:pt x="0" y="288"/>
                    </a:lnTo>
                  </a:path>
                </a:pathLst>
              </a:custGeom>
              <a:pattFill prst="pct25">
                <a:fgClr>
                  <a:schemeClr val="accent1"/>
                </a:fgClr>
                <a:bgClr>
                  <a:srgbClr val="FFFFFF"/>
                </a:bgClr>
              </a:pattFill>
              <a:ln w="254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33164" name="Rectangle 108"/>
              <p:cNvSpPr>
                <a:spLocks noChangeArrowheads="1"/>
              </p:cNvSpPr>
              <p:nvPr/>
            </p:nvSpPr>
            <p:spPr bwMode="auto">
              <a:xfrm>
                <a:off x="3455" y="2431"/>
                <a:ext cx="334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7" tIns="44450" rIns="90487" bIns="44450">
                <a:prstTxWarp prst="textNoShape">
                  <a:avLst/>
                </a:prstTxWarp>
                <a:spAutoFit/>
              </a:bodyPr>
              <a:lstStyle/>
              <a:p>
                <a:r>
                  <a:rPr lang="en-US" sz="1600" b="1">
                    <a:latin typeface="Times" pitchFamily="-65" charset="0"/>
                  </a:rPr>
                  <a:t>  D$</a:t>
                </a:r>
              </a:p>
            </p:txBody>
          </p:sp>
          <p:grpSp>
            <p:nvGrpSpPr>
              <p:cNvPr id="26" name="Group 109"/>
              <p:cNvGrpSpPr>
                <a:grpSpLocks/>
              </p:cNvGrpSpPr>
              <p:nvPr/>
            </p:nvGrpSpPr>
            <p:grpSpPr bwMode="auto">
              <a:xfrm>
                <a:off x="3506" y="2429"/>
                <a:ext cx="325" cy="289"/>
                <a:chOff x="3506" y="2144"/>
                <a:chExt cx="325" cy="289"/>
              </a:xfrm>
            </p:grpSpPr>
            <p:sp>
              <p:nvSpPr>
                <p:cNvPr id="2733166" name="Freeform 110"/>
                <p:cNvSpPr>
                  <a:spLocks/>
                </p:cNvSpPr>
                <p:nvPr/>
              </p:nvSpPr>
              <p:spPr bwMode="auto">
                <a:xfrm>
                  <a:off x="3506" y="2144"/>
                  <a:ext cx="162" cy="289"/>
                </a:xfrm>
                <a:custGeom>
                  <a:avLst/>
                  <a:gdLst/>
                  <a:ahLst/>
                  <a:cxnLst>
                    <a:cxn ang="0">
                      <a:pos x="161" y="0"/>
                    </a:cxn>
                    <a:cxn ang="0">
                      <a:pos x="0" y="0"/>
                    </a:cxn>
                    <a:cxn ang="0">
                      <a:pos x="0" y="288"/>
                    </a:cxn>
                    <a:cxn ang="0">
                      <a:pos x="161" y="288"/>
                    </a:cxn>
                  </a:cxnLst>
                  <a:rect l="0" t="0" r="r" b="b"/>
                  <a:pathLst>
                    <a:path w="162" h="289">
                      <a:moveTo>
                        <a:pt x="161" y="0"/>
                      </a:moveTo>
                      <a:lnTo>
                        <a:pt x="0" y="0"/>
                      </a:lnTo>
                      <a:lnTo>
                        <a:pt x="0" y="288"/>
                      </a:lnTo>
                      <a:lnTo>
                        <a:pt x="161" y="288"/>
                      </a:lnTo>
                    </a:path>
                  </a:pathLst>
                </a:custGeom>
                <a:noFill/>
                <a:ln w="254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733167" name="Freeform 111"/>
                <p:cNvSpPr>
                  <a:spLocks/>
                </p:cNvSpPr>
                <p:nvPr/>
              </p:nvSpPr>
              <p:spPr bwMode="auto">
                <a:xfrm>
                  <a:off x="3667" y="2144"/>
                  <a:ext cx="164" cy="289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63" y="0"/>
                    </a:cxn>
                    <a:cxn ang="0">
                      <a:pos x="163" y="288"/>
                    </a:cxn>
                    <a:cxn ang="0">
                      <a:pos x="0" y="288"/>
                    </a:cxn>
                  </a:cxnLst>
                  <a:rect l="0" t="0" r="r" b="b"/>
                  <a:pathLst>
                    <a:path w="164" h="289">
                      <a:moveTo>
                        <a:pt x="0" y="0"/>
                      </a:moveTo>
                      <a:lnTo>
                        <a:pt x="163" y="0"/>
                      </a:lnTo>
                      <a:lnTo>
                        <a:pt x="163" y="288"/>
                      </a:lnTo>
                      <a:lnTo>
                        <a:pt x="0" y="288"/>
                      </a:lnTo>
                    </a:path>
                  </a:pathLst>
                </a:custGeom>
                <a:noFill/>
                <a:ln w="254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2733168" name="Rectangle 112"/>
              <p:cNvSpPr>
                <a:spLocks noChangeArrowheads="1"/>
              </p:cNvSpPr>
              <p:nvPr/>
            </p:nvSpPr>
            <p:spPr bwMode="auto">
              <a:xfrm>
                <a:off x="3520" y="1983"/>
                <a:ext cx="327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7" tIns="44450" rIns="90487" bIns="44450">
                <a:prstTxWarp prst="textNoShape">
                  <a:avLst/>
                </a:prstTxWarp>
                <a:spAutoFit/>
              </a:bodyPr>
              <a:lstStyle/>
              <a:p>
                <a:r>
                  <a:rPr lang="en-US" sz="1600" b="1">
                    <a:latin typeface="Times" pitchFamily="-65" charset="0"/>
                  </a:rPr>
                  <a:t>Reg</a:t>
                </a:r>
              </a:p>
            </p:txBody>
          </p:sp>
          <p:grpSp>
            <p:nvGrpSpPr>
              <p:cNvPr id="27" name="Group 113"/>
              <p:cNvGrpSpPr>
                <a:grpSpLocks/>
              </p:cNvGrpSpPr>
              <p:nvPr/>
            </p:nvGrpSpPr>
            <p:grpSpPr bwMode="auto">
              <a:xfrm>
                <a:off x="3547" y="1981"/>
                <a:ext cx="284" cy="289"/>
                <a:chOff x="3547" y="1696"/>
                <a:chExt cx="284" cy="289"/>
              </a:xfrm>
            </p:grpSpPr>
            <p:sp>
              <p:nvSpPr>
                <p:cNvPr id="2733170" name="Freeform 114"/>
                <p:cNvSpPr>
                  <a:spLocks/>
                </p:cNvSpPr>
                <p:nvPr/>
              </p:nvSpPr>
              <p:spPr bwMode="auto">
                <a:xfrm>
                  <a:off x="3547" y="1696"/>
                  <a:ext cx="142" cy="289"/>
                </a:xfrm>
                <a:custGeom>
                  <a:avLst/>
                  <a:gdLst/>
                  <a:ahLst/>
                  <a:cxnLst>
                    <a:cxn ang="0">
                      <a:pos x="141" y="0"/>
                    </a:cxn>
                    <a:cxn ang="0">
                      <a:pos x="0" y="0"/>
                    </a:cxn>
                    <a:cxn ang="0">
                      <a:pos x="0" y="288"/>
                    </a:cxn>
                    <a:cxn ang="0">
                      <a:pos x="141" y="288"/>
                    </a:cxn>
                  </a:cxnLst>
                  <a:rect l="0" t="0" r="r" b="b"/>
                  <a:pathLst>
                    <a:path w="142" h="289">
                      <a:moveTo>
                        <a:pt x="141" y="0"/>
                      </a:moveTo>
                      <a:lnTo>
                        <a:pt x="0" y="0"/>
                      </a:lnTo>
                      <a:lnTo>
                        <a:pt x="0" y="288"/>
                      </a:lnTo>
                      <a:lnTo>
                        <a:pt x="141" y="288"/>
                      </a:lnTo>
                    </a:path>
                  </a:pathLst>
                </a:custGeom>
                <a:noFill/>
                <a:ln w="254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733171" name="Freeform 115"/>
                <p:cNvSpPr>
                  <a:spLocks/>
                </p:cNvSpPr>
                <p:nvPr/>
              </p:nvSpPr>
              <p:spPr bwMode="auto">
                <a:xfrm>
                  <a:off x="3688" y="1696"/>
                  <a:ext cx="143" cy="289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42" y="0"/>
                    </a:cxn>
                    <a:cxn ang="0">
                      <a:pos x="142" y="288"/>
                    </a:cxn>
                    <a:cxn ang="0">
                      <a:pos x="0" y="288"/>
                    </a:cxn>
                  </a:cxnLst>
                  <a:rect l="0" t="0" r="r" b="b"/>
                  <a:pathLst>
                    <a:path w="143" h="289">
                      <a:moveTo>
                        <a:pt x="0" y="0"/>
                      </a:moveTo>
                      <a:lnTo>
                        <a:pt x="142" y="0"/>
                      </a:lnTo>
                      <a:lnTo>
                        <a:pt x="142" y="288"/>
                      </a:lnTo>
                      <a:lnTo>
                        <a:pt x="0" y="288"/>
                      </a:lnTo>
                    </a:path>
                  </a:pathLst>
                </a:custGeom>
                <a:noFill/>
                <a:ln w="254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2733172" name="Line 116"/>
              <p:cNvSpPr>
                <a:spLocks noChangeShapeType="1"/>
              </p:cNvSpPr>
              <p:nvPr/>
            </p:nvSpPr>
            <p:spPr bwMode="auto">
              <a:xfrm>
                <a:off x="3400" y="2125"/>
                <a:ext cx="139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grpSp>
            <p:nvGrpSpPr>
              <p:cNvPr id="28" name="Group 117"/>
              <p:cNvGrpSpPr>
                <a:grpSpLocks/>
              </p:cNvGrpSpPr>
              <p:nvPr/>
            </p:nvGrpSpPr>
            <p:grpSpPr bwMode="auto">
              <a:xfrm>
                <a:off x="3536" y="2781"/>
                <a:ext cx="227" cy="481"/>
                <a:chOff x="3536" y="2496"/>
                <a:chExt cx="227" cy="481"/>
              </a:xfrm>
            </p:grpSpPr>
            <p:sp>
              <p:nvSpPr>
                <p:cNvPr id="2733174" name="Freeform 118"/>
                <p:cNvSpPr>
                  <a:spLocks/>
                </p:cNvSpPr>
                <p:nvPr/>
              </p:nvSpPr>
              <p:spPr bwMode="auto">
                <a:xfrm>
                  <a:off x="3550" y="2496"/>
                  <a:ext cx="213" cy="481"/>
                </a:xfrm>
                <a:custGeom>
                  <a:avLst/>
                  <a:gdLst/>
                  <a:ahLst/>
                  <a:cxnLst>
                    <a:cxn ang="0">
                      <a:pos x="0" y="320"/>
                    </a:cxn>
                    <a:cxn ang="0">
                      <a:pos x="71" y="240"/>
                    </a:cxn>
                    <a:cxn ang="0">
                      <a:pos x="0" y="160"/>
                    </a:cxn>
                    <a:cxn ang="0">
                      <a:pos x="0" y="0"/>
                    </a:cxn>
                    <a:cxn ang="0">
                      <a:pos x="212" y="160"/>
                    </a:cxn>
                    <a:cxn ang="0">
                      <a:pos x="212" y="320"/>
                    </a:cxn>
                    <a:cxn ang="0">
                      <a:pos x="0" y="480"/>
                    </a:cxn>
                    <a:cxn ang="0">
                      <a:pos x="0" y="320"/>
                    </a:cxn>
                  </a:cxnLst>
                  <a:rect l="0" t="0" r="r" b="b"/>
                  <a:pathLst>
                    <a:path w="213" h="481">
                      <a:moveTo>
                        <a:pt x="0" y="320"/>
                      </a:moveTo>
                      <a:lnTo>
                        <a:pt x="71" y="240"/>
                      </a:lnTo>
                      <a:lnTo>
                        <a:pt x="0" y="160"/>
                      </a:lnTo>
                      <a:lnTo>
                        <a:pt x="0" y="0"/>
                      </a:lnTo>
                      <a:lnTo>
                        <a:pt x="212" y="160"/>
                      </a:lnTo>
                      <a:lnTo>
                        <a:pt x="212" y="320"/>
                      </a:lnTo>
                      <a:lnTo>
                        <a:pt x="0" y="480"/>
                      </a:lnTo>
                      <a:lnTo>
                        <a:pt x="0" y="320"/>
                      </a:lnTo>
                    </a:path>
                  </a:pathLst>
                </a:custGeom>
                <a:noFill/>
                <a:ln w="254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733175" name="Rectangle 119"/>
                <p:cNvSpPr>
                  <a:spLocks noChangeArrowheads="1"/>
                </p:cNvSpPr>
                <p:nvPr/>
              </p:nvSpPr>
              <p:spPr bwMode="auto">
                <a:xfrm rot="5400000">
                  <a:off x="3449" y="2617"/>
                  <a:ext cx="384" cy="210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  <a:effectLst/>
              </p:spPr>
              <p:txBody>
                <a:bodyPr wrap="none" lIns="90487" tIns="44450" rIns="90487" bIns="44450">
                  <a:prstTxWarp prst="textNoShape">
                    <a:avLst/>
                  </a:prstTxWarp>
                  <a:spAutoFit/>
                </a:bodyPr>
                <a:lstStyle/>
                <a:p>
                  <a:r>
                    <a:rPr lang="en-US" sz="1600" b="1">
                      <a:latin typeface="Times" pitchFamily="-65" charset="0"/>
                    </a:rPr>
                    <a:t>ALU</a:t>
                  </a:r>
                </a:p>
              </p:txBody>
            </p:sp>
          </p:grpSp>
          <p:sp>
            <p:nvSpPr>
              <p:cNvPr id="2733176" name="Line 120"/>
              <p:cNvSpPr>
                <a:spLocks noChangeShapeType="1"/>
              </p:cNvSpPr>
              <p:nvPr/>
            </p:nvSpPr>
            <p:spPr bwMode="auto">
              <a:xfrm>
                <a:off x="3385" y="2925"/>
                <a:ext cx="157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33177" name="Line 121"/>
              <p:cNvSpPr>
                <a:spLocks noChangeShapeType="1"/>
              </p:cNvSpPr>
              <p:nvPr/>
            </p:nvSpPr>
            <p:spPr bwMode="auto">
              <a:xfrm>
                <a:off x="3385" y="3117"/>
                <a:ext cx="157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33178" name="Freeform 122"/>
              <p:cNvSpPr>
                <a:spLocks/>
              </p:cNvSpPr>
              <p:nvPr/>
            </p:nvSpPr>
            <p:spPr bwMode="auto">
              <a:xfrm>
                <a:off x="3478" y="3016"/>
                <a:ext cx="337" cy="278"/>
              </a:xfrm>
              <a:custGeom>
                <a:avLst/>
                <a:gdLst/>
                <a:ahLst/>
                <a:cxnLst>
                  <a:cxn ang="0">
                    <a:pos x="0" y="101"/>
                  </a:cxn>
                  <a:cxn ang="0">
                    <a:pos x="0" y="277"/>
                  </a:cxn>
                  <a:cxn ang="0">
                    <a:pos x="294" y="277"/>
                  </a:cxn>
                  <a:cxn ang="0">
                    <a:pos x="294" y="90"/>
                  </a:cxn>
                  <a:cxn ang="0">
                    <a:pos x="336" y="0"/>
                  </a:cxn>
                </a:cxnLst>
                <a:rect l="0" t="0" r="r" b="b"/>
                <a:pathLst>
                  <a:path w="337" h="278">
                    <a:moveTo>
                      <a:pt x="0" y="101"/>
                    </a:moveTo>
                    <a:lnTo>
                      <a:pt x="0" y="277"/>
                    </a:lnTo>
                    <a:lnTo>
                      <a:pt x="294" y="277"/>
                    </a:lnTo>
                    <a:lnTo>
                      <a:pt x="294" y="90"/>
                    </a:lnTo>
                    <a:lnTo>
                      <a:pt x="336" y="0"/>
                    </a:lnTo>
                  </a:path>
                </a:pathLst>
              </a:custGeom>
              <a:noFill/>
              <a:ln w="254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33179" name="Rectangle 123"/>
              <p:cNvSpPr>
                <a:spLocks noChangeArrowheads="1"/>
              </p:cNvSpPr>
              <p:nvPr/>
            </p:nvSpPr>
            <p:spPr bwMode="auto">
              <a:xfrm>
                <a:off x="3492" y="3332"/>
                <a:ext cx="327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7" tIns="44450" rIns="90487" bIns="44450">
                <a:prstTxWarp prst="textNoShape">
                  <a:avLst/>
                </a:prstTxWarp>
                <a:spAutoFit/>
              </a:bodyPr>
              <a:lstStyle/>
              <a:p>
                <a:r>
                  <a:rPr lang="en-US" sz="1600" b="1">
                    <a:latin typeface="Times" pitchFamily="-65" charset="0"/>
                  </a:rPr>
                  <a:t>Reg</a:t>
                </a:r>
              </a:p>
            </p:txBody>
          </p:sp>
          <p:grpSp>
            <p:nvGrpSpPr>
              <p:cNvPr id="29" name="Group 124"/>
              <p:cNvGrpSpPr>
                <a:grpSpLocks/>
              </p:cNvGrpSpPr>
              <p:nvPr/>
            </p:nvGrpSpPr>
            <p:grpSpPr bwMode="auto">
              <a:xfrm>
                <a:off x="3511" y="3325"/>
                <a:ext cx="296" cy="289"/>
                <a:chOff x="3511" y="3040"/>
                <a:chExt cx="296" cy="289"/>
              </a:xfrm>
            </p:grpSpPr>
            <p:sp>
              <p:nvSpPr>
                <p:cNvPr id="2733181" name="Freeform 125"/>
                <p:cNvSpPr>
                  <a:spLocks/>
                </p:cNvSpPr>
                <p:nvPr/>
              </p:nvSpPr>
              <p:spPr bwMode="auto">
                <a:xfrm>
                  <a:off x="3511" y="3040"/>
                  <a:ext cx="149" cy="289"/>
                </a:xfrm>
                <a:custGeom>
                  <a:avLst/>
                  <a:gdLst/>
                  <a:ahLst/>
                  <a:cxnLst>
                    <a:cxn ang="0">
                      <a:pos x="148" y="0"/>
                    </a:cxn>
                    <a:cxn ang="0">
                      <a:pos x="0" y="0"/>
                    </a:cxn>
                    <a:cxn ang="0">
                      <a:pos x="0" y="288"/>
                    </a:cxn>
                    <a:cxn ang="0">
                      <a:pos x="148" y="288"/>
                    </a:cxn>
                  </a:cxnLst>
                  <a:rect l="0" t="0" r="r" b="b"/>
                  <a:pathLst>
                    <a:path w="149" h="289">
                      <a:moveTo>
                        <a:pt x="148" y="0"/>
                      </a:moveTo>
                      <a:lnTo>
                        <a:pt x="0" y="0"/>
                      </a:lnTo>
                      <a:lnTo>
                        <a:pt x="0" y="288"/>
                      </a:lnTo>
                      <a:lnTo>
                        <a:pt x="148" y="288"/>
                      </a:lnTo>
                    </a:path>
                  </a:pathLst>
                </a:custGeom>
                <a:noFill/>
                <a:ln w="254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733182" name="Freeform 126"/>
                <p:cNvSpPr>
                  <a:spLocks/>
                </p:cNvSpPr>
                <p:nvPr/>
              </p:nvSpPr>
              <p:spPr bwMode="auto">
                <a:xfrm>
                  <a:off x="3659" y="3040"/>
                  <a:ext cx="148" cy="289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47" y="0"/>
                    </a:cxn>
                    <a:cxn ang="0">
                      <a:pos x="147" y="288"/>
                    </a:cxn>
                    <a:cxn ang="0">
                      <a:pos x="0" y="288"/>
                    </a:cxn>
                  </a:cxnLst>
                  <a:rect l="0" t="0" r="r" b="b"/>
                  <a:pathLst>
                    <a:path w="148" h="289">
                      <a:moveTo>
                        <a:pt x="0" y="0"/>
                      </a:moveTo>
                      <a:lnTo>
                        <a:pt x="147" y="0"/>
                      </a:lnTo>
                      <a:lnTo>
                        <a:pt x="147" y="288"/>
                      </a:lnTo>
                      <a:lnTo>
                        <a:pt x="0" y="288"/>
                      </a:lnTo>
                    </a:path>
                  </a:pathLst>
                </a:custGeom>
                <a:noFill/>
                <a:ln w="254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2733183" name="Line 127"/>
              <p:cNvSpPr>
                <a:spLocks noChangeShapeType="1"/>
              </p:cNvSpPr>
              <p:nvPr/>
            </p:nvSpPr>
            <p:spPr bwMode="auto">
              <a:xfrm>
                <a:off x="3396" y="3469"/>
                <a:ext cx="96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33184" name="Freeform 128"/>
              <p:cNvSpPr>
                <a:spLocks/>
              </p:cNvSpPr>
              <p:nvPr/>
            </p:nvSpPr>
            <p:spPr bwMode="auto">
              <a:xfrm>
                <a:off x="3458" y="3373"/>
                <a:ext cx="48" cy="97"/>
              </a:xfrm>
              <a:custGeom>
                <a:avLst/>
                <a:gdLst/>
                <a:ahLst/>
                <a:cxnLst>
                  <a:cxn ang="0">
                    <a:pos x="0" y="96"/>
                  </a:cxn>
                  <a:cxn ang="0">
                    <a:pos x="0" y="0"/>
                  </a:cxn>
                  <a:cxn ang="0">
                    <a:pos x="47" y="0"/>
                  </a:cxn>
                  <a:cxn ang="0">
                    <a:pos x="47" y="0"/>
                  </a:cxn>
                </a:cxnLst>
                <a:rect l="0" t="0" r="r" b="b"/>
                <a:pathLst>
                  <a:path w="48" h="97">
                    <a:moveTo>
                      <a:pt x="0" y="96"/>
                    </a:moveTo>
                    <a:lnTo>
                      <a:pt x="0" y="0"/>
                    </a:lnTo>
                    <a:lnTo>
                      <a:pt x="47" y="0"/>
                    </a:lnTo>
                    <a:lnTo>
                      <a:pt x="47" y="0"/>
                    </a:lnTo>
                  </a:path>
                </a:pathLst>
              </a:custGeom>
              <a:noFill/>
              <a:ln w="254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grpSp>
          <p:nvGrpSpPr>
            <p:cNvPr id="30" name="Group 129"/>
            <p:cNvGrpSpPr>
              <a:grpSpLocks/>
            </p:cNvGrpSpPr>
            <p:nvPr/>
          </p:nvGrpSpPr>
          <p:grpSpPr bwMode="auto">
            <a:xfrm>
              <a:off x="7653827" y="5661636"/>
              <a:ext cx="709612" cy="468312"/>
              <a:chOff x="4681" y="3034"/>
              <a:chExt cx="447" cy="295"/>
            </a:xfrm>
          </p:grpSpPr>
          <p:sp>
            <p:nvSpPr>
              <p:cNvPr id="2733186" name="Freeform 130" descr="25%"/>
              <p:cNvSpPr>
                <a:spLocks/>
              </p:cNvSpPr>
              <p:nvPr/>
            </p:nvSpPr>
            <p:spPr bwMode="auto">
              <a:xfrm flipH="1">
                <a:off x="4828" y="3034"/>
                <a:ext cx="148" cy="28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47" y="0"/>
                  </a:cxn>
                  <a:cxn ang="0">
                    <a:pos x="147" y="288"/>
                  </a:cxn>
                  <a:cxn ang="0">
                    <a:pos x="0" y="288"/>
                  </a:cxn>
                </a:cxnLst>
                <a:rect l="0" t="0" r="r" b="b"/>
                <a:pathLst>
                  <a:path w="148" h="289">
                    <a:moveTo>
                      <a:pt x="0" y="0"/>
                    </a:moveTo>
                    <a:lnTo>
                      <a:pt x="147" y="0"/>
                    </a:lnTo>
                    <a:lnTo>
                      <a:pt x="147" y="288"/>
                    </a:lnTo>
                    <a:lnTo>
                      <a:pt x="0" y="288"/>
                    </a:lnTo>
                  </a:path>
                </a:pathLst>
              </a:custGeom>
              <a:pattFill prst="pct25">
                <a:fgClr>
                  <a:schemeClr val="accent1"/>
                </a:fgClr>
                <a:bgClr>
                  <a:srgbClr val="FFFFFF"/>
                </a:bgClr>
              </a:pattFill>
              <a:ln w="254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33187" name="Rectangle 131"/>
              <p:cNvSpPr>
                <a:spLocks noChangeArrowheads="1"/>
              </p:cNvSpPr>
              <p:nvPr/>
            </p:nvSpPr>
            <p:spPr bwMode="auto">
              <a:xfrm>
                <a:off x="4801" y="3042"/>
                <a:ext cx="327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7" tIns="44450" rIns="90487" bIns="44450">
                <a:prstTxWarp prst="textNoShape">
                  <a:avLst/>
                </a:prstTxWarp>
                <a:spAutoFit/>
              </a:bodyPr>
              <a:lstStyle/>
              <a:p>
                <a:r>
                  <a:rPr lang="en-US" sz="1600" b="1" dirty="0" err="1">
                    <a:latin typeface="Times" pitchFamily="-65" charset="0"/>
                  </a:rPr>
                  <a:t>Reg</a:t>
                </a:r>
                <a:endParaRPr lang="en-US" sz="1600" b="1" dirty="0">
                  <a:latin typeface="Times" pitchFamily="-65" charset="0"/>
                </a:endParaRPr>
              </a:p>
            </p:txBody>
          </p:sp>
          <p:grpSp>
            <p:nvGrpSpPr>
              <p:cNvPr id="31" name="Group 132"/>
              <p:cNvGrpSpPr>
                <a:grpSpLocks/>
              </p:cNvGrpSpPr>
              <p:nvPr/>
            </p:nvGrpSpPr>
            <p:grpSpPr bwMode="auto">
              <a:xfrm>
                <a:off x="4828" y="3040"/>
                <a:ext cx="284" cy="289"/>
                <a:chOff x="4828" y="3040"/>
                <a:chExt cx="284" cy="289"/>
              </a:xfrm>
            </p:grpSpPr>
            <p:sp>
              <p:nvSpPr>
                <p:cNvPr id="2733189" name="Freeform 133"/>
                <p:cNvSpPr>
                  <a:spLocks/>
                </p:cNvSpPr>
                <p:nvPr/>
              </p:nvSpPr>
              <p:spPr bwMode="auto">
                <a:xfrm>
                  <a:off x="4828" y="3040"/>
                  <a:ext cx="142" cy="289"/>
                </a:xfrm>
                <a:custGeom>
                  <a:avLst/>
                  <a:gdLst/>
                  <a:ahLst/>
                  <a:cxnLst>
                    <a:cxn ang="0">
                      <a:pos x="141" y="0"/>
                    </a:cxn>
                    <a:cxn ang="0">
                      <a:pos x="0" y="0"/>
                    </a:cxn>
                    <a:cxn ang="0">
                      <a:pos x="0" y="288"/>
                    </a:cxn>
                    <a:cxn ang="0">
                      <a:pos x="141" y="288"/>
                    </a:cxn>
                  </a:cxnLst>
                  <a:rect l="0" t="0" r="r" b="b"/>
                  <a:pathLst>
                    <a:path w="142" h="289">
                      <a:moveTo>
                        <a:pt x="141" y="0"/>
                      </a:moveTo>
                      <a:lnTo>
                        <a:pt x="0" y="0"/>
                      </a:lnTo>
                      <a:lnTo>
                        <a:pt x="0" y="288"/>
                      </a:lnTo>
                      <a:lnTo>
                        <a:pt x="141" y="288"/>
                      </a:lnTo>
                    </a:path>
                  </a:pathLst>
                </a:custGeom>
                <a:noFill/>
                <a:ln w="254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733190" name="Freeform 134"/>
                <p:cNvSpPr>
                  <a:spLocks/>
                </p:cNvSpPr>
                <p:nvPr/>
              </p:nvSpPr>
              <p:spPr bwMode="auto">
                <a:xfrm>
                  <a:off x="4969" y="3040"/>
                  <a:ext cx="143" cy="289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42" y="0"/>
                    </a:cxn>
                    <a:cxn ang="0">
                      <a:pos x="142" y="288"/>
                    </a:cxn>
                    <a:cxn ang="0">
                      <a:pos x="0" y="288"/>
                    </a:cxn>
                  </a:cxnLst>
                  <a:rect l="0" t="0" r="r" b="b"/>
                  <a:pathLst>
                    <a:path w="143" h="289">
                      <a:moveTo>
                        <a:pt x="0" y="0"/>
                      </a:moveTo>
                      <a:lnTo>
                        <a:pt x="142" y="0"/>
                      </a:lnTo>
                      <a:lnTo>
                        <a:pt x="142" y="288"/>
                      </a:lnTo>
                      <a:lnTo>
                        <a:pt x="0" y="288"/>
                      </a:lnTo>
                    </a:path>
                  </a:pathLst>
                </a:custGeom>
                <a:noFill/>
                <a:ln w="254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2733191" name="Line 135"/>
              <p:cNvSpPr>
                <a:spLocks noChangeShapeType="1"/>
              </p:cNvSpPr>
              <p:nvPr/>
            </p:nvSpPr>
            <p:spPr bwMode="auto">
              <a:xfrm>
                <a:off x="4681" y="3184"/>
                <a:ext cx="139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grpSp>
          <p:nvGrpSpPr>
            <p:cNvPr id="2733056" name="Group 136"/>
            <p:cNvGrpSpPr>
              <a:grpSpLocks/>
            </p:cNvGrpSpPr>
            <p:nvPr/>
          </p:nvGrpSpPr>
          <p:grpSpPr bwMode="auto">
            <a:xfrm>
              <a:off x="6885477" y="4950436"/>
              <a:ext cx="876300" cy="1255712"/>
              <a:chOff x="4197" y="2586"/>
              <a:chExt cx="552" cy="791"/>
            </a:xfrm>
          </p:grpSpPr>
          <p:sp>
            <p:nvSpPr>
              <p:cNvPr id="2733193" name="Freeform 137" descr="25%"/>
              <p:cNvSpPr>
                <a:spLocks/>
              </p:cNvSpPr>
              <p:nvPr/>
            </p:nvSpPr>
            <p:spPr bwMode="auto">
              <a:xfrm flipH="1">
                <a:off x="4401" y="2586"/>
                <a:ext cx="148" cy="28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47" y="0"/>
                  </a:cxn>
                  <a:cxn ang="0">
                    <a:pos x="147" y="288"/>
                  </a:cxn>
                  <a:cxn ang="0">
                    <a:pos x="0" y="288"/>
                  </a:cxn>
                </a:cxnLst>
                <a:rect l="0" t="0" r="r" b="b"/>
                <a:pathLst>
                  <a:path w="148" h="289">
                    <a:moveTo>
                      <a:pt x="0" y="0"/>
                    </a:moveTo>
                    <a:lnTo>
                      <a:pt x="147" y="0"/>
                    </a:lnTo>
                    <a:lnTo>
                      <a:pt x="147" y="288"/>
                    </a:lnTo>
                    <a:lnTo>
                      <a:pt x="0" y="288"/>
                    </a:lnTo>
                  </a:path>
                </a:pathLst>
              </a:custGeom>
              <a:pattFill prst="pct25">
                <a:fgClr>
                  <a:schemeClr val="accent1"/>
                </a:fgClr>
                <a:bgClr>
                  <a:srgbClr val="FFFFFF"/>
                </a:bgClr>
              </a:pattFill>
              <a:ln w="254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33194" name="Rectangle 138"/>
              <p:cNvSpPr>
                <a:spLocks noChangeArrowheads="1"/>
              </p:cNvSpPr>
              <p:nvPr/>
            </p:nvSpPr>
            <p:spPr bwMode="auto">
              <a:xfrm>
                <a:off x="4374" y="2594"/>
                <a:ext cx="327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7" tIns="44450" rIns="90487" bIns="44450">
                <a:prstTxWarp prst="textNoShape">
                  <a:avLst/>
                </a:prstTxWarp>
                <a:spAutoFit/>
              </a:bodyPr>
              <a:lstStyle/>
              <a:p>
                <a:r>
                  <a:rPr lang="en-US" sz="1600" b="1">
                    <a:latin typeface="Times" pitchFamily="-65" charset="0"/>
                  </a:rPr>
                  <a:t>Reg</a:t>
                </a:r>
              </a:p>
            </p:txBody>
          </p:sp>
          <p:grpSp>
            <p:nvGrpSpPr>
              <p:cNvPr id="2733057" name="Group 139"/>
              <p:cNvGrpSpPr>
                <a:grpSpLocks/>
              </p:cNvGrpSpPr>
              <p:nvPr/>
            </p:nvGrpSpPr>
            <p:grpSpPr bwMode="auto">
              <a:xfrm>
                <a:off x="4401" y="2592"/>
                <a:ext cx="284" cy="289"/>
                <a:chOff x="4401" y="2592"/>
                <a:chExt cx="284" cy="289"/>
              </a:xfrm>
            </p:grpSpPr>
            <p:sp>
              <p:nvSpPr>
                <p:cNvPr id="2733196" name="Freeform 140"/>
                <p:cNvSpPr>
                  <a:spLocks/>
                </p:cNvSpPr>
                <p:nvPr/>
              </p:nvSpPr>
              <p:spPr bwMode="auto">
                <a:xfrm>
                  <a:off x="4401" y="2592"/>
                  <a:ext cx="142" cy="289"/>
                </a:xfrm>
                <a:custGeom>
                  <a:avLst/>
                  <a:gdLst/>
                  <a:ahLst/>
                  <a:cxnLst>
                    <a:cxn ang="0">
                      <a:pos x="141" y="0"/>
                    </a:cxn>
                    <a:cxn ang="0">
                      <a:pos x="0" y="0"/>
                    </a:cxn>
                    <a:cxn ang="0">
                      <a:pos x="0" y="288"/>
                    </a:cxn>
                    <a:cxn ang="0">
                      <a:pos x="141" y="288"/>
                    </a:cxn>
                  </a:cxnLst>
                  <a:rect l="0" t="0" r="r" b="b"/>
                  <a:pathLst>
                    <a:path w="142" h="289">
                      <a:moveTo>
                        <a:pt x="141" y="0"/>
                      </a:moveTo>
                      <a:lnTo>
                        <a:pt x="0" y="0"/>
                      </a:lnTo>
                      <a:lnTo>
                        <a:pt x="0" y="288"/>
                      </a:lnTo>
                      <a:lnTo>
                        <a:pt x="141" y="288"/>
                      </a:lnTo>
                    </a:path>
                  </a:pathLst>
                </a:custGeom>
                <a:noFill/>
                <a:ln w="254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733197" name="Freeform 141"/>
                <p:cNvSpPr>
                  <a:spLocks/>
                </p:cNvSpPr>
                <p:nvPr/>
              </p:nvSpPr>
              <p:spPr bwMode="auto">
                <a:xfrm>
                  <a:off x="4542" y="2592"/>
                  <a:ext cx="143" cy="289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42" y="0"/>
                    </a:cxn>
                    <a:cxn ang="0">
                      <a:pos x="142" y="288"/>
                    </a:cxn>
                    <a:cxn ang="0">
                      <a:pos x="0" y="288"/>
                    </a:cxn>
                  </a:cxnLst>
                  <a:rect l="0" t="0" r="r" b="b"/>
                  <a:pathLst>
                    <a:path w="143" h="289">
                      <a:moveTo>
                        <a:pt x="0" y="0"/>
                      </a:moveTo>
                      <a:lnTo>
                        <a:pt x="142" y="0"/>
                      </a:lnTo>
                      <a:lnTo>
                        <a:pt x="142" y="288"/>
                      </a:lnTo>
                      <a:lnTo>
                        <a:pt x="0" y="288"/>
                      </a:lnTo>
                    </a:path>
                  </a:pathLst>
                </a:custGeom>
                <a:noFill/>
                <a:ln w="254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2733198" name="Line 142"/>
              <p:cNvSpPr>
                <a:spLocks noChangeShapeType="1"/>
              </p:cNvSpPr>
              <p:nvPr/>
            </p:nvSpPr>
            <p:spPr bwMode="auto">
              <a:xfrm>
                <a:off x="4254" y="2736"/>
                <a:ext cx="139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33199" name="Rectangle 143"/>
              <p:cNvSpPr>
                <a:spLocks noChangeArrowheads="1"/>
              </p:cNvSpPr>
              <p:nvPr/>
            </p:nvSpPr>
            <p:spPr bwMode="auto">
              <a:xfrm>
                <a:off x="4309" y="3042"/>
                <a:ext cx="334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7" tIns="44450" rIns="90487" bIns="44450">
                <a:prstTxWarp prst="textNoShape">
                  <a:avLst/>
                </a:prstTxWarp>
                <a:spAutoFit/>
              </a:bodyPr>
              <a:lstStyle/>
              <a:p>
                <a:r>
                  <a:rPr lang="en-US" sz="1600" b="1">
                    <a:latin typeface="Times" pitchFamily="-65" charset="0"/>
                  </a:rPr>
                  <a:t>  D$</a:t>
                </a:r>
              </a:p>
            </p:txBody>
          </p:sp>
          <p:grpSp>
            <p:nvGrpSpPr>
              <p:cNvPr id="2733058" name="Group 144"/>
              <p:cNvGrpSpPr>
                <a:grpSpLocks/>
              </p:cNvGrpSpPr>
              <p:nvPr/>
            </p:nvGrpSpPr>
            <p:grpSpPr bwMode="auto">
              <a:xfrm>
                <a:off x="4360" y="3040"/>
                <a:ext cx="325" cy="289"/>
                <a:chOff x="4360" y="3040"/>
                <a:chExt cx="325" cy="289"/>
              </a:xfrm>
            </p:grpSpPr>
            <p:sp>
              <p:nvSpPr>
                <p:cNvPr id="2733201" name="Freeform 145"/>
                <p:cNvSpPr>
                  <a:spLocks/>
                </p:cNvSpPr>
                <p:nvPr/>
              </p:nvSpPr>
              <p:spPr bwMode="auto">
                <a:xfrm>
                  <a:off x="4360" y="3040"/>
                  <a:ext cx="162" cy="289"/>
                </a:xfrm>
                <a:custGeom>
                  <a:avLst/>
                  <a:gdLst/>
                  <a:ahLst/>
                  <a:cxnLst>
                    <a:cxn ang="0">
                      <a:pos x="161" y="0"/>
                    </a:cxn>
                    <a:cxn ang="0">
                      <a:pos x="0" y="0"/>
                    </a:cxn>
                    <a:cxn ang="0">
                      <a:pos x="0" y="288"/>
                    </a:cxn>
                    <a:cxn ang="0">
                      <a:pos x="161" y="288"/>
                    </a:cxn>
                  </a:cxnLst>
                  <a:rect l="0" t="0" r="r" b="b"/>
                  <a:pathLst>
                    <a:path w="162" h="289">
                      <a:moveTo>
                        <a:pt x="161" y="0"/>
                      </a:moveTo>
                      <a:lnTo>
                        <a:pt x="0" y="0"/>
                      </a:lnTo>
                      <a:lnTo>
                        <a:pt x="0" y="288"/>
                      </a:lnTo>
                      <a:lnTo>
                        <a:pt x="161" y="288"/>
                      </a:lnTo>
                    </a:path>
                  </a:pathLst>
                </a:custGeom>
                <a:noFill/>
                <a:ln w="254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733202" name="Freeform 146"/>
                <p:cNvSpPr>
                  <a:spLocks/>
                </p:cNvSpPr>
                <p:nvPr/>
              </p:nvSpPr>
              <p:spPr bwMode="auto">
                <a:xfrm>
                  <a:off x="4521" y="3040"/>
                  <a:ext cx="164" cy="289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63" y="0"/>
                    </a:cxn>
                    <a:cxn ang="0">
                      <a:pos x="163" y="288"/>
                    </a:cxn>
                    <a:cxn ang="0">
                      <a:pos x="0" y="288"/>
                    </a:cxn>
                  </a:cxnLst>
                  <a:rect l="0" t="0" r="r" b="b"/>
                  <a:pathLst>
                    <a:path w="164" h="289">
                      <a:moveTo>
                        <a:pt x="0" y="0"/>
                      </a:moveTo>
                      <a:lnTo>
                        <a:pt x="163" y="0"/>
                      </a:lnTo>
                      <a:lnTo>
                        <a:pt x="163" y="288"/>
                      </a:lnTo>
                      <a:lnTo>
                        <a:pt x="0" y="288"/>
                      </a:lnTo>
                    </a:path>
                  </a:pathLst>
                </a:custGeom>
                <a:noFill/>
                <a:ln w="254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2733203" name="Line 147"/>
              <p:cNvSpPr>
                <a:spLocks noChangeShapeType="1"/>
              </p:cNvSpPr>
              <p:nvPr/>
            </p:nvSpPr>
            <p:spPr bwMode="auto">
              <a:xfrm>
                <a:off x="4197" y="3184"/>
                <a:ext cx="155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33204" name="Freeform 148"/>
              <p:cNvSpPr>
                <a:spLocks/>
              </p:cNvSpPr>
              <p:nvPr/>
            </p:nvSpPr>
            <p:spPr bwMode="auto">
              <a:xfrm>
                <a:off x="4318" y="3184"/>
                <a:ext cx="431" cy="19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92"/>
                  </a:cxn>
                  <a:cxn ang="0">
                    <a:pos x="391" y="192"/>
                  </a:cxn>
                  <a:cxn ang="0">
                    <a:pos x="391" y="64"/>
                  </a:cxn>
                  <a:cxn ang="0">
                    <a:pos x="430" y="0"/>
                  </a:cxn>
                </a:cxnLst>
                <a:rect l="0" t="0" r="r" b="b"/>
                <a:pathLst>
                  <a:path w="431" h="193">
                    <a:moveTo>
                      <a:pt x="0" y="0"/>
                    </a:moveTo>
                    <a:lnTo>
                      <a:pt x="0" y="192"/>
                    </a:lnTo>
                    <a:lnTo>
                      <a:pt x="391" y="192"/>
                    </a:lnTo>
                    <a:lnTo>
                      <a:pt x="391" y="64"/>
                    </a:lnTo>
                    <a:lnTo>
                      <a:pt x="430" y="0"/>
                    </a:lnTo>
                  </a:path>
                </a:pathLst>
              </a:custGeom>
              <a:noFill/>
              <a:ln w="254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grpSp>
          <p:nvGrpSpPr>
            <p:cNvPr id="2733059" name="Group 149"/>
            <p:cNvGrpSpPr>
              <a:grpSpLocks/>
            </p:cNvGrpSpPr>
            <p:nvPr/>
          </p:nvGrpSpPr>
          <p:grpSpPr bwMode="auto">
            <a:xfrm>
              <a:off x="6207614" y="4248761"/>
              <a:ext cx="876300" cy="2084387"/>
              <a:chOff x="3770" y="2144"/>
              <a:chExt cx="552" cy="1313"/>
            </a:xfrm>
          </p:grpSpPr>
          <p:sp>
            <p:nvSpPr>
              <p:cNvPr id="2733206" name="Rectangle 150"/>
              <p:cNvSpPr>
                <a:spLocks noChangeArrowheads="1"/>
              </p:cNvSpPr>
              <p:nvPr/>
            </p:nvSpPr>
            <p:spPr bwMode="auto">
              <a:xfrm>
                <a:off x="3947" y="2146"/>
                <a:ext cx="327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7" tIns="44450" rIns="90487" bIns="44450">
                <a:prstTxWarp prst="textNoShape">
                  <a:avLst/>
                </a:prstTxWarp>
                <a:spAutoFit/>
              </a:bodyPr>
              <a:lstStyle/>
              <a:p>
                <a:r>
                  <a:rPr lang="en-US" sz="1600" b="1">
                    <a:latin typeface="Times" pitchFamily="-65" charset="0"/>
                  </a:rPr>
                  <a:t>Reg</a:t>
                </a:r>
              </a:p>
            </p:txBody>
          </p:sp>
          <p:grpSp>
            <p:nvGrpSpPr>
              <p:cNvPr id="2733062" name="Group 151"/>
              <p:cNvGrpSpPr>
                <a:grpSpLocks/>
              </p:cNvGrpSpPr>
              <p:nvPr/>
            </p:nvGrpSpPr>
            <p:grpSpPr bwMode="auto">
              <a:xfrm>
                <a:off x="3974" y="2144"/>
                <a:ext cx="284" cy="289"/>
                <a:chOff x="3974" y="2144"/>
                <a:chExt cx="284" cy="289"/>
              </a:xfrm>
            </p:grpSpPr>
            <p:sp>
              <p:nvSpPr>
                <p:cNvPr id="2733208" name="Freeform 152"/>
                <p:cNvSpPr>
                  <a:spLocks/>
                </p:cNvSpPr>
                <p:nvPr/>
              </p:nvSpPr>
              <p:spPr bwMode="auto">
                <a:xfrm>
                  <a:off x="3974" y="2144"/>
                  <a:ext cx="142" cy="289"/>
                </a:xfrm>
                <a:custGeom>
                  <a:avLst/>
                  <a:gdLst/>
                  <a:ahLst/>
                  <a:cxnLst>
                    <a:cxn ang="0">
                      <a:pos x="141" y="0"/>
                    </a:cxn>
                    <a:cxn ang="0">
                      <a:pos x="0" y="0"/>
                    </a:cxn>
                    <a:cxn ang="0">
                      <a:pos x="0" y="288"/>
                    </a:cxn>
                    <a:cxn ang="0">
                      <a:pos x="141" y="288"/>
                    </a:cxn>
                  </a:cxnLst>
                  <a:rect l="0" t="0" r="r" b="b"/>
                  <a:pathLst>
                    <a:path w="142" h="289">
                      <a:moveTo>
                        <a:pt x="141" y="0"/>
                      </a:moveTo>
                      <a:lnTo>
                        <a:pt x="0" y="0"/>
                      </a:lnTo>
                      <a:lnTo>
                        <a:pt x="0" y="288"/>
                      </a:lnTo>
                      <a:lnTo>
                        <a:pt x="141" y="288"/>
                      </a:lnTo>
                    </a:path>
                  </a:pathLst>
                </a:custGeom>
                <a:noFill/>
                <a:ln w="254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733209" name="Freeform 153"/>
                <p:cNvSpPr>
                  <a:spLocks/>
                </p:cNvSpPr>
                <p:nvPr/>
              </p:nvSpPr>
              <p:spPr bwMode="auto">
                <a:xfrm>
                  <a:off x="4115" y="2144"/>
                  <a:ext cx="143" cy="289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42" y="0"/>
                    </a:cxn>
                    <a:cxn ang="0">
                      <a:pos x="142" y="288"/>
                    </a:cxn>
                    <a:cxn ang="0">
                      <a:pos x="0" y="288"/>
                    </a:cxn>
                  </a:cxnLst>
                  <a:rect l="0" t="0" r="r" b="b"/>
                  <a:pathLst>
                    <a:path w="143" h="289">
                      <a:moveTo>
                        <a:pt x="0" y="0"/>
                      </a:moveTo>
                      <a:lnTo>
                        <a:pt x="142" y="0"/>
                      </a:lnTo>
                      <a:lnTo>
                        <a:pt x="142" y="288"/>
                      </a:lnTo>
                      <a:lnTo>
                        <a:pt x="0" y="288"/>
                      </a:lnTo>
                    </a:path>
                  </a:pathLst>
                </a:custGeom>
                <a:noFill/>
                <a:ln w="254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2733210" name="Line 154"/>
              <p:cNvSpPr>
                <a:spLocks noChangeShapeType="1"/>
              </p:cNvSpPr>
              <p:nvPr/>
            </p:nvSpPr>
            <p:spPr bwMode="auto">
              <a:xfrm>
                <a:off x="3827" y="2288"/>
                <a:ext cx="139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33211" name="Rectangle 155"/>
              <p:cNvSpPr>
                <a:spLocks noChangeArrowheads="1"/>
              </p:cNvSpPr>
              <p:nvPr/>
            </p:nvSpPr>
            <p:spPr bwMode="auto">
              <a:xfrm>
                <a:off x="3882" y="2594"/>
                <a:ext cx="334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7" tIns="44450" rIns="90487" bIns="44450">
                <a:prstTxWarp prst="textNoShape">
                  <a:avLst/>
                </a:prstTxWarp>
                <a:spAutoFit/>
              </a:bodyPr>
              <a:lstStyle/>
              <a:p>
                <a:r>
                  <a:rPr lang="en-US" sz="1600" b="1">
                    <a:latin typeface="Times" pitchFamily="-65" charset="0"/>
                  </a:rPr>
                  <a:t>  D$</a:t>
                </a:r>
              </a:p>
            </p:txBody>
          </p:sp>
          <p:grpSp>
            <p:nvGrpSpPr>
              <p:cNvPr id="2733068" name="Group 156"/>
              <p:cNvGrpSpPr>
                <a:grpSpLocks/>
              </p:cNvGrpSpPr>
              <p:nvPr/>
            </p:nvGrpSpPr>
            <p:grpSpPr bwMode="auto">
              <a:xfrm>
                <a:off x="3933" y="2592"/>
                <a:ext cx="325" cy="289"/>
                <a:chOff x="3933" y="2592"/>
                <a:chExt cx="325" cy="289"/>
              </a:xfrm>
            </p:grpSpPr>
            <p:sp>
              <p:nvSpPr>
                <p:cNvPr id="2733213" name="Freeform 157"/>
                <p:cNvSpPr>
                  <a:spLocks/>
                </p:cNvSpPr>
                <p:nvPr/>
              </p:nvSpPr>
              <p:spPr bwMode="auto">
                <a:xfrm>
                  <a:off x="3933" y="2592"/>
                  <a:ext cx="162" cy="289"/>
                </a:xfrm>
                <a:custGeom>
                  <a:avLst/>
                  <a:gdLst/>
                  <a:ahLst/>
                  <a:cxnLst>
                    <a:cxn ang="0">
                      <a:pos x="161" y="0"/>
                    </a:cxn>
                    <a:cxn ang="0">
                      <a:pos x="0" y="0"/>
                    </a:cxn>
                    <a:cxn ang="0">
                      <a:pos x="0" y="288"/>
                    </a:cxn>
                    <a:cxn ang="0">
                      <a:pos x="161" y="288"/>
                    </a:cxn>
                  </a:cxnLst>
                  <a:rect l="0" t="0" r="r" b="b"/>
                  <a:pathLst>
                    <a:path w="162" h="289">
                      <a:moveTo>
                        <a:pt x="161" y="0"/>
                      </a:moveTo>
                      <a:lnTo>
                        <a:pt x="0" y="0"/>
                      </a:lnTo>
                      <a:lnTo>
                        <a:pt x="0" y="288"/>
                      </a:lnTo>
                      <a:lnTo>
                        <a:pt x="161" y="288"/>
                      </a:lnTo>
                    </a:path>
                  </a:pathLst>
                </a:custGeom>
                <a:noFill/>
                <a:ln w="254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733214" name="Freeform 158"/>
                <p:cNvSpPr>
                  <a:spLocks/>
                </p:cNvSpPr>
                <p:nvPr/>
              </p:nvSpPr>
              <p:spPr bwMode="auto">
                <a:xfrm>
                  <a:off x="4094" y="2592"/>
                  <a:ext cx="164" cy="289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63" y="0"/>
                    </a:cxn>
                    <a:cxn ang="0">
                      <a:pos x="163" y="288"/>
                    </a:cxn>
                    <a:cxn ang="0">
                      <a:pos x="0" y="288"/>
                    </a:cxn>
                  </a:cxnLst>
                  <a:rect l="0" t="0" r="r" b="b"/>
                  <a:pathLst>
                    <a:path w="164" h="289">
                      <a:moveTo>
                        <a:pt x="0" y="0"/>
                      </a:moveTo>
                      <a:lnTo>
                        <a:pt x="163" y="0"/>
                      </a:lnTo>
                      <a:lnTo>
                        <a:pt x="163" y="288"/>
                      </a:lnTo>
                      <a:lnTo>
                        <a:pt x="0" y="288"/>
                      </a:lnTo>
                    </a:path>
                  </a:pathLst>
                </a:custGeom>
                <a:noFill/>
                <a:ln w="254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2733215" name="Line 159"/>
              <p:cNvSpPr>
                <a:spLocks noChangeShapeType="1"/>
              </p:cNvSpPr>
              <p:nvPr/>
            </p:nvSpPr>
            <p:spPr bwMode="auto">
              <a:xfrm>
                <a:off x="3770" y="2736"/>
                <a:ext cx="155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33216" name="Freeform 160"/>
              <p:cNvSpPr>
                <a:spLocks/>
              </p:cNvSpPr>
              <p:nvPr/>
            </p:nvSpPr>
            <p:spPr bwMode="auto">
              <a:xfrm>
                <a:off x="3891" y="2736"/>
                <a:ext cx="431" cy="19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92"/>
                  </a:cxn>
                  <a:cxn ang="0">
                    <a:pos x="391" y="192"/>
                  </a:cxn>
                  <a:cxn ang="0">
                    <a:pos x="391" y="64"/>
                  </a:cxn>
                  <a:cxn ang="0">
                    <a:pos x="430" y="0"/>
                  </a:cxn>
                </a:cxnLst>
                <a:rect l="0" t="0" r="r" b="b"/>
                <a:pathLst>
                  <a:path w="431" h="193">
                    <a:moveTo>
                      <a:pt x="0" y="0"/>
                    </a:moveTo>
                    <a:lnTo>
                      <a:pt x="0" y="192"/>
                    </a:lnTo>
                    <a:lnTo>
                      <a:pt x="391" y="192"/>
                    </a:lnTo>
                    <a:lnTo>
                      <a:pt x="391" y="64"/>
                    </a:lnTo>
                    <a:lnTo>
                      <a:pt x="430" y="0"/>
                    </a:lnTo>
                  </a:path>
                </a:pathLst>
              </a:custGeom>
              <a:noFill/>
              <a:ln w="254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grpSp>
            <p:nvGrpSpPr>
              <p:cNvPr id="2733077" name="Group 161"/>
              <p:cNvGrpSpPr>
                <a:grpSpLocks/>
              </p:cNvGrpSpPr>
              <p:nvPr/>
            </p:nvGrpSpPr>
            <p:grpSpPr bwMode="auto">
              <a:xfrm>
                <a:off x="3963" y="2944"/>
                <a:ext cx="227" cy="481"/>
                <a:chOff x="3963" y="2944"/>
                <a:chExt cx="227" cy="481"/>
              </a:xfrm>
            </p:grpSpPr>
            <p:sp>
              <p:nvSpPr>
                <p:cNvPr id="2733218" name="Freeform 162"/>
                <p:cNvSpPr>
                  <a:spLocks/>
                </p:cNvSpPr>
                <p:nvPr/>
              </p:nvSpPr>
              <p:spPr bwMode="auto">
                <a:xfrm>
                  <a:off x="3977" y="2944"/>
                  <a:ext cx="213" cy="481"/>
                </a:xfrm>
                <a:custGeom>
                  <a:avLst/>
                  <a:gdLst/>
                  <a:ahLst/>
                  <a:cxnLst>
                    <a:cxn ang="0">
                      <a:pos x="0" y="320"/>
                    </a:cxn>
                    <a:cxn ang="0">
                      <a:pos x="71" y="240"/>
                    </a:cxn>
                    <a:cxn ang="0">
                      <a:pos x="0" y="160"/>
                    </a:cxn>
                    <a:cxn ang="0">
                      <a:pos x="0" y="0"/>
                    </a:cxn>
                    <a:cxn ang="0">
                      <a:pos x="212" y="160"/>
                    </a:cxn>
                    <a:cxn ang="0">
                      <a:pos x="212" y="320"/>
                    </a:cxn>
                    <a:cxn ang="0">
                      <a:pos x="0" y="480"/>
                    </a:cxn>
                    <a:cxn ang="0">
                      <a:pos x="0" y="320"/>
                    </a:cxn>
                  </a:cxnLst>
                  <a:rect l="0" t="0" r="r" b="b"/>
                  <a:pathLst>
                    <a:path w="213" h="481">
                      <a:moveTo>
                        <a:pt x="0" y="320"/>
                      </a:moveTo>
                      <a:lnTo>
                        <a:pt x="71" y="240"/>
                      </a:lnTo>
                      <a:lnTo>
                        <a:pt x="0" y="160"/>
                      </a:lnTo>
                      <a:lnTo>
                        <a:pt x="0" y="0"/>
                      </a:lnTo>
                      <a:lnTo>
                        <a:pt x="212" y="160"/>
                      </a:lnTo>
                      <a:lnTo>
                        <a:pt x="212" y="320"/>
                      </a:lnTo>
                      <a:lnTo>
                        <a:pt x="0" y="480"/>
                      </a:lnTo>
                      <a:lnTo>
                        <a:pt x="0" y="320"/>
                      </a:lnTo>
                    </a:path>
                  </a:pathLst>
                </a:custGeom>
                <a:noFill/>
                <a:ln w="254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733219" name="Rectangle 163"/>
                <p:cNvSpPr>
                  <a:spLocks noChangeArrowheads="1"/>
                </p:cNvSpPr>
                <p:nvPr/>
              </p:nvSpPr>
              <p:spPr bwMode="auto">
                <a:xfrm rot="5400000">
                  <a:off x="3876" y="3065"/>
                  <a:ext cx="384" cy="210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  <a:effectLst/>
              </p:spPr>
              <p:txBody>
                <a:bodyPr wrap="none" lIns="90487" tIns="44450" rIns="90487" bIns="44450">
                  <a:prstTxWarp prst="textNoShape">
                    <a:avLst/>
                  </a:prstTxWarp>
                  <a:spAutoFit/>
                </a:bodyPr>
                <a:lstStyle/>
                <a:p>
                  <a:r>
                    <a:rPr lang="en-US" sz="1600" b="1">
                      <a:latin typeface="Times" pitchFamily="-65" charset="0"/>
                    </a:rPr>
                    <a:t>ALU</a:t>
                  </a:r>
                </a:p>
              </p:txBody>
            </p:sp>
          </p:grpSp>
          <p:sp>
            <p:nvSpPr>
              <p:cNvPr id="2733220" name="Line 164"/>
              <p:cNvSpPr>
                <a:spLocks noChangeShapeType="1"/>
              </p:cNvSpPr>
              <p:nvPr/>
            </p:nvSpPr>
            <p:spPr bwMode="auto">
              <a:xfrm>
                <a:off x="3812" y="3088"/>
                <a:ext cx="157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33221" name="Line 165"/>
              <p:cNvSpPr>
                <a:spLocks noChangeShapeType="1"/>
              </p:cNvSpPr>
              <p:nvPr/>
            </p:nvSpPr>
            <p:spPr bwMode="auto">
              <a:xfrm>
                <a:off x="3812" y="3280"/>
                <a:ext cx="157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33222" name="Freeform 166"/>
              <p:cNvSpPr>
                <a:spLocks/>
              </p:cNvSpPr>
              <p:nvPr/>
            </p:nvSpPr>
            <p:spPr bwMode="auto">
              <a:xfrm>
                <a:off x="3905" y="3179"/>
                <a:ext cx="337" cy="278"/>
              </a:xfrm>
              <a:custGeom>
                <a:avLst/>
                <a:gdLst/>
                <a:ahLst/>
                <a:cxnLst>
                  <a:cxn ang="0">
                    <a:pos x="0" y="101"/>
                  </a:cxn>
                  <a:cxn ang="0">
                    <a:pos x="0" y="277"/>
                  </a:cxn>
                  <a:cxn ang="0">
                    <a:pos x="294" y="277"/>
                  </a:cxn>
                  <a:cxn ang="0">
                    <a:pos x="294" y="90"/>
                  </a:cxn>
                  <a:cxn ang="0">
                    <a:pos x="336" y="0"/>
                  </a:cxn>
                </a:cxnLst>
                <a:rect l="0" t="0" r="r" b="b"/>
                <a:pathLst>
                  <a:path w="337" h="278">
                    <a:moveTo>
                      <a:pt x="0" y="101"/>
                    </a:moveTo>
                    <a:lnTo>
                      <a:pt x="0" y="277"/>
                    </a:lnTo>
                    <a:lnTo>
                      <a:pt x="294" y="277"/>
                    </a:lnTo>
                    <a:lnTo>
                      <a:pt x="294" y="90"/>
                    </a:lnTo>
                    <a:lnTo>
                      <a:pt x="336" y="0"/>
                    </a:lnTo>
                  </a:path>
                </a:pathLst>
              </a:custGeom>
              <a:noFill/>
              <a:ln w="254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</p:grpSp>
      <p:sp>
        <p:nvSpPr>
          <p:cNvPr id="2733223" name="Rectangle 167"/>
          <p:cNvSpPr>
            <a:spLocks noChangeArrowheads="1"/>
          </p:cNvSpPr>
          <p:nvPr/>
        </p:nvSpPr>
        <p:spPr bwMode="auto">
          <a:xfrm>
            <a:off x="1981200" y="1371601"/>
            <a:ext cx="8229600" cy="52065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prstTxWarp prst="textNoShape">
              <a:avLst/>
            </a:prstTxWarp>
            <a:normAutofit/>
          </a:bodyPr>
          <a:lstStyle/>
          <a:p>
            <a:pPr>
              <a:buFont typeface="Arial" pitchFamily="34" charset="0"/>
              <a:buChar char="•"/>
            </a:pPr>
            <a:r>
              <a:rPr lang="en-US" sz="2800" dirty="0"/>
              <a:t>  </a:t>
            </a:r>
            <a:r>
              <a:rPr lang="en-US" sz="2800" dirty="0" err="1"/>
              <a:t>Reg</a:t>
            </a:r>
            <a:r>
              <a:rPr lang="en-US" sz="2800" dirty="0"/>
              <a:t>: left half is write, right half is read</a:t>
            </a:r>
          </a:p>
        </p:txBody>
      </p:sp>
      <p:grpSp>
        <p:nvGrpSpPr>
          <p:cNvPr id="2733079" name="Group 168"/>
          <p:cNvGrpSpPr>
            <a:grpSpLocks/>
          </p:cNvGrpSpPr>
          <p:nvPr/>
        </p:nvGrpSpPr>
        <p:grpSpPr bwMode="auto">
          <a:xfrm>
            <a:off x="4426439" y="2824774"/>
            <a:ext cx="673100" cy="1146175"/>
            <a:chOff x="1688" y="1247"/>
            <a:chExt cx="424" cy="722"/>
          </a:xfrm>
        </p:grpSpPr>
        <p:sp>
          <p:nvSpPr>
            <p:cNvPr id="2733225" name="Freeform 169" descr="25%"/>
            <p:cNvSpPr>
              <a:spLocks/>
            </p:cNvSpPr>
            <p:nvPr/>
          </p:nvSpPr>
          <p:spPr bwMode="auto">
            <a:xfrm>
              <a:off x="1939" y="1247"/>
              <a:ext cx="148" cy="28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47" y="0"/>
                </a:cxn>
                <a:cxn ang="0">
                  <a:pos x="147" y="288"/>
                </a:cxn>
                <a:cxn ang="0">
                  <a:pos x="0" y="288"/>
                </a:cxn>
              </a:cxnLst>
              <a:rect l="0" t="0" r="r" b="b"/>
              <a:pathLst>
                <a:path w="148" h="289">
                  <a:moveTo>
                    <a:pt x="0" y="0"/>
                  </a:moveTo>
                  <a:lnTo>
                    <a:pt x="147" y="0"/>
                  </a:lnTo>
                  <a:lnTo>
                    <a:pt x="147" y="288"/>
                  </a:lnTo>
                  <a:lnTo>
                    <a:pt x="0" y="288"/>
                  </a:lnTo>
                </a:path>
              </a:pathLst>
            </a:custGeom>
            <a:pattFill prst="pct25">
              <a:fgClr>
                <a:schemeClr val="accent1"/>
              </a:fgClr>
              <a:bgClr>
                <a:srgbClr val="FFFFFF"/>
              </a:bgClr>
            </a:pattFill>
            <a:ln w="254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33226" name="Rectangle 170"/>
            <p:cNvSpPr>
              <a:spLocks noChangeArrowheads="1"/>
            </p:cNvSpPr>
            <p:nvPr/>
          </p:nvSpPr>
          <p:spPr bwMode="auto">
            <a:xfrm>
              <a:off x="1784" y="1255"/>
              <a:ext cx="327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>
              <a:prstTxWarp prst="textNoShape">
                <a:avLst/>
              </a:prstTxWarp>
              <a:spAutoFit/>
            </a:bodyPr>
            <a:lstStyle/>
            <a:p>
              <a:r>
                <a:rPr lang="en-US" sz="1600" b="1">
                  <a:latin typeface="Times" pitchFamily="-65" charset="0"/>
                </a:rPr>
                <a:t>Reg</a:t>
              </a:r>
            </a:p>
          </p:txBody>
        </p:sp>
        <p:sp>
          <p:nvSpPr>
            <p:cNvPr id="2733227" name="Rectangle 171"/>
            <p:cNvSpPr>
              <a:spLocks noChangeArrowheads="1"/>
            </p:cNvSpPr>
            <p:nvPr/>
          </p:nvSpPr>
          <p:spPr bwMode="auto">
            <a:xfrm>
              <a:off x="1751" y="1698"/>
              <a:ext cx="292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>
              <a:prstTxWarp prst="textNoShape">
                <a:avLst/>
              </a:prstTxWarp>
              <a:spAutoFit/>
            </a:bodyPr>
            <a:lstStyle/>
            <a:p>
              <a:r>
                <a:rPr lang="en-US" sz="1600" b="1">
                  <a:latin typeface="Times" pitchFamily="-65" charset="0"/>
                </a:rPr>
                <a:t>  I$</a:t>
              </a:r>
            </a:p>
          </p:txBody>
        </p:sp>
        <p:grpSp>
          <p:nvGrpSpPr>
            <p:cNvPr id="2733082" name="Group 172"/>
            <p:cNvGrpSpPr>
              <a:grpSpLocks/>
            </p:cNvGrpSpPr>
            <p:nvPr/>
          </p:nvGrpSpPr>
          <p:grpSpPr bwMode="auto">
            <a:xfrm>
              <a:off x="1803" y="1248"/>
              <a:ext cx="296" cy="289"/>
              <a:chOff x="1803" y="1248"/>
              <a:chExt cx="296" cy="289"/>
            </a:xfrm>
          </p:grpSpPr>
          <p:sp>
            <p:nvSpPr>
              <p:cNvPr id="2733229" name="Freeform 173"/>
              <p:cNvSpPr>
                <a:spLocks/>
              </p:cNvSpPr>
              <p:nvPr/>
            </p:nvSpPr>
            <p:spPr bwMode="auto">
              <a:xfrm>
                <a:off x="1803" y="1248"/>
                <a:ext cx="149" cy="289"/>
              </a:xfrm>
              <a:custGeom>
                <a:avLst/>
                <a:gdLst/>
                <a:ahLst/>
                <a:cxnLst>
                  <a:cxn ang="0">
                    <a:pos x="148" y="0"/>
                  </a:cxn>
                  <a:cxn ang="0">
                    <a:pos x="0" y="0"/>
                  </a:cxn>
                  <a:cxn ang="0">
                    <a:pos x="0" y="288"/>
                  </a:cxn>
                  <a:cxn ang="0">
                    <a:pos x="148" y="288"/>
                  </a:cxn>
                </a:cxnLst>
                <a:rect l="0" t="0" r="r" b="b"/>
                <a:pathLst>
                  <a:path w="149" h="289">
                    <a:moveTo>
                      <a:pt x="148" y="0"/>
                    </a:moveTo>
                    <a:lnTo>
                      <a:pt x="0" y="0"/>
                    </a:lnTo>
                    <a:lnTo>
                      <a:pt x="0" y="288"/>
                    </a:lnTo>
                    <a:lnTo>
                      <a:pt x="148" y="288"/>
                    </a:lnTo>
                  </a:path>
                </a:pathLst>
              </a:custGeom>
              <a:noFill/>
              <a:ln w="254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33230" name="Freeform 174"/>
              <p:cNvSpPr>
                <a:spLocks/>
              </p:cNvSpPr>
              <p:nvPr/>
            </p:nvSpPr>
            <p:spPr bwMode="auto">
              <a:xfrm>
                <a:off x="1951" y="1248"/>
                <a:ext cx="148" cy="28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47" y="0"/>
                  </a:cxn>
                  <a:cxn ang="0">
                    <a:pos x="147" y="288"/>
                  </a:cxn>
                  <a:cxn ang="0">
                    <a:pos x="0" y="288"/>
                  </a:cxn>
                </a:cxnLst>
                <a:rect l="0" t="0" r="r" b="b"/>
                <a:pathLst>
                  <a:path w="148" h="289">
                    <a:moveTo>
                      <a:pt x="0" y="0"/>
                    </a:moveTo>
                    <a:lnTo>
                      <a:pt x="147" y="0"/>
                    </a:lnTo>
                    <a:lnTo>
                      <a:pt x="147" y="288"/>
                    </a:lnTo>
                    <a:lnTo>
                      <a:pt x="0" y="288"/>
                    </a:lnTo>
                  </a:path>
                </a:pathLst>
              </a:custGeom>
              <a:noFill/>
              <a:ln w="254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sp>
          <p:nvSpPr>
            <p:cNvPr id="2733231" name="Line 175"/>
            <p:cNvSpPr>
              <a:spLocks noChangeShapeType="1"/>
            </p:cNvSpPr>
            <p:nvPr/>
          </p:nvSpPr>
          <p:spPr bwMode="auto">
            <a:xfrm>
              <a:off x="1688" y="1392"/>
              <a:ext cx="9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33232" name="Freeform 176"/>
            <p:cNvSpPr>
              <a:spLocks/>
            </p:cNvSpPr>
            <p:nvPr/>
          </p:nvSpPr>
          <p:spPr bwMode="auto">
            <a:xfrm>
              <a:off x="1750" y="1296"/>
              <a:ext cx="48" cy="97"/>
            </a:xfrm>
            <a:custGeom>
              <a:avLst/>
              <a:gdLst/>
              <a:ahLst/>
              <a:cxnLst>
                <a:cxn ang="0">
                  <a:pos x="0" y="96"/>
                </a:cxn>
                <a:cxn ang="0">
                  <a:pos x="0" y="0"/>
                </a:cxn>
                <a:cxn ang="0">
                  <a:pos x="47" y="0"/>
                </a:cxn>
                <a:cxn ang="0">
                  <a:pos x="47" y="0"/>
                </a:cxn>
              </a:cxnLst>
              <a:rect l="0" t="0" r="r" b="b"/>
              <a:pathLst>
                <a:path w="48" h="97">
                  <a:moveTo>
                    <a:pt x="0" y="96"/>
                  </a:moveTo>
                  <a:lnTo>
                    <a:pt x="0" y="0"/>
                  </a:lnTo>
                  <a:lnTo>
                    <a:pt x="47" y="0"/>
                  </a:lnTo>
                  <a:lnTo>
                    <a:pt x="47" y="0"/>
                  </a:lnTo>
                </a:path>
              </a:pathLst>
            </a:custGeom>
            <a:noFill/>
            <a:ln w="254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grpSp>
          <p:nvGrpSpPr>
            <p:cNvPr id="2733085" name="Group 177"/>
            <p:cNvGrpSpPr>
              <a:grpSpLocks/>
            </p:cNvGrpSpPr>
            <p:nvPr/>
          </p:nvGrpSpPr>
          <p:grpSpPr bwMode="auto">
            <a:xfrm>
              <a:off x="1753" y="1680"/>
              <a:ext cx="359" cy="289"/>
              <a:chOff x="1324" y="1248"/>
              <a:chExt cx="359" cy="289"/>
            </a:xfrm>
          </p:grpSpPr>
          <p:sp>
            <p:nvSpPr>
              <p:cNvPr id="2733234" name="Rectangle 178"/>
              <p:cNvSpPr>
                <a:spLocks noChangeArrowheads="1"/>
              </p:cNvSpPr>
              <p:nvPr/>
            </p:nvSpPr>
            <p:spPr bwMode="auto">
              <a:xfrm>
                <a:off x="1324" y="1250"/>
                <a:ext cx="146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7" tIns="44450" rIns="90487" bIns="44450">
                <a:prstTxWarp prst="textNoShape">
                  <a:avLst/>
                </a:prstTxWarp>
                <a:spAutoFit/>
              </a:bodyPr>
              <a:lstStyle/>
              <a:p>
                <a:r>
                  <a:rPr lang="en-US" sz="1600" b="1">
                    <a:latin typeface="Times" pitchFamily="-65" charset="0"/>
                  </a:rPr>
                  <a:t> </a:t>
                </a:r>
              </a:p>
            </p:txBody>
          </p:sp>
          <p:grpSp>
            <p:nvGrpSpPr>
              <p:cNvPr id="2733088" name="Group 179"/>
              <p:cNvGrpSpPr>
                <a:grpSpLocks/>
              </p:cNvGrpSpPr>
              <p:nvPr/>
            </p:nvGrpSpPr>
            <p:grpSpPr bwMode="auto">
              <a:xfrm>
                <a:off x="1343" y="1248"/>
                <a:ext cx="340" cy="289"/>
                <a:chOff x="1343" y="1248"/>
                <a:chExt cx="340" cy="289"/>
              </a:xfrm>
            </p:grpSpPr>
            <p:sp>
              <p:nvSpPr>
                <p:cNvPr id="2733236" name="Freeform 180"/>
                <p:cNvSpPr>
                  <a:spLocks/>
                </p:cNvSpPr>
                <p:nvPr/>
              </p:nvSpPr>
              <p:spPr bwMode="auto">
                <a:xfrm>
                  <a:off x="1343" y="1248"/>
                  <a:ext cx="170" cy="289"/>
                </a:xfrm>
                <a:custGeom>
                  <a:avLst/>
                  <a:gdLst/>
                  <a:ahLst/>
                  <a:cxnLst>
                    <a:cxn ang="0">
                      <a:pos x="169" y="0"/>
                    </a:cxn>
                    <a:cxn ang="0">
                      <a:pos x="0" y="0"/>
                    </a:cxn>
                    <a:cxn ang="0">
                      <a:pos x="0" y="288"/>
                    </a:cxn>
                    <a:cxn ang="0">
                      <a:pos x="169" y="288"/>
                    </a:cxn>
                  </a:cxnLst>
                  <a:rect l="0" t="0" r="r" b="b"/>
                  <a:pathLst>
                    <a:path w="170" h="289">
                      <a:moveTo>
                        <a:pt x="169" y="0"/>
                      </a:moveTo>
                      <a:lnTo>
                        <a:pt x="0" y="0"/>
                      </a:lnTo>
                      <a:lnTo>
                        <a:pt x="0" y="288"/>
                      </a:lnTo>
                      <a:lnTo>
                        <a:pt x="169" y="288"/>
                      </a:lnTo>
                    </a:path>
                  </a:pathLst>
                </a:custGeom>
                <a:noFill/>
                <a:ln w="254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733237" name="Freeform 181"/>
                <p:cNvSpPr>
                  <a:spLocks/>
                </p:cNvSpPr>
                <p:nvPr/>
              </p:nvSpPr>
              <p:spPr bwMode="auto">
                <a:xfrm>
                  <a:off x="1512" y="1248"/>
                  <a:ext cx="171" cy="289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70" y="0"/>
                    </a:cxn>
                    <a:cxn ang="0">
                      <a:pos x="170" y="288"/>
                    </a:cxn>
                    <a:cxn ang="0">
                      <a:pos x="0" y="288"/>
                    </a:cxn>
                  </a:cxnLst>
                  <a:rect l="0" t="0" r="r" b="b"/>
                  <a:pathLst>
                    <a:path w="171" h="289">
                      <a:moveTo>
                        <a:pt x="0" y="0"/>
                      </a:moveTo>
                      <a:lnTo>
                        <a:pt x="170" y="0"/>
                      </a:lnTo>
                      <a:lnTo>
                        <a:pt x="170" y="288"/>
                      </a:lnTo>
                      <a:lnTo>
                        <a:pt x="0" y="288"/>
                      </a:lnTo>
                    </a:path>
                  </a:pathLst>
                </a:custGeom>
                <a:noFill/>
                <a:ln w="254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</p:grpSp>
      </p:grpSp>
      <p:sp>
        <p:nvSpPr>
          <p:cNvPr id="182" name="Title 18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accent1"/>
                </a:solidFill>
              </a:rPr>
              <a:t>Graphical Pipeline Representation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188" name="Slide Number Placeholder 18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C63E4C-4642-794D-A2FD-70F6B81535F5}" type="slidenum">
              <a:rPr lang="en-US" smtClean="0"/>
              <a:pPr/>
              <a:t>19</a:t>
            </a:fld>
            <a:endParaRPr lang="en-US" dirty="0"/>
          </a:p>
        </p:txBody>
      </p:sp>
      <p:sp>
        <p:nvSpPr>
          <p:cNvPr id="32" name="Footer Placeholder 3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95682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3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733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4626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274638"/>
            <a:ext cx="8229600" cy="700086"/>
          </a:xfrm>
        </p:spPr>
        <p:txBody>
          <a:bodyPr>
            <a:normAutofit fontScale="90000"/>
          </a:bodyPr>
          <a:lstStyle/>
          <a:p>
            <a:r>
              <a:rPr lang="en-US" dirty="0" err="1" smtClean="0"/>
              <a:t>Gotta</a:t>
            </a:r>
            <a:r>
              <a:rPr lang="en-US" dirty="0" smtClean="0"/>
              <a:t> Do Laundry</a:t>
            </a:r>
            <a:endParaRPr lang="en-US" dirty="0"/>
          </a:p>
        </p:txBody>
      </p:sp>
      <p:sp>
        <p:nvSpPr>
          <p:cNvPr id="2714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81200" y="1143000"/>
            <a:ext cx="6019800" cy="521335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Ann, Brian, Cathy, Dave </a:t>
            </a:r>
            <a:br>
              <a:rPr lang="en-US" dirty="0" smtClean="0"/>
            </a:br>
            <a:r>
              <a:rPr lang="en-US" dirty="0" smtClean="0"/>
              <a:t>each have one load of clothes to wash, dry, fold, and put away</a:t>
            </a:r>
          </a:p>
          <a:p>
            <a:pPr lvl="1"/>
            <a:r>
              <a:rPr lang="en-US" sz="2800" dirty="0"/>
              <a:t>Washer takes 30 minutes</a:t>
            </a:r>
          </a:p>
          <a:p>
            <a:pPr lvl="1"/>
            <a:endParaRPr lang="en-US" sz="2800" dirty="0"/>
          </a:p>
          <a:p>
            <a:pPr lvl="1"/>
            <a:r>
              <a:rPr lang="en-US" sz="2800" dirty="0"/>
              <a:t>Dryer takes 30 minutes</a:t>
            </a:r>
          </a:p>
          <a:p>
            <a:pPr lvl="1"/>
            <a:endParaRPr lang="en-US" sz="2800" dirty="0"/>
          </a:p>
          <a:p>
            <a:pPr lvl="1"/>
            <a:r>
              <a:rPr lang="en-US" sz="2800" dirty="0"/>
              <a:t>“Folder” takes 30 minutes</a:t>
            </a:r>
          </a:p>
          <a:p>
            <a:pPr lvl="1"/>
            <a:endParaRPr lang="en-US" dirty="0"/>
          </a:p>
          <a:p>
            <a:pPr lvl="1"/>
            <a:r>
              <a:rPr lang="en-US" sz="3000" dirty="0" smtClean="0"/>
              <a:t>“Stasher” takes 30 minutes to put clothes into drawers</a:t>
            </a:r>
          </a:p>
          <a:p>
            <a:endParaRPr lang="en-US" sz="3200" dirty="0"/>
          </a:p>
          <a:p>
            <a:endParaRPr lang="en-US" sz="3200" dirty="0"/>
          </a:p>
          <a:p>
            <a:endParaRPr lang="en-US" sz="3200" dirty="0"/>
          </a:p>
          <a:p>
            <a:endParaRPr lang="en-US" dirty="0"/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8642350" y="3817937"/>
            <a:ext cx="598488" cy="800100"/>
            <a:chOff x="4048" y="2448"/>
            <a:chExt cx="424" cy="504"/>
          </a:xfrm>
        </p:grpSpPr>
        <p:grpSp>
          <p:nvGrpSpPr>
            <p:cNvPr id="3" name="Group 5"/>
            <p:cNvGrpSpPr>
              <a:grpSpLocks/>
            </p:cNvGrpSpPr>
            <p:nvPr/>
          </p:nvGrpSpPr>
          <p:grpSpPr bwMode="auto">
            <a:xfrm>
              <a:off x="4048" y="2448"/>
              <a:ext cx="424" cy="504"/>
              <a:chOff x="4048" y="2448"/>
              <a:chExt cx="424" cy="504"/>
            </a:xfrm>
          </p:grpSpPr>
          <p:sp>
            <p:nvSpPr>
              <p:cNvPr id="2714630" name="AutoShape 6"/>
              <p:cNvSpPr>
                <a:spLocks noChangeArrowheads="1"/>
              </p:cNvSpPr>
              <p:nvPr/>
            </p:nvSpPr>
            <p:spPr bwMode="auto">
              <a:xfrm>
                <a:off x="4048" y="2528"/>
                <a:ext cx="424" cy="424"/>
              </a:xfrm>
              <a:prstGeom prst="cube">
                <a:avLst>
                  <a:gd name="adj" fmla="val 24995"/>
                </a:avLst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14631" name="AutoShape 7"/>
              <p:cNvSpPr>
                <a:spLocks noChangeArrowheads="1"/>
              </p:cNvSpPr>
              <p:nvPr/>
            </p:nvSpPr>
            <p:spPr bwMode="auto">
              <a:xfrm>
                <a:off x="4144" y="2448"/>
                <a:ext cx="328" cy="88"/>
              </a:xfrm>
              <a:prstGeom prst="cube">
                <a:avLst>
                  <a:gd name="adj" fmla="val 24995"/>
                </a:avLst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sp>
          <p:nvSpPr>
            <p:cNvPr id="2714632" name="Oval 8"/>
            <p:cNvSpPr>
              <a:spLocks noChangeArrowheads="1"/>
            </p:cNvSpPr>
            <p:nvPr/>
          </p:nvSpPr>
          <p:spPr bwMode="auto">
            <a:xfrm>
              <a:off x="4176" y="2488"/>
              <a:ext cx="56" cy="32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14633" name="AutoShape 9"/>
            <p:cNvSpPr>
              <a:spLocks noChangeArrowheads="1"/>
            </p:cNvSpPr>
            <p:nvPr/>
          </p:nvSpPr>
          <p:spPr bwMode="auto">
            <a:xfrm>
              <a:off x="4100" y="2724"/>
              <a:ext cx="224" cy="96"/>
            </a:xfrm>
            <a:prstGeom prst="octagon">
              <a:avLst>
                <a:gd name="adj" fmla="val 29282"/>
              </a:avLst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4" name="Group 10"/>
          <p:cNvGrpSpPr>
            <a:grpSpLocks/>
          </p:cNvGrpSpPr>
          <p:nvPr/>
        </p:nvGrpSpPr>
        <p:grpSpPr bwMode="auto">
          <a:xfrm>
            <a:off x="8636001" y="4846637"/>
            <a:ext cx="587375" cy="649288"/>
            <a:chOff x="4043" y="3096"/>
            <a:chExt cx="417" cy="409"/>
          </a:xfrm>
        </p:grpSpPr>
        <p:grpSp>
          <p:nvGrpSpPr>
            <p:cNvPr id="5" name="Group 11"/>
            <p:cNvGrpSpPr>
              <a:grpSpLocks/>
            </p:cNvGrpSpPr>
            <p:nvPr/>
          </p:nvGrpSpPr>
          <p:grpSpPr bwMode="auto">
            <a:xfrm>
              <a:off x="4045" y="3289"/>
              <a:ext cx="415" cy="216"/>
              <a:chOff x="4045" y="3289"/>
              <a:chExt cx="415" cy="216"/>
            </a:xfrm>
          </p:grpSpPr>
          <p:sp>
            <p:nvSpPr>
              <p:cNvPr id="2714636" name="Freeform 12"/>
              <p:cNvSpPr>
                <a:spLocks/>
              </p:cNvSpPr>
              <p:nvPr/>
            </p:nvSpPr>
            <p:spPr bwMode="auto">
              <a:xfrm>
                <a:off x="4247" y="3290"/>
                <a:ext cx="96" cy="215"/>
              </a:xfrm>
              <a:custGeom>
                <a:avLst/>
                <a:gdLst/>
                <a:ahLst/>
                <a:cxnLst>
                  <a:cxn ang="0">
                    <a:pos x="69" y="0"/>
                  </a:cxn>
                  <a:cxn ang="0">
                    <a:pos x="95" y="0"/>
                  </a:cxn>
                  <a:cxn ang="0">
                    <a:pos x="26" y="214"/>
                  </a:cxn>
                  <a:cxn ang="0">
                    <a:pos x="0" y="214"/>
                  </a:cxn>
                  <a:cxn ang="0">
                    <a:pos x="69" y="0"/>
                  </a:cxn>
                </a:cxnLst>
                <a:rect l="0" t="0" r="r" b="b"/>
                <a:pathLst>
                  <a:path w="96" h="215">
                    <a:moveTo>
                      <a:pt x="69" y="0"/>
                    </a:moveTo>
                    <a:lnTo>
                      <a:pt x="95" y="0"/>
                    </a:lnTo>
                    <a:lnTo>
                      <a:pt x="26" y="214"/>
                    </a:lnTo>
                    <a:lnTo>
                      <a:pt x="0" y="214"/>
                    </a:lnTo>
                    <a:lnTo>
                      <a:pt x="69" y="0"/>
                    </a:lnTo>
                  </a:path>
                </a:pathLst>
              </a:custGeom>
              <a:solidFill>
                <a:srgbClr val="FDA4B5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14637" name="Rectangle 13"/>
              <p:cNvSpPr>
                <a:spLocks noChangeArrowheads="1"/>
              </p:cNvSpPr>
              <p:nvPr/>
            </p:nvSpPr>
            <p:spPr bwMode="auto">
              <a:xfrm>
                <a:off x="4242" y="3289"/>
                <a:ext cx="218" cy="12"/>
              </a:xfrm>
              <a:prstGeom prst="rect">
                <a:avLst/>
              </a:prstGeom>
              <a:solidFill>
                <a:srgbClr val="FDA4B5"/>
              </a:solidFill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14638" name="Rectangle 14"/>
              <p:cNvSpPr>
                <a:spLocks noChangeArrowheads="1"/>
              </p:cNvSpPr>
              <p:nvPr/>
            </p:nvSpPr>
            <p:spPr bwMode="auto">
              <a:xfrm>
                <a:off x="4241" y="3380"/>
                <a:ext cx="218" cy="13"/>
              </a:xfrm>
              <a:prstGeom prst="rect">
                <a:avLst/>
              </a:prstGeom>
              <a:solidFill>
                <a:srgbClr val="FDA4B5"/>
              </a:solidFill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14639" name="Rectangle 15"/>
              <p:cNvSpPr>
                <a:spLocks noChangeArrowheads="1"/>
              </p:cNvSpPr>
              <p:nvPr/>
            </p:nvSpPr>
            <p:spPr bwMode="auto">
              <a:xfrm>
                <a:off x="4045" y="3380"/>
                <a:ext cx="116" cy="13"/>
              </a:xfrm>
              <a:prstGeom prst="rect">
                <a:avLst/>
              </a:prstGeom>
              <a:solidFill>
                <a:srgbClr val="FDA4B5"/>
              </a:solidFill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grpSp>
          <p:nvGrpSpPr>
            <p:cNvPr id="6" name="Group 16"/>
            <p:cNvGrpSpPr>
              <a:grpSpLocks/>
            </p:cNvGrpSpPr>
            <p:nvPr/>
          </p:nvGrpSpPr>
          <p:grpSpPr bwMode="auto">
            <a:xfrm>
              <a:off x="4043" y="3096"/>
              <a:ext cx="217" cy="409"/>
              <a:chOff x="4043" y="3096"/>
              <a:chExt cx="217" cy="409"/>
            </a:xfrm>
          </p:grpSpPr>
          <p:sp>
            <p:nvSpPr>
              <p:cNvPr id="2714641" name="Oval 17"/>
              <p:cNvSpPr>
                <a:spLocks noChangeArrowheads="1"/>
              </p:cNvSpPr>
              <p:nvPr/>
            </p:nvSpPr>
            <p:spPr bwMode="auto">
              <a:xfrm>
                <a:off x="4127" y="3096"/>
                <a:ext cx="55" cy="55"/>
              </a:xfrm>
              <a:prstGeom prst="ellipse">
                <a:avLst/>
              </a:prstGeom>
              <a:solidFill>
                <a:srgbClr val="FDA4B5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14642" name="Freeform 18"/>
              <p:cNvSpPr>
                <a:spLocks/>
              </p:cNvSpPr>
              <p:nvPr/>
            </p:nvSpPr>
            <p:spPr bwMode="auto">
              <a:xfrm>
                <a:off x="4043" y="3173"/>
                <a:ext cx="217" cy="332"/>
              </a:xfrm>
              <a:custGeom>
                <a:avLst/>
                <a:gdLst/>
                <a:ahLst/>
                <a:cxnLst>
                  <a:cxn ang="0">
                    <a:pos x="2" y="153"/>
                  </a:cxn>
                  <a:cxn ang="0">
                    <a:pos x="1" y="157"/>
                  </a:cxn>
                  <a:cxn ang="0">
                    <a:pos x="0" y="163"/>
                  </a:cxn>
                  <a:cxn ang="0">
                    <a:pos x="0" y="168"/>
                  </a:cxn>
                  <a:cxn ang="0">
                    <a:pos x="2" y="174"/>
                  </a:cxn>
                  <a:cxn ang="0">
                    <a:pos x="5" y="179"/>
                  </a:cxn>
                  <a:cxn ang="0">
                    <a:pos x="9" y="183"/>
                  </a:cxn>
                  <a:cxn ang="0">
                    <a:pos x="14" y="186"/>
                  </a:cxn>
                  <a:cxn ang="0">
                    <a:pos x="17" y="186"/>
                  </a:cxn>
                  <a:cxn ang="0">
                    <a:pos x="23" y="186"/>
                  </a:cxn>
                  <a:cxn ang="0">
                    <a:pos x="141" y="331"/>
                  </a:cxn>
                  <a:cxn ang="0">
                    <a:pos x="178" y="159"/>
                  </a:cxn>
                  <a:cxn ang="0">
                    <a:pos x="177" y="155"/>
                  </a:cxn>
                  <a:cxn ang="0">
                    <a:pos x="176" y="152"/>
                  </a:cxn>
                  <a:cxn ang="0">
                    <a:pos x="173" y="149"/>
                  </a:cxn>
                  <a:cxn ang="0">
                    <a:pos x="170" y="147"/>
                  </a:cxn>
                  <a:cxn ang="0">
                    <a:pos x="166" y="145"/>
                  </a:cxn>
                  <a:cxn ang="0">
                    <a:pos x="161" y="145"/>
                  </a:cxn>
                  <a:cxn ang="0">
                    <a:pos x="157" y="145"/>
                  </a:cxn>
                  <a:cxn ang="0">
                    <a:pos x="153" y="145"/>
                  </a:cxn>
                  <a:cxn ang="0">
                    <a:pos x="104" y="84"/>
                  </a:cxn>
                  <a:cxn ang="0">
                    <a:pos x="201" y="104"/>
                  </a:cxn>
                  <a:cxn ang="0">
                    <a:pos x="204" y="103"/>
                  </a:cxn>
                  <a:cxn ang="0">
                    <a:pos x="207" y="103"/>
                  </a:cxn>
                  <a:cxn ang="0">
                    <a:pos x="211" y="100"/>
                  </a:cxn>
                  <a:cxn ang="0">
                    <a:pos x="214" y="97"/>
                  </a:cxn>
                  <a:cxn ang="0">
                    <a:pos x="215" y="93"/>
                  </a:cxn>
                  <a:cxn ang="0">
                    <a:pos x="216" y="88"/>
                  </a:cxn>
                  <a:cxn ang="0">
                    <a:pos x="215" y="83"/>
                  </a:cxn>
                  <a:cxn ang="0">
                    <a:pos x="213" y="79"/>
                  </a:cxn>
                  <a:cxn ang="0">
                    <a:pos x="210" y="76"/>
                  </a:cxn>
                  <a:cxn ang="0">
                    <a:pos x="206" y="73"/>
                  </a:cxn>
                  <a:cxn ang="0">
                    <a:pos x="203" y="72"/>
                  </a:cxn>
                  <a:cxn ang="0">
                    <a:pos x="137" y="72"/>
                  </a:cxn>
                  <a:cxn ang="0">
                    <a:pos x="125" y="47"/>
                  </a:cxn>
                  <a:cxn ang="0">
                    <a:pos x="126" y="41"/>
                  </a:cxn>
                  <a:cxn ang="0">
                    <a:pos x="127" y="34"/>
                  </a:cxn>
                  <a:cxn ang="0">
                    <a:pos x="127" y="27"/>
                  </a:cxn>
                  <a:cxn ang="0">
                    <a:pos x="125" y="21"/>
                  </a:cxn>
                  <a:cxn ang="0">
                    <a:pos x="123" y="17"/>
                  </a:cxn>
                  <a:cxn ang="0">
                    <a:pos x="120" y="12"/>
                  </a:cxn>
                  <a:cxn ang="0">
                    <a:pos x="115" y="8"/>
                  </a:cxn>
                  <a:cxn ang="0">
                    <a:pos x="110" y="4"/>
                  </a:cxn>
                  <a:cxn ang="0">
                    <a:pos x="104" y="1"/>
                  </a:cxn>
                  <a:cxn ang="0">
                    <a:pos x="97" y="0"/>
                  </a:cxn>
                  <a:cxn ang="0">
                    <a:pos x="91" y="0"/>
                  </a:cxn>
                  <a:cxn ang="0">
                    <a:pos x="84" y="1"/>
                  </a:cxn>
                  <a:cxn ang="0">
                    <a:pos x="77" y="3"/>
                  </a:cxn>
                  <a:cxn ang="0">
                    <a:pos x="70" y="7"/>
                  </a:cxn>
                  <a:cxn ang="0">
                    <a:pos x="66" y="13"/>
                  </a:cxn>
                  <a:cxn ang="0">
                    <a:pos x="62" y="19"/>
                  </a:cxn>
                  <a:cxn ang="0">
                    <a:pos x="59" y="25"/>
                  </a:cxn>
                </a:cxnLst>
                <a:rect l="0" t="0" r="r" b="b"/>
                <a:pathLst>
                  <a:path w="217" h="332">
                    <a:moveTo>
                      <a:pt x="59" y="25"/>
                    </a:moveTo>
                    <a:lnTo>
                      <a:pt x="2" y="153"/>
                    </a:lnTo>
                    <a:lnTo>
                      <a:pt x="1" y="155"/>
                    </a:lnTo>
                    <a:lnTo>
                      <a:pt x="1" y="157"/>
                    </a:lnTo>
                    <a:lnTo>
                      <a:pt x="0" y="159"/>
                    </a:lnTo>
                    <a:lnTo>
                      <a:pt x="0" y="163"/>
                    </a:lnTo>
                    <a:lnTo>
                      <a:pt x="0" y="165"/>
                    </a:lnTo>
                    <a:lnTo>
                      <a:pt x="0" y="168"/>
                    </a:lnTo>
                    <a:lnTo>
                      <a:pt x="1" y="171"/>
                    </a:lnTo>
                    <a:lnTo>
                      <a:pt x="2" y="174"/>
                    </a:lnTo>
                    <a:lnTo>
                      <a:pt x="3" y="176"/>
                    </a:lnTo>
                    <a:lnTo>
                      <a:pt x="5" y="179"/>
                    </a:lnTo>
                    <a:lnTo>
                      <a:pt x="7" y="181"/>
                    </a:lnTo>
                    <a:lnTo>
                      <a:pt x="9" y="183"/>
                    </a:lnTo>
                    <a:lnTo>
                      <a:pt x="12" y="184"/>
                    </a:lnTo>
                    <a:lnTo>
                      <a:pt x="14" y="186"/>
                    </a:lnTo>
                    <a:lnTo>
                      <a:pt x="15" y="186"/>
                    </a:lnTo>
                    <a:lnTo>
                      <a:pt x="17" y="186"/>
                    </a:lnTo>
                    <a:lnTo>
                      <a:pt x="20" y="186"/>
                    </a:lnTo>
                    <a:lnTo>
                      <a:pt x="23" y="186"/>
                    </a:lnTo>
                    <a:lnTo>
                      <a:pt x="141" y="186"/>
                    </a:lnTo>
                    <a:lnTo>
                      <a:pt x="141" y="331"/>
                    </a:lnTo>
                    <a:lnTo>
                      <a:pt x="178" y="331"/>
                    </a:lnTo>
                    <a:lnTo>
                      <a:pt x="178" y="159"/>
                    </a:lnTo>
                    <a:lnTo>
                      <a:pt x="178" y="157"/>
                    </a:lnTo>
                    <a:lnTo>
                      <a:pt x="177" y="155"/>
                    </a:lnTo>
                    <a:lnTo>
                      <a:pt x="176" y="153"/>
                    </a:lnTo>
                    <a:lnTo>
                      <a:pt x="176" y="152"/>
                    </a:lnTo>
                    <a:lnTo>
                      <a:pt x="175" y="151"/>
                    </a:lnTo>
                    <a:lnTo>
                      <a:pt x="173" y="149"/>
                    </a:lnTo>
                    <a:lnTo>
                      <a:pt x="172" y="148"/>
                    </a:lnTo>
                    <a:lnTo>
                      <a:pt x="170" y="147"/>
                    </a:lnTo>
                    <a:lnTo>
                      <a:pt x="168" y="146"/>
                    </a:lnTo>
                    <a:lnTo>
                      <a:pt x="166" y="145"/>
                    </a:lnTo>
                    <a:lnTo>
                      <a:pt x="164" y="145"/>
                    </a:lnTo>
                    <a:lnTo>
                      <a:pt x="161" y="145"/>
                    </a:lnTo>
                    <a:lnTo>
                      <a:pt x="159" y="145"/>
                    </a:lnTo>
                    <a:lnTo>
                      <a:pt x="157" y="145"/>
                    </a:lnTo>
                    <a:lnTo>
                      <a:pt x="155" y="145"/>
                    </a:lnTo>
                    <a:lnTo>
                      <a:pt x="153" y="145"/>
                    </a:lnTo>
                    <a:lnTo>
                      <a:pt x="85" y="141"/>
                    </a:lnTo>
                    <a:lnTo>
                      <a:pt x="104" y="84"/>
                    </a:lnTo>
                    <a:lnTo>
                      <a:pt x="118" y="104"/>
                    </a:lnTo>
                    <a:lnTo>
                      <a:pt x="201" y="104"/>
                    </a:lnTo>
                    <a:lnTo>
                      <a:pt x="203" y="103"/>
                    </a:lnTo>
                    <a:lnTo>
                      <a:pt x="204" y="103"/>
                    </a:lnTo>
                    <a:lnTo>
                      <a:pt x="206" y="103"/>
                    </a:lnTo>
                    <a:lnTo>
                      <a:pt x="207" y="103"/>
                    </a:lnTo>
                    <a:lnTo>
                      <a:pt x="209" y="101"/>
                    </a:lnTo>
                    <a:lnTo>
                      <a:pt x="211" y="100"/>
                    </a:lnTo>
                    <a:lnTo>
                      <a:pt x="212" y="98"/>
                    </a:lnTo>
                    <a:lnTo>
                      <a:pt x="214" y="97"/>
                    </a:lnTo>
                    <a:lnTo>
                      <a:pt x="215" y="95"/>
                    </a:lnTo>
                    <a:lnTo>
                      <a:pt x="215" y="93"/>
                    </a:lnTo>
                    <a:lnTo>
                      <a:pt x="216" y="91"/>
                    </a:lnTo>
                    <a:lnTo>
                      <a:pt x="216" y="88"/>
                    </a:lnTo>
                    <a:lnTo>
                      <a:pt x="216" y="85"/>
                    </a:lnTo>
                    <a:lnTo>
                      <a:pt x="215" y="83"/>
                    </a:lnTo>
                    <a:lnTo>
                      <a:pt x="214" y="81"/>
                    </a:lnTo>
                    <a:lnTo>
                      <a:pt x="213" y="79"/>
                    </a:lnTo>
                    <a:lnTo>
                      <a:pt x="211" y="77"/>
                    </a:lnTo>
                    <a:lnTo>
                      <a:pt x="210" y="76"/>
                    </a:lnTo>
                    <a:lnTo>
                      <a:pt x="208" y="74"/>
                    </a:lnTo>
                    <a:lnTo>
                      <a:pt x="206" y="73"/>
                    </a:lnTo>
                    <a:lnTo>
                      <a:pt x="205" y="72"/>
                    </a:lnTo>
                    <a:lnTo>
                      <a:pt x="203" y="72"/>
                    </a:lnTo>
                    <a:lnTo>
                      <a:pt x="201" y="72"/>
                    </a:lnTo>
                    <a:lnTo>
                      <a:pt x="137" y="72"/>
                    </a:lnTo>
                    <a:lnTo>
                      <a:pt x="123" y="49"/>
                    </a:lnTo>
                    <a:lnTo>
                      <a:pt x="125" y="47"/>
                    </a:lnTo>
                    <a:lnTo>
                      <a:pt x="126" y="44"/>
                    </a:lnTo>
                    <a:lnTo>
                      <a:pt x="126" y="41"/>
                    </a:lnTo>
                    <a:lnTo>
                      <a:pt x="127" y="38"/>
                    </a:lnTo>
                    <a:lnTo>
                      <a:pt x="127" y="34"/>
                    </a:lnTo>
                    <a:lnTo>
                      <a:pt x="127" y="31"/>
                    </a:lnTo>
                    <a:lnTo>
                      <a:pt x="127" y="27"/>
                    </a:lnTo>
                    <a:lnTo>
                      <a:pt x="126" y="24"/>
                    </a:lnTo>
                    <a:lnTo>
                      <a:pt x="125" y="21"/>
                    </a:lnTo>
                    <a:lnTo>
                      <a:pt x="124" y="20"/>
                    </a:lnTo>
                    <a:lnTo>
                      <a:pt x="123" y="17"/>
                    </a:lnTo>
                    <a:lnTo>
                      <a:pt x="122" y="15"/>
                    </a:lnTo>
                    <a:lnTo>
                      <a:pt x="120" y="12"/>
                    </a:lnTo>
                    <a:lnTo>
                      <a:pt x="118" y="10"/>
                    </a:lnTo>
                    <a:lnTo>
                      <a:pt x="115" y="8"/>
                    </a:lnTo>
                    <a:lnTo>
                      <a:pt x="113" y="6"/>
                    </a:lnTo>
                    <a:lnTo>
                      <a:pt x="110" y="4"/>
                    </a:lnTo>
                    <a:lnTo>
                      <a:pt x="107" y="3"/>
                    </a:lnTo>
                    <a:lnTo>
                      <a:pt x="104" y="1"/>
                    </a:lnTo>
                    <a:lnTo>
                      <a:pt x="100" y="1"/>
                    </a:lnTo>
                    <a:lnTo>
                      <a:pt x="97" y="0"/>
                    </a:lnTo>
                    <a:lnTo>
                      <a:pt x="95" y="0"/>
                    </a:lnTo>
                    <a:lnTo>
                      <a:pt x="91" y="0"/>
                    </a:lnTo>
                    <a:lnTo>
                      <a:pt x="88" y="0"/>
                    </a:lnTo>
                    <a:lnTo>
                      <a:pt x="84" y="1"/>
                    </a:lnTo>
                    <a:lnTo>
                      <a:pt x="81" y="2"/>
                    </a:lnTo>
                    <a:lnTo>
                      <a:pt x="77" y="3"/>
                    </a:lnTo>
                    <a:lnTo>
                      <a:pt x="74" y="5"/>
                    </a:lnTo>
                    <a:lnTo>
                      <a:pt x="70" y="7"/>
                    </a:lnTo>
                    <a:lnTo>
                      <a:pt x="68" y="10"/>
                    </a:lnTo>
                    <a:lnTo>
                      <a:pt x="66" y="13"/>
                    </a:lnTo>
                    <a:lnTo>
                      <a:pt x="64" y="15"/>
                    </a:lnTo>
                    <a:lnTo>
                      <a:pt x="62" y="19"/>
                    </a:lnTo>
                    <a:lnTo>
                      <a:pt x="60" y="21"/>
                    </a:lnTo>
                    <a:lnTo>
                      <a:pt x="59" y="25"/>
                    </a:lnTo>
                  </a:path>
                </a:pathLst>
              </a:custGeom>
              <a:solidFill>
                <a:srgbClr val="FDA4B5"/>
              </a:solidFill>
              <a:ln w="1270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</p:grpSp>
      <p:grpSp>
        <p:nvGrpSpPr>
          <p:cNvPr id="7" name="Group 19"/>
          <p:cNvGrpSpPr>
            <a:grpSpLocks/>
          </p:cNvGrpSpPr>
          <p:nvPr/>
        </p:nvGrpSpPr>
        <p:grpSpPr bwMode="auto">
          <a:xfrm>
            <a:off x="8653464" y="2649537"/>
            <a:ext cx="598487" cy="800100"/>
            <a:chOff x="4056" y="1712"/>
            <a:chExt cx="424" cy="504"/>
          </a:xfrm>
        </p:grpSpPr>
        <p:grpSp>
          <p:nvGrpSpPr>
            <p:cNvPr id="8" name="Group 20"/>
            <p:cNvGrpSpPr>
              <a:grpSpLocks/>
            </p:cNvGrpSpPr>
            <p:nvPr/>
          </p:nvGrpSpPr>
          <p:grpSpPr bwMode="auto">
            <a:xfrm>
              <a:off x="4056" y="1712"/>
              <a:ext cx="424" cy="504"/>
              <a:chOff x="4056" y="1712"/>
              <a:chExt cx="424" cy="504"/>
            </a:xfrm>
          </p:grpSpPr>
          <p:grpSp>
            <p:nvGrpSpPr>
              <p:cNvPr id="9" name="Group 21"/>
              <p:cNvGrpSpPr>
                <a:grpSpLocks/>
              </p:cNvGrpSpPr>
              <p:nvPr/>
            </p:nvGrpSpPr>
            <p:grpSpPr bwMode="auto">
              <a:xfrm>
                <a:off x="4056" y="1712"/>
                <a:ext cx="424" cy="504"/>
                <a:chOff x="4056" y="1712"/>
                <a:chExt cx="424" cy="504"/>
              </a:xfrm>
            </p:grpSpPr>
            <p:sp>
              <p:nvSpPr>
                <p:cNvPr id="2714646" name="AutoShape 22"/>
                <p:cNvSpPr>
                  <a:spLocks noChangeArrowheads="1"/>
                </p:cNvSpPr>
                <p:nvPr/>
              </p:nvSpPr>
              <p:spPr bwMode="auto">
                <a:xfrm>
                  <a:off x="4056" y="1792"/>
                  <a:ext cx="424" cy="424"/>
                </a:xfrm>
                <a:prstGeom prst="cube">
                  <a:avLst>
                    <a:gd name="adj" fmla="val 24995"/>
                  </a:avLst>
                </a:prstGeom>
                <a:solidFill>
                  <a:srgbClr val="DC0081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714647" name="AutoShape 23"/>
                <p:cNvSpPr>
                  <a:spLocks noChangeArrowheads="1"/>
                </p:cNvSpPr>
                <p:nvPr/>
              </p:nvSpPr>
              <p:spPr bwMode="auto">
                <a:xfrm>
                  <a:off x="4152" y="1712"/>
                  <a:ext cx="328" cy="88"/>
                </a:xfrm>
                <a:prstGeom prst="cube">
                  <a:avLst>
                    <a:gd name="adj" fmla="val 24995"/>
                  </a:avLst>
                </a:prstGeom>
                <a:solidFill>
                  <a:srgbClr val="DC0081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2714648" name="AutoShape 24"/>
              <p:cNvSpPr>
                <a:spLocks noChangeArrowheads="1"/>
              </p:cNvSpPr>
              <p:nvPr/>
            </p:nvSpPr>
            <p:spPr bwMode="auto">
              <a:xfrm>
                <a:off x="4140" y="1828"/>
                <a:ext cx="224" cy="32"/>
              </a:xfrm>
              <a:prstGeom prst="parallelogram">
                <a:avLst>
                  <a:gd name="adj" fmla="val 174968"/>
                </a:avLst>
              </a:prstGeom>
              <a:solidFill>
                <a:srgbClr val="DC0081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sp>
          <p:nvSpPr>
            <p:cNvPr id="2714649" name="Oval 25"/>
            <p:cNvSpPr>
              <a:spLocks noChangeArrowheads="1"/>
            </p:cNvSpPr>
            <p:nvPr/>
          </p:nvSpPr>
          <p:spPr bwMode="auto">
            <a:xfrm>
              <a:off x="4384" y="1752"/>
              <a:ext cx="56" cy="32"/>
            </a:xfrm>
            <a:prstGeom prst="ellipse">
              <a:avLst/>
            </a:prstGeom>
            <a:solidFill>
              <a:srgbClr val="DC008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10" name="Group 26"/>
          <p:cNvGrpSpPr>
            <a:grpSpLocks/>
          </p:cNvGrpSpPr>
          <p:nvPr/>
        </p:nvGrpSpPr>
        <p:grpSpPr bwMode="auto">
          <a:xfrm>
            <a:off x="8156576" y="1528764"/>
            <a:ext cx="1978025" cy="533401"/>
            <a:chOff x="3292" y="768"/>
            <a:chExt cx="1246" cy="336"/>
          </a:xfrm>
        </p:grpSpPr>
        <p:sp>
          <p:nvSpPr>
            <p:cNvPr id="2714651" name="Freeform 27"/>
            <p:cNvSpPr>
              <a:spLocks/>
            </p:cNvSpPr>
            <p:nvPr/>
          </p:nvSpPr>
          <p:spPr bwMode="auto">
            <a:xfrm>
              <a:off x="3292" y="768"/>
              <a:ext cx="293" cy="295"/>
            </a:xfrm>
            <a:custGeom>
              <a:avLst/>
              <a:gdLst/>
              <a:ahLst/>
              <a:cxnLst>
                <a:cxn ang="0">
                  <a:pos x="93" y="14"/>
                </a:cxn>
                <a:cxn ang="0">
                  <a:pos x="156" y="16"/>
                </a:cxn>
                <a:cxn ang="0">
                  <a:pos x="224" y="0"/>
                </a:cxn>
                <a:cxn ang="0">
                  <a:pos x="305" y="0"/>
                </a:cxn>
                <a:cxn ang="0">
                  <a:pos x="215" y="84"/>
                </a:cxn>
                <a:cxn ang="0">
                  <a:pos x="239" y="89"/>
                </a:cxn>
                <a:cxn ang="0">
                  <a:pos x="263" y="99"/>
                </a:cxn>
                <a:cxn ang="0">
                  <a:pos x="285" y="111"/>
                </a:cxn>
                <a:cxn ang="0">
                  <a:pos x="302" y="126"/>
                </a:cxn>
                <a:cxn ang="0">
                  <a:pos x="316" y="144"/>
                </a:cxn>
                <a:cxn ang="0">
                  <a:pos x="325" y="165"/>
                </a:cxn>
                <a:cxn ang="0">
                  <a:pos x="328" y="187"/>
                </a:cxn>
                <a:cxn ang="0">
                  <a:pos x="324" y="210"/>
                </a:cxn>
                <a:cxn ang="0">
                  <a:pos x="317" y="228"/>
                </a:cxn>
                <a:cxn ang="0">
                  <a:pos x="303" y="247"/>
                </a:cxn>
                <a:cxn ang="0">
                  <a:pos x="280" y="267"/>
                </a:cxn>
                <a:cxn ang="0">
                  <a:pos x="257" y="279"/>
                </a:cxn>
                <a:cxn ang="0">
                  <a:pos x="236" y="287"/>
                </a:cxn>
                <a:cxn ang="0">
                  <a:pos x="215" y="292"/>
                </a:cxn>
                <a:cxn ang="0">
                  <a:pos x="189" y="294"/>
                </a:cxn>
                <a:cxn ang="0">
                  <a:pos x="122" y="293"/>
                </a:cxn>
                <a:cxn ang="0">
                  <a:pos x="90" y="287"/>
                </a:cxn>
                <a:cxn ang="0">
                  <a:pos x="56" y="272"/>
                </a:cxn>
                <a:cxn ang="0">
                  <a:pos x="30" y="253"/>
                </a:cxn>
                <a:cxn ang="0">
                  <a:pos x="13" y="232"/>
                </a:cxn>
                <a:cxn ang="0">
                  <a:pos x="4" y="210"/>
                </a:cxn>
                <a:cxn ang="0">
                  <a:pos x="0" y="191"/>
                </a:cxn>
                <a:cxn ang="0">
                  <a:pos x="3" y="169"/>
                </a:cxn>
                <a:cxn ang="0">
                  <a:pos x="14" y="141"/>
                </a:cxn>
                <a:cxn ang="0">
                  <a:pos x="35" y="118"/>
                </a:cxn>
                <a:cxn ang="0">
                  <a:pos x="63" y="99"/>
                </a:cxn>
                <a:cxn ang="0">
                  <a:pos x="102" y="86"/>
                </a:cxn>
                <a:cxn ang="0">
                  <a:pos x="40" y="4"/>
                </a:cxn>
              </a:cxnLst>
              <a:rect l="0" t="0" r="r" b="b"/>
              <a:pathLst>
                <a:path w="329" h="295">
                  <a:moveTo>
                    <a:pt x="40" y="4"/>
                  </a:moveTo>
                  <a:lnTo>
                    <a:pt x="93" y="14"/>
                  </a:lnTo>
                  <a:lnTo>
                    <a:pt x="92" y="0"/>
                  </a:lnTo>
                  <a:lnTo>
                    <a:pt x="156" y="16"/>
                  </a:lnTo>
                  <a:lnTo>
                    <a:pt x="156" y="0"/>
                  </a:lnTo>
                  <a:lnTo>
                    <a:pt x="224" y="0"/>
                  </a:lnTo>
                  <a:lnTo>
                    <a:pt x="223" y="15"/>
                  </a:lnTo>
                  <a:lnTo>
                    <a:pt x="305" y="0"/>
                  </a:lnTo>
                  <a:lnTo>
                    <a:pt x="205" y="83"/>
                  </a:lnTo>
                  <a:lnTo>
                    <a:pt x="215" y="84"/>
                  </a:lnTo>
                  <a:lnTo>
                    <a:pt x="226" y="86"/>
                  </a:lnTo>
                  <a:lnTo>
                    <a:pt x="239" y="89"/>
                  </a:lnTo>
                  <a:lnTo>
                    <a:pt x="250" y="93"/>
                  </a:lnTo>
                  <a:lnTo>
                    <a:pt x="263" y="99"/>
                  </a:lnTo>
                  <a:lnTo>
                    <a:pt x="274" y="104"/>
                  </a:lnTo>
                  <a:lnTo>
                    <a:pt x="285" y="111"/>
                  </a:lnTo>
                  <a:lnTo>
                    <a:pt x="294" y="119"/>
                  </a:lnTo>
                  <a:lnTo>
                    <a:pt x="302" y="126"/>
                  </a:lnTo>
                  <a:lnTo>
                    <a:pt x="309" y="135"/>
                  </a:lnTo>
                  <a:lnTo>
                    <a:pt x="316" y="144"/>
                  </a:lnTo>
                  <a:lnTo>
                    <a:pt x="321" y="155"/>
                  </a:lnTo>
                  <a:lnTo>
                    <a:pt x="325" y="165"/>
                  </a:lnTo>
                  <a:lnTo>
                    <a:pt x="327" y="174"/>
                  </a:lnTo>
                  <a:lnTo>
                    <a:pt x="328" y="187"/>
                  </a:lnTo>
                  <a:lnTo>
                    <a:pt x="327" y="200"/>
                  </a:lnTo>
                  <a:lnTo>
                    <a:pt x="324" y="210"/>
                  </a:lnTo>
                  <a:lnTo>
                    <a:pt x="321" y="220"/>
                  </a:lnTo>
                  <a:lnTo>
                    <a:pt x="317" y="228"/>
                  </a:lnTo>
                  <a:lnTo>
                    <a:pt x="311" y="237"/>
                  </a:lnTo>
                  <a:lnTo>
                    <a:pt x="303" y="247"/>
                  </a:lnTo>
                  <a:lnTo>
                    <a:pt x="292" y="258"/>
                  </a:lnTo>
                  <a:lnTo>
                    <a:pt x="280" y="267"/>
                  </a:lnTo>
                  <a:lnTo>
                    <a:pt x="268" y="274"/>
                  </a:lnTo>
                  <a:lnTo>
                    <a:pt x="257" y="279"/>
                  </a:lnTo>
                  <a:lnTo>
                    <a:pt x="246" y="284"/>
                  </a:lnTo>
                  <a:lnTo>
                    <a:pt x="236" y="287"/>
                  </a:lnTo>
                  <a:lnTo>
                    <a:pt x="224" y="290"/>
                  </a:lnTo>
                  <a:lnTo>
                    <a:pt x="215" y="292"/>
                  </a:lnTo>
                  <a:lnTo>
                    <a:pt x="201" y="293"/>
                  </a:lnTo>
                  <a:lnTo>
                    <a:pt x="189" y="294"/>
                  </a:lnTo>
                  <a:lnTo>
                    <a:pt x="133" y="294"/>
                  </a:lnTo>
                  <a:lnTo>
                    <a:pt x="122" y="293"/>
                  </a:lnTo>
                  <a:lnTo>
                    <a:pt x="108" y="291"/>
                  </a:lnTo>
                  <a:lnTo>
                    <a:pt x="90" y="287"/>
                  </a:lnTo>
                  <a:lnTo>
                    <a:pt x="73" y="280"/>
                  </a:lnTo>
                  <a:lnTo>
                    <a:pt x="56" y="272"/>
                  </a:lnTo>
                  <a:lnTo>
                    <a:pt x="41" y="262"/>
                  </a:lnTo>
                  <a:lnTo>
                    <a:pt x="30" y="253"/>
                  </a:lnTo>
                  <a:lnTo>
                    <a:pt x="21" y="244"/>
                  </a:lnTo>
                  <a:lnTo>
                    <a:pt x="13" y="232"/>
                  </a:lnTo>
                  <a:lnTo>
                    <a:pt x="7" y="219"/>
                  </a:lnTo>
                  <a:lnTo>
                    <a:pt x="4" y="210"/>
                  </a:lnTo>
                  <a:lnTo>
                    <a:pt x="1" y="201"/>
                  </a:lnTo>
                  <a:lnTo>
                    <a:pt x="0" y="191"/>
                  </a:lnTo>
                  <a:lnTo>
                    <a:pt x="1" y="183"/>
                  </a:lnTo>
                  <a:lnTo>
                    <a:pt x="3" y="169"/>
                  </a:lnTo>
                  <a:lnTo>
                    <a:pt x="7" y="156"/>
                  </a:lnTo>
                  <a:lnTo>
                    <a:pt x="14" y="141"/>
                  </a:lnTo>
                  <a:lnTo>
                    <a:pt x="24" y="129"/>
                  </a:lnTo>
                  <a:lnTo>
                    <a:pt x="35" y="118"/>
                  </a:lnTo>
                  <a:lnTo>
                    <a:pt x="49" y="107"/>
                  </a:lnTo>
                  <a:lnTo>
                    <a:pt x="63" y="99"/>
                  </a:lnTo>
                  <a:lnTo>
                    <a:pt x="82" y="91"/>
                  </a:lnTo>
                  <a:lnTo>
                    <a:pt x="102" y="86"/>
                  </a:lnTo>
                  <a:lnTo>
                    <a:pt x="115" y="83"/>
                  </a:lnTo>
                  <a:lnTo>
                    <a:pt x="40" y="4"/>
                  </a:lnTo>
                </a:path>
              </a:pathLst>
            </a:custGeom>
            <a:solidFill>
              <a:schemeClr val="hlink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14652" name="Rectangle 28"/>
            <p:cNvSpPr>
              <a:spLocks noChangeArrowheads="1"/>
            </p:cNvSpPr>
            <p:nvPr/>
          </p:nvSpPr>
          <p:spPr bwMode="auto">
            <a:xfrm>
              <a:off x="3323" y="815"/>
              <a:ext cx="255" cy="2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2400" b="1">
                  <a:solidFill>
                    <a:schemeClr val="bg1"/>
                  </a:solidFill>
                  <a:latin typeface="Arial" pitchFamily="-65" charset="0"/>
                </a:rPr>
                <a:t>A</a:t>
              </a:r>
            </a:p>
          </p:txBody>
        </p:sp>
        <p:sp>
          <p:nvSpPr>
            <p:cNvPr id="2714653" name="Freeform 29"/>
            <p:cNvSpPr>
              <a:spLocks/>
            </p:cNvSpPr>
            <p:nvPr/>
          </p:nvSpPr>
          <p:spPr bwMode="auto">
            <a:xfrm>
              <a:off x="3612" y="768"/>
              <a:ext cx="293" cy="295"/>
            </a:xfrm>
            <a:custGeom>
              <a:avLst/>
              <a:gdLst/>
              <a:ahLst/>
              <a:cxnLst>
                <a:cxn ang="0">
                  <a:pos x="93" y="14"/>
                </a:cxn>
                <a:cxn ang="0">
                  <a:pos x="156" y="16"/>
                </a:cxn>
                <a:cxn ang="0">
                  <a:pos x="224" y="0"/>
                </a:cxn>
                <a:cxn ang="0">
                  <a:pos x="305" y="0"/>
                </a:cxn>
                <a:cxn ang="0">
                  <a:pos x="215" y="84"/>
                </a:cxn>
                <a:cxn ang="0">
                  <a:pos x="239" y="89"/>
                </a:cxn>
                <a:cxn ang="0">
                  <a:pos x="263" y="99"/>
                </a:cxn>
                <a:cxn ang="0">
                  <a:pos x="285" y="111"/>
                </a:cxn>
                <a:cxn ang="0">
                  <a:pos x="302" y="126"/>
                </a:cxn>
                <a:cxn ang="0">
                  <a:pos x="316" y="144"/>
                </a:cxn>
                <a:cxn ang="0">
                  <a:pos x="325" y="165"/>
                </a:cxn>
                <a:cxn ang="0">
                  <a:pos x="328" y="187"/>
                </a:cxn>
                <a:cxn ang="0">
                  <a:pos x="324" y="210"/>
                </a:cxn>
                <a:cxn ang="0">
                  <a:pos x="317" y="228"/>
                </a:cxn>
                <a:cxn ang="0">
                  <a:pos x="303" y="247"/>
                </a:cxn>
                <a:cxn ang="0">
                  <a:pos x="280" y="267"/>
                </a:cxn>
                <a:cxn ang="0">
                  <a:pos x="257" y="279"/>
                </a:cxn>
                <a:cxn ang="0">
                  <a:pos x="236" y="287"/>
                </a:cxn>
                <a:cxn ang="0">
                  <a:pos x="215" y="292"/>
                </a:cxn>
                <a:cxn ang="0">
                  <a:pos x="189" y="294"/>
                </a:cxn>
                <a:cxn ang="0">
                  <a:pos x="122" y="293"/>
                </a:cxn>
                <a:cxn ang="0">
                  <a:pos x="90" y="287"/>
                </a:cxn>
                <a:cxn ang="0">
                  <a:pos x="56" y="272"/>
                </a:cxn>
                <a:cxn ang="0">
                  <a:pos x="30" y="253"/>
                </a:cxn>
                <a:cxn ang="0">
                  <a:pos x="13" y="232"/>
                </a:cxn>
                <a:cxn ang="0">
                  <a:pos x="4" y="210"/>
                </a:cxn>
                <a:cxn ang="0">
                  <a:pos x="0" y="191"/>
                </a:cxn>
                <a:cxn ang="0">
                  <a:pos x="3" y="169"/>
                </a:cxn>
                <a:cxn ang="0">
                  <a:pos x="14" y="141"/>
                </a:cxn>
                <a:cxn ang="0">
                  <a:pos x="35" y="118"/>
                </a:cxn>
                <a:cxn ang="0">
                  <a:pos x="63" y="99"/>
                </a:cxn>
                <a:cxn ang="0">
                  <a:pos x="102" y="86"/>
                </a:cxn>
                <a:cxn ang="0">
                  <a:pos x="40" y="4"/>
                </a:cxn>
              </a:cxnLst>
              <a:rect l="0" t="0" r="r" b="b"/>
              <a:pathLst>
                <a:path w="329" h="295">
                  <a:moveTo>
                    <a:pt x="40" y="4"/>
                  </a:moveTo>
                  <a:lnTo>
                    <a:pt x="93" y="14"/>
                  </a:lnTo>
                  <a:lnTo>
                    <a:pt x="92" y="0"/>
                  </a:lnTo>
                  <a:lnTo>
                    <a:pt x="156" y="16"/>
                  </a:lnTo>
                  <a:lnTo>
                    <a:pt x="156" y="0"/>
                  </a:lnTo>
                  <a:lnTo>
                    <a:pt x="224" y="0"/>
                  </a:lnTo>
                  <a:lnTo>
                    <a:pt x="223" y="15"/>
                  </a:lnTo>
                  <a:lnTo>
                    <a:pt x="305" y="0"/>
                  </a:lnTo>
                  <a:lnTo>
                    <a:pt x="205" y="83"/>
                  </a:lnTo>
                  <a:lnTo>
                    <a:pt x="215" y="84"/>
                  </a:lnTo>
                  <a:lnTo>
                    <a:pt x="226" y="86"/>
                  </a:lnTo>
                  <a:lnTo>
                    <a:pt x="239" y="89"/>
                  </a:lnTo>
                  <a:lnTo>
                    <a:pt x="250" y="93"/>
                  </a:lnTo>
                  <a:lnTo>
                    <a:pt x="263" y="99"/>
                  </a:lnTo>
                  <a:lnTo>
                    <a:pt x="274" y="104"/>
                  </a:lnTo>
                  <a:lnTo>
                    <a:pt x="285" y="111"/>
                  </a:lnTo>
                  <a:lnTo>
                    <a:pt x="294" y="119"/>
                  </a:lnTo>
                  <a:lnTo>
                    <a:pt x="302" y="126"/>
                  </a:lnTo>
                  <a:lnTo>
                    <a:pt x="309" y="135"/>
                  </a:lnTo>
                  <a:lnTo>
                    <a:pt x="316" y="144"/>
                  </a:lnTo>
                  <a:lnTo>
                    <a:pt x="321" y="155"/>
                  </a:lnTo>
                  <a:lnTo>
                    <a:pt x="325" y="165"/>
                  </a:lnTo>
                  <a:lnTo>
                    <a:pt x="327" y="174"/>
                  </a:lnTo>
                  <a:lnTo>
                    <a:pt x="328" y="187"/>
                  </a:lnTo>
                  <a:lnTo>
                    <a:pt x="327" y="200"/>
                  </a:lnTo>
                  <a:lnTo>
                    <a:pt x="324" y="210"/>
                  </a:lnTo>
                  <a:lnTo>
                    <a:pt x="321" y="220"/>
                  </a:lnTo>
                  <a:lnTo>
                    <a:pt x="317" y="228"/>
                  </a:lnTo>
                  <a:lnTo>
                    <a:pt x="311" y="237"/>
                  </a:lnTo>
                  <a:lnTo>
                    <a:pt x="303" y="247"/>
                  </a:lnTo>
                  <a:lnTo>
                    <a:pt x="292" y="258"/>
                  </a:lnTo>
                  <a:lnTo>
                    <a:pt x="280" y="267"/>
                  </a:lnTo>
                  <a:lnTo>
                    <a:pt x="268" y="274"/>
                  </a:lnTo>
                  <a:lnTo>
                    <a:pt x="257" y="279"/>
                  </a:lnTo>
                  <a:lnTo>
                    <a:pt x="246" y="284"/>
                  </a:lnTo>
                  <a:lnTo>
                    <a:pt x="236" y="287"/>
                  </a:lnTo>
                  <a:lnTo>
                    <a:pt x="224" y="290"/>
                  </a:lnTo>
                  <a:lnTo>
                    <a:pt x="215" y="292"/>
                  </a:lnTo>
                  <a:lnTo>
                    <a:pt x="201" y="293"/>
                  </a:lnTo>
                  <a:lnTo>
                    <a:pt x="189" y="294"/>
                  </a:lnTo>
                  <a:lnTo>
                    <a:pt x="133" y="294"/>
                  </a:lnTo>
                  <a:lnTo>
                    <a:pt x="122" y="293"/>
                  </a:lnTo>
                  <a:lnTo>
                    <a:pt x="108" y="291"/>
                  </a:lnTo>
                  <a:lnTo>
                    <a:pt x="90" y="287"/>
                  </a:lnTo>
                  <a:lnTo>
                    <a:pt x="73" y="280"/>
                  </a:lnTo>
                  <a:lnTo>
                    <a:pt x="56" y="272"/>
                  </a:lnTo>
                  <a:lnTo>
                    <a:pt x="41" y="262"/>
                  </a:lnTo>
                  <a:lnTo>
                    <a:pt x="30" y="253"/>
                  </a:lnTo>
                  <a:lnTo>
                    <a:pt x="21" y="244"/>
                  </a:lnTo>
                  <a:lnTo>
                    <a:pt x="13" y="232"/>
                  </a:lnTo>
                  <a:lnTo>
                    <a:pt x="7" y="219"/>
                  </a:lnTo>
                  <a:lnTo>
                    <a:pt x="4" y="210"/>
                  </a:lnTo>
                  <a:lnTo>
                    <a:pt x="1" y="201"/>
                  </a:lnTo>
                  <a:lnTo>
                    <a:pt x="0" y="191"/>
                  </a:lnTo>
                  <a:lnTo>
                    <a:pt x="1" y="183"/>
                  </a:lnTo>
                  <a:lnTo>
                    <a:pt x="3" y="169"/>
                  </a:lnTo>
                  <a:lnTo>
                    <a:pt x="7" y="156"/>
                  </a:lnTo>
                  <a:lnTo>
                    <a:pt x="14" y="141"/>
                  </a:lnTo>
                  <a:lnTo>
                    <a:pt x="24" y="129"/>
                  </a:lnTo>
                  <a:lnTo>
                    <a:pt x="35" y="118"/>
                  </a:lnTo>
                  <a:lnTo>
                    <a:pt x="49" y="107"/>
                  </a:lnTo>
                  <a:lnTo>
                    <a:pt x="63" y="99"/>
                  </a:lnTo>
                  <a:lnTo>
                    <a:pt x="82" y="91"/>
                  </a:lnTo>
                  <a:lnTo>
                    <a:pt x="102" y="86"/>
                  </a:lnTo>
                  <a:lnTo>
                    <a:pt x="115" y="83"/>
                  </a:lnTo>
                  <a:lnTo>
                    <a:pt x="40" y="4"/>
                  </a:lnTo>
                </a:path>
              </a:pathLst>
            </a:custGeom>
            <a:solidFill>
              <a:schemeClr val="hlink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14654" name="Rectangle 30"/>
            <p:cNvSpPr>
              <a:spLocks noChangeArrowheads="1"/>
            </p:cNvSpPr>
            <p:nvPr/>
          </p:nvSpPr>
          <p:spPr bwMode="auto">
            <a:xfrm>
              <a:off x="3643" y="815"/>
              <a:ext cx="255" cy="2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2400" b="1">
                  <a:solidFill>
                    <a:schemeClr val="bg1"/>
                  </a:solidFill>
                  <a:latin typeface="Arial" pitchFamily="-65" charset="0"/>
                </a:rPr>
                <a:t>B</a:t>
              </a:r>
            </a:p>
          </p:txBody>
        </p:sp>
        <p:sp>
          <p:nvSpPr>
            <p:cNvPr id="2714655" name="Freeform 31"/>
            <p:cNvSpPr>
              <a:spLocks/>
            </p:cNvSpPr>
            <p:nvPr/>
          </p:nvSpPr>
          <p:spPr bwMode="auto">
            <a:xfrm>
              <a:off x="3932" y="768"/>
              <a:ext cx="293" cy="295"/>
            </a:xfrm>
            <a:custGeom>
              <a:avLst/>
              <a:gdLst/>
              <a:ahLst/>
              <a:cxnLst>
                <a:cxn ang="0">
                  <a:pos x="93" y="14"/>
                </a:cxn>
                <a:cxn ang="0">
                  <a:pos x="156" y="16"/>
                </a:cxn>
                <a:cxn ang="0">
                  <a:pos x="224" y="0"/>
                </a:cxn>
                <a:cxn ang="0">
                  <a:pos x="305" y="0"/>
                </a:cxn>
                <a:cxn ang="0">
                  <a:pos x="215" y="84"/>
                </a:cxn>
                <a:cxn ang="0">
                  <a:pos x="239" y="89"/>
                </a:cxn>
                <a:cxn ang="0">
                  <a:pos x="263" y="99"/>
                </a:cxn>
                <a:cxn ang="0">
                  <a:pos x="285" y="111"/>
                </a:cxn>
                <a:cxn ang="0">
                  <a:pos x="302" y="126"/>
                </a:cxn>
                <a:cxn ang="0">
                  <a:pos x="316" y="144"/>
                </a:cxn>
                <a:cxn ang="0">
                  <a:pos x="325" y="165"/>
                </a:cxn>
                <a:cxn ang="0">
                  <a:pos x="328" y="187"/>
                </a:cxn>
                <a:cxn ang="0">
                  <a:pos x="324" y="210"/>
                </a:cxn>
                <a:cxn ang="0">
                  <a:pos x="317" y="228"/>
                </a:cxn>
                <a:cxn ang="0">
                  <a:pos x="303" y="247"/>
                </a:cxn>
                <a:cxn ang="0">
                  <a:pos x="280" y="267"/>
                </a:cxn>
                <a:cxn ang="0">
                  <a:pos x="257" y="279"/>
                </a:cxn>
                <a:cxn ang="0">
                  <a:pos x="236" y="287"/>
                </a:cxn>
                <a:cxn ang="0">
                  <a:pos x="215" y="292"/>
                </a:cxn>
                <a:cxn ang="0">
                  <a:pos x="189" y="294"/>
                </a:cxn>
                <a:cxn ang="0">
                  <a:pos x="122" y="293"/>
                </a:cxn>
                <a:cxn ang="0">
                  <a:pos x="90" y="287"/>
                </a:cxn>
                <a:cxn ang="0">
                  <a:pos x="56" y="272"/>
                </a:cxn>
                <a:cxn ang="0">
                  <a:pos x="30" y="253"/>
                </a:cxn>
                <a:cxn ang="0">
                  <a:pos x="13" y="232"/>
                </a:cxn>
                <a:cxn ang="0">
                  <a:pos x="4" y="210"/>
                </a:cxn>
                <a:cxn ang="0">
                  <a:pos x="0" y="191"/>
                </a:cxn>
                <a:cxn ang="0">
                  <a:pos x="3" y="169"/>
                </a:cxn>
                <a:cxn ang="0">
                  <a:pos x="14" y="141"/>
                </a:cxn>
                <a:cxn ang="0">
                  <a:pos x="35" y="118"/>
                </a:cxn>
                <a:cxn ang="0">
                  <a:pos x="63" y="99"/>
                </a:cxn>
                <a:cxn ang="0">
                  <a:pos x="102" y="86"/>
                </a:cxn>
                <a:cxn ang="0">
                  <a:pos x="40" y="4"/>
                </a:cxn>
              </a:cxnLst>
              <a:rect l="0" t="0" r="r" b="b"/>
              <a:pathLst>
                <a:path w="329" h="295">
                  <a:moveTo>
                    <a:pt x="40" y="4"/>
                  </a:moveTo>
                  <a:lnTo>
                    <a:pt x="93" y="14"/>
                  </a:lnTo>
                  <a:lnTo>
                    <a:pt x="92" y="0"/>
                  </a:lnTo>
                  <a:lnTo>
                    <a:pt x="156" y="16"/>
                  </a:lnTo>
                  <a:lnTo>
                    <a:pt x="156" y="0"/>
                  </a:lnTo>
                  <a:lnTo>
                    <a:pt x="224" y="0"/>
                  </a:lnTo>
                  <a:lnTo>
                    <a:pt x="223" y="15"/>
                  </a:lnTo>
                  <a:lnTo>
                    <a:pt x="305" y="0"/>
                  </a:lnTo>
                  <a:lnTo>
                    <a:pt x="205" y="83"/>
                  </a:lnTo>
                  <a:lnTo>
                    <a:pt x="215" y="84"/>
                  </a:lnTo>
                  <a:lnTo>
                    <a:pt x="226" y="86"/>
                  </a:lnTo>
                  <a:lnTo>
                    <a:pt x="239" y="89"/>
                  </a:lnTo>
                  <a:lnTo>
                    <a:pt x="250" y="93"/>
                  </a:lnTo>
                  <a:lnTo>
                    <a:pt x="263" y="99"/>
                  </a:lnTo>
                  <a:lnTo>
                    <a:pt x="274" y="104"/>
                  </a:lnTo>
                  <a:lnTo>
                    <a:pt x="285" y="111"/>
                  </a:lnTo>
                  <a:lnTo>
                    <a:pt x="294" y="119"/>
                  </a:lnTo>
                  <a:lnTo>
                    <a:pt x="302" y="126"/>
                  </a:lnTo>
                  <a:lnTo>
                    <a:pt x="309" y="135"/>
                  </a:lnTo>
                  <a:lnTo>
                    <a:pt x="316" y="144"/>
                  </a:lnTo>
                  <a:lnTo>
                    <a:pt x="321" y="155"/>
                  </a:lnTo>
                  <a:lnTo>
                    <a:pt x="325" y="165"/>
                  </a:lnTo>
                  <a:lnTo>
                    <a:pt x="327" y="174"/>
                  </a:lnTo>
                  <a:lnTo>
                    <a:pt x="328" y="187"/>
                  </a:lnTo>
                  <a:lnTo>
                    <a:pt x="327" y="200"/>
                  </a:lnTo>
                  <a:lnTo>
                    <a:pt x="324" y="210"/>
                  </a:lnTo>
                  <a:lnTo>
                    <a:pt x="321" y="220"/>
                  </a:lnTo>
                  <a:lnTo>
                    <a:pt x="317" y="228"/>
                  </a:lnTo>
                  <a:lnTo>
                    <a:pt x="311" y="237"/>
                  </a:lnTo>
                  <a:lnTo>
                    <a:pt x="303" y="247"/>
                  </a:lnTo>
                  <a:lnTo>
                    <a:pt x="292" y="258"/>
                  </a:lnTo>
                  <a:lnTo>
                    <a:pt x="280" y="267"/>
                  </a:lnTo>
                  <a:lnTo>
                    <a:pt x="268" y="274"/>
                  </a:lnTo>
                  <a:lnTo>
                    <a:pt x="257" y="279"/>
                  </a:lnTo>
                  <a:lnTo>
                    <a:pt x="246" y="284"/>
                  </a:lnTo>
                  <a:lnTo>
                    <a:pt x="236" y="287"/>
                  </a:lnTo>
                  <a:lnTo>
                    <a:pt x="224" y="290"/>
                  </a:lnTo>
                  <a:lnTo>
                    <a:pt x="215" y="292"/>
                  </a:lnTo>
                  <a:lnTo>
                    <a:pt x="201" y="293"/>
                  </a:lnTo>
                  <a:lnTo>
                    <a:pt x="189" y="294"/>
                  </a:lnTo>
                  <a:lnTo>
                    <a:pt x="133" y="294"/>
                  </a:lnTo>
                  <a:lnTo>
                    <a:pt x="122" y="293"/>
                  </a:lnTo>
                  <a:lnTo>
                    <a:pt x="108" y="291"/>
                  </a:lnTo>
                  <a:lnTo>
                    <a:pt x="90" y="287"/>
                  </a:lnTo>
                  <a:lnTo>
                    <a:pt x="73" y="280"/>
                  </a:lnTo>
                  <a:lnTo>
                    <a:pt x="56" y="272"/>
                  </a:lnTo>
                  <a:lnTo>
                    <a:pt x="41" y="262"/>
                  </a:lnTo>
                  <a:lnTo>
                    <a:pt x="30" y="253"/>
                  </a:lnTo>
                  <a:lnTo>
                    <a:pt x="21" y="244"/>
                  </a:lnTo>
                  <a:lnTo>
                    <a:pt x="13" y="232"/>
                  </a:lnTo>
                  <a:lnTo>
                    <a:pt x="7" y="219"/>
                  </a:lnTo>
                  <a:lnTo>
                    <a:pt x="4" y="210"/>
                  </a:lnTo>
                  <a:lnTo>
                    <a:pt x="1" y="201"/>
                  </a:lnTo>
                  <a:lnTo>
                    <a:pt x="0" y="191"/>
                  </a:lnTo>
                  <a:lnTo>
                    <a:pt x="1" y="183"/>
                  </a:lnTo>
                  <a:lnTo>
                    <a:pt x="3" y="169"/>
                  </a:lnTo>
                  <a:lnTo>
                    <a:pt x="7" y="156"/>
                  </a:lnTo>
                  <a:lnTo>
                    <a:pt x="14" y="141"/>
                  </a:lnTo>
                  <a:lnTo>
                    <a:pt x="24" y="129"/>
                  </a:lnTo>
                  <a:lnTo>
                    <a:pt x="35" y="118"/>
                  </a:lnTo>
                  <a:lnTo>
                    <a:pt x="49" y="107"/>
                  </a:lnTo>
                  <a:lnTo>
                    <a:pt x="63" y="99"/>
                  </a:lnTo>
                  <a:lnTo>
                    <a:pt x="82" y="91"/>
                  </a:lnTo>
                  <a:lnTo>
                    <a:pt x="102" y="86"/>
                  </a:lnTo>
                  <a:lnTo>
                    <a:pt x="115" y="83"/>
                  </a:lnTo>
                  <a:lnTo>
                    <a:pt x="40" y="4"/>
                  </a:lnTo>
                </a:path>
              </a:pathLst>
            </a:custGeom>
            <a:solidFill>
              <a:schemeClr val="hlink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14656" name="Rectangle 32"/>
            <p:cNvSpPr>
              <a:spLocks noChangeArrowheads="1"/>
            </p:cNvSpPr>
            <p:nvPr/>
          </p:nvSpPr>
          <p:spPr bwMode="auto">
            <a:xfrm>
              <a:off x="3963" y="815"/>
              <a:ext cx="255" cy="2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2400" b="1">
                  <a:solidFill>
                    <a:schemeClr val="bg1"/>
                  </a:solidFill>
                  <a:latin typeface="Arial" pitchFamily="-65" charset="0"/>
                </a:rPr>
                <a:t>C</a:t>
              </a:r>
            </a:p>
          </p:txBody>
        </p:sp>
        <p:sp>
          <p:nvSpPr>
            <p:cNvPr id="2714657" name="Freeform 33"/>
            <p:cNvSpPr>
              <a:spLocks/>
            </p:cNvSpPr>
            <p:nvPr/>
          </p:nvSpPr>
          <p:spPr bwMode="auto">
            <a:xfrm>
              <a:off x="4245" y="768"/>
              <a:ext cx="293" cy="295"/>
            </a:xfrm>
            <a:custGeom>
              <a:avLst/>
              <a:gdLst/>
              <a:ahLst/>
              <a:cxnLst>
                <a:cxn ang="0">
                  <a:pos x="93" y="14"/>
                </a:cxn>
                <a:cxn ang="0">
                  <a:pos x="156" y="16"/>
                </a:cxn>
                <a:cxn ang="0">
                  <a:pos x="224" y="0"/>
                </a:cxn>
                <a:cxn ang="0">
                  <a:pos x="305" y="0"/>
                </a:cxn>
                <a:cxn ang="0">
                  <a:pos x="215" y="84"/>
                </a:cxn>
                <a:cxn ang="0">
                  <a:pos x="239" y="89"/>
                </a:cxn>
                <a:cxn ang="0">
                  <a:pos x="263" y="99"/>
                </a:cxn>
                <a:cxn ang="0">
                  <a:pos x="285" y="111"/>
                </a:cxn>
                <a:cxn ang="0">
                  <a:pos x="302" y="126"/>
                </a:cxn>
                <a:cxn ang="0">
                  <a:pos x="316" y="144"/>
                </a:cxn>
                <a:cxn ang="0">
                  <a:pos x="325" y="165"/>
                </a:cxn>
                <a:cxn ang="0">
                  <a:pos x="328" y="187"/>
                </a:cxn>
                <a:cxn ang="0">
                  <a:pos x="324" y="210"/>
                </a:cxn>
                <a:cxn ang="0">
                  <a:pos x="317" y="228"/>
                </a:cxn>
                <a:cxn ang="0">
                  <a:pos x="303" y="247"/>
                </a:cxn>
                <a:cxn ang="0">
                  <a:pos x="280" y="267"/>
                </a:cxn>
                <a:cxn ang="0">
                  <a:pos x="257" y="279"/>
                </a:cxn>
                <a:cxn ang="0">
                  <a:pos x="236" y="287"/>
                </a:cxn>
                <a:cxn ang="0">
                  <a:pos x="215" y="292"/>
                </a:cxn>
                <a:cxn ang="0">
                  <a:pos x="189" y="294"/>
                </a:cxn>
                <a:cxn ang="0">
                  <a:pos x="122" y="293"/>
                </a:cxn>
                <a:cxn ang="0">
                  <a:pos x="90" y="287"/>
                </a:cxn>
                <a:cxn ang="0">
                  <a:pos x="56" y="272"/>
                </a:cxn>
                <a:cxn ang="0">
                  <a:pos x="30" y="253"/>
                </a:cxn>
                <a:cxn ang="0">
                  <a:pos x="13" y="232"/>
                </a:cxn>
                <a:cxn ang="0">
                  <a:pos x="4" y="210"/>
                </a:cxn>
                <a:cxn ang="0">
                  <a:pos x="0" y="191"/>
                </a:cxn>
                <a:cxn ang="0">
                  <a:pos x="3" y="169"/>
                </a:cxn>
                <a:cxn ang="0">
                  <a:pos x="14" y="141"/>
                </a:cxn>
                <a:cxn ang="0">
                  <a:pos x="35" y="118"/>
                </a:cxn>
                <a:cxn ang="0">
                  <a:pos x="63" y="99"/>
                </a:cxn>
                <a:cxn ang="0">
                  <a:pos x="102" y="86"/>
                </a:cxn>
                <a:cxn ang="0">
                  <a:pos x="40" y="4"/>
                </a:cxn>
              </a:cxnLst>
              <a:rect l="0" t="0" r="r" b="b"/>
              <a:pathLst>
                <a:path w="329" h="295">
                  <a:moveTo>
                    <a:pt x="40" y="4"/>
                  </a:moveTo>
                  <a:lnTo>
                    <a:pt x="93" y="14"/>
                  </a:lnTo>
                  <a:lnTo>
                    <a:pt x="92" y="0"/>
                  </a:lnTo>
                  <a:lnTo>
                    <a:pt x="156" y="16"/>
                  </a:lnTo>
                  <a:lnTo>
                    <a:pt x="156" y="0"/>
                  </a:lnTo>
                  <a:lnTo>
                    <a:pt x="224" y="0"/>
                  </a:lnTo>
                  <a:lnTo>
                    <a:pt x="223" y="15"/>
                  </a:lnTo>
                  <a:lnTo>
                    <a:pt x="305" y="0"/>
                  </a:lnTo>
                  <a:lnTo>
                    <a:pt x="205" y="83"/>
                  </a:lnTo>
                  <a:lnTo>
                    <a:pt x="215" y="84"/>
                  </a:lnTo>
                  <a:lnTo>
                    <a:pt x="226" y="86"/>
                  </a:lnTo>
                  <a:lnTo>
                    <a:pt x="239" y="89"/>
                  </a:lnTo>
                  <a:lnTo>
                    <a:pt x="250" y="93"/>
                  </a:lnTo>
                  <a:lnTo>
                    <a:pt x="263" y="99"/>
                  </a:lnTo>
                  <a:lnTo>
                    <a:pt x="274" y="104"/>
                  </a:lnTo>
                  <a:lnTo>
                    <a:pt x="285" y="111"/>
                  </a:lnTo>
                  <a:lnTo>
                    <a:pt x="294" y="119"/>
                  </a:lnTo>
                  <a:lnTo>
                    <a:pt x="302" y="126"/>
                  </a:lnTo>
                  <a:lnTo>
                    <a:pt x="309" y="135"/>
                  </a:lnTo>
                  <a:lnTo>
                    <a:pt x="316" y="144"/>
                  </a:lnTo>
                  <a:lnTo>
                    <a:pt x="321" y="155"/>
                  </a:lnTo>
                  <a:lnTo>
                    <a:pt x="325" y="165"/>
                  </a:lnTo>
                  <a:lnTo>
                    <a:pt x="327" y="174"/>
                  </a:lnTo>
                  <a:lnTo>
                    <a:pt x="328" y="187"/>
                  </a:lnTo>
                  <a:lnTo>
                    <a:pt x="327" y="200"/>
                  </a:lnTo>
                  <a:lnTo>
                    <a:pt x="324" y="210"/>
                  </a:lnTo>
                  <a:lnTo>
                    <a:pt x="321" y="220"/>
                  </a:lnTo>
                  <a:lnTo>
                    <a:pt x="317" y="228"/>
                  </a:lnTo>
                  <a:lnTo>
                    <a:pt x="311" y="237"/>
                  </a:lnTo>
                  <a:lnTo>
                    <a:pt x="303" y="247"/>
                  </a:lnTo>
                  <a:lnTo>
                    <a:pt x="292" y="258"/>
                  </a:lnTo>
                  <a:lnTo>
                    <a:pt x="280" y="267"/>
                  </a:lnTo>
                  <a:lnTo>
                    <a:pt x="268" y="274"/>
                  </a:lnTo>
                  <a:lnTo>
                    <a:pt x="257" y="279"/>
                  </a:lnTo>
                  <a:lnTo>
                    <a:pt x="246" y="284"/>
                  </a:lnTo>
                  <a:lnTo>
                    <a:pt x="236" y="287"/>
                  </a:lnTo>
                  <a:lnTo>
                    <a:pt x="224" y="290"/>
                  </a:lnTo>
                  <a:lnTo>
                    <a:pt x="215" y="292"/>
                  </a:lnTo>
                  <a:lnTo>
                    <a:pt x="201" y="293"/>
                  </a:lnTo>
                  <a:lnTo>
                    <a:pt x="189" y="294"/>
                  </a:lnTo>
                  <a:lnTo>
                    <a:pt x="133" y="294"/>
                  </a:lnTo>
                  <a:lnTo>
                    <a:pt x="122" y="293"/>
                  </a:lnTo>
                  <a:lnTo>
                    <a:pt x="108" y="291"/>
                  </a:lnTo>
                  <a:lnTo>
                    <a:pt x="90" y="287"/>
                  </a:lnTo>
                  <a:lnTo>
                    <a:pt x="73" y="280"/>
                  </a:lnTo>
                  <a:lnTo>
                    <a:pt x="56" y="272"/>
                  </a:lnTo>
                  <a:lnTo>
                    <a:pt x="41" y="262"/>
                  </a:lnTo>
                  <a:lnTo>
                    <a:pt x="30" y="253"/>
                  </a:lnTo>
                  <a:lnTo>
                    <a:pt x="21" y="244"/>
                  </a:lnTo>
                  <a:lnTo>
                    <a:pt x="13" y="232"/>
                  </a:lnTo>
                  <a:lnTo>
                    <a:pt x="7" y="219"/>
                  </a:lnTo>
                  <a:lnTo>
                    <a:pt x="4" y="210"/>
                  </a:lnTo>
                  <a:lnTo>
                    <a:pt x="1" y="201"/>
                  </a:lnTo>
                  <a:lnTo>
                    <a:pt x="0" y="191"/>
                  </a:lnTo>
                  <a:lnTo>
                    <a:pt x="1" y="183"/>
                  </a:lnTo>
                  <a:lnTo>
                    <a:pt x="3" y="169"/>
                  </a:lnTo>
                  <a:lnTo>
                    <a:pt x="7" y="156"/>
                  </a:lnTo>
                  <a:lnTo>
                    <a:pt x="14" y="141"/>
                  </a:lnTo>
                  <a:lnTo>
                    <a:pt x="24" y="129"/>
                  </a:lnTo>
                  <a:lnTo>
                    <a:pt x="35" y="118"/>
                  </a:lnTo>
                  <a:lnTo>
                    <a:pt x="49" y="107"/>
                  </a:lnTo>
                  <a:lnTo>
                    <a:pt x="63" y="99"/>
                  </a:lnTo>
                  <a:lnTo>
                    <a:pt x="82" y="91"/>
                  </a:lnTo>
                  <a:lnTo>
                    <a:pt x="102" y="86"/>
                  </a:lnTo>
                  <a:lnTo>
                    <a:pt x="115" y="83"/>
                  </a:lnTo>
                  <a:lnTo>
                    <a:pt x="40" y="4"/>
                  </a:lnTo>
                </a:path>
              </a:pathLst>
            </a:custGeom>
            <a:solidFill>
              <a:schemeClr val="hlink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14658" name="Rectangle 34"/>
            <p:cNvSpPr>
              <a:spLocks noChangeArrowheads="1"/>
            </p:cNvSpPr>
            <p:nvPr/>
          </p:nvSpPr>
          <p:spPr bwMode="auto">
            <a:xfrm>
              <a:off x="4276" y="815"/>
              <a:ext cx="255" cy="2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2400" b="1">
                  <a:solidFill>
                    <a:schemeClr val="bg1"/>
                  </a:solidFill>
                  <a:latin typeface="Arial" pitchFamily="-65" charset="0"/>
                </a:rPr>
                <a:t>D</a:t>
              </a:r>
            </a:p>
          </p:txBody>
        </p:sp>
      </p:grpSp>
      <p:sp>
        <p:nvSpPr>
          <p:cNvPr id="2714659" name="Freeform 35"/>
          <p:cNvSpPr>
            <a:spLocks/>
          </p:cNvSpPr>
          <p:nvPr/>
        </p:nvSpPr>
        <p:spPr bwMode="auto">
          <a:xfrm>
            <a:off x="8682039" y="5640388"/>
            <a:ext cx="465137" cy="760413"/>
          </a:xfrm>
          <a:custGeom>
            <a:avLst/>
            <a:gdLst/>
            <a:ahLst/>
            <a:cxnLst>
              <a:cxn ang="0">
                <a:pos x="328" y="433"/>
              </a:cxn>
              <a:cxn ang="0">
                <a:pos x="303" y="433"/>
              </a:cxn>
              <a:cxn ang="0">
                <a:pos x="260" y="377"/>
              </a:cxn>
              <a:cxn ang="0">
                <a:pos x="200" y="278"/>
              </a:cxn>
              <a:cxn ang="0">
                <a:pos x="184" y="233"/>
              </a:cxn>
              <a:cxn ang="0">
                <a:pos x="188" y="202"/>
              </a:cxn>
              <a:cxn ang="0">
                <a:pos x="202" y="196"/>
              </a:cxn>
              <a:cxn ang="0">
                <a:pos x="225" y="212"/>
              </a:cxn>
              <a:cxn ang="0">
                <a:pos x="256" y="231"/>
              </a:cxn>
              <a:cxn ang="0">
                <a:pos x="270" y="231"/>
              </a:cxn>
              <a:cxn ang="0">
                <a:pos x="272" y="220"/>
              </a:cxn>
              <a:cxn ang="0">
                <a:pos x="258" y="202"/>
              </a:cxn>
              <a:cxn ang="0">
                <a:pos x="223" y="177"/>
              </a:cxn>
              <a:cxn ang="0">
                <a:pos x="208" y="142"/>
              </a:cxn>
              <a:cxn ang="0">
                <a:pos x="202" y="113"/>
              </a:cxn>
              <a:cxn ang="0">
                <a:pos x="186" y="93"/>
              </a:cxn>
              <a:cxn ang="0">
                <a:pos x="179" y="78"/>
              </a:cxn>
              <a:cxn ang="0">
                <a:pos x="188" y="60"/>
              </a:cxn>
              <a:cxn ang="0">
                <a:pos x="196" y="39"/>
              </a:cxn>
              <a:cxn ang="0">
                <a:pos x="190" y="14"/>
              </a:cxn>
              <a:cxn ang="0">
                <a:pos x="173" y="2"/>
              </a:cxn>
              <a:cxn ang="0">
                <a:pos x="149" y="4"/>
              </a:cxn>
              <a:cxn ang="0">
                <a:pos x="138" y="21"/>
              </a:cxn>
              <a:cxn ang="0">
                <a:pos x="138" y="37"/>
              </a:cxn>
              <a:cxn ang="0">
                <a:pos x="144" y="58"/>
              </a:cxn>
              <a:cxn ang="0">
                <a:pos x="144" y="76"/>
              </a:cxn>
              <a:cxn ang="0">
                <a:pos x="128" y="93"/>
              </a:cxn>
              <a:cxn ang="0">
                <a:pos x="107" y="105"/>
              </a:cxn>
              <a:cxn ang="0">
                <a:pos x="91" y="124"/>
              </a:cxn>
              <a:cxn ang="0">
                <a:pos x="76" y="163"/>
              </a:cxn>
              <a:cxn ang="0">
                <a:pos x="68" y="200"/>
              </a:cxn>
              <a:cxn ang="0">
                <a:pos x="66" y="239"/>
              </a:cxn>
              <a:cxn ang="0">
                <a:pos x="68" y="260"/>
              </a:cxn>
              <a:cxn ang="0">
                <a:pos x="80" y="266"/>
              </a:cxn>
              <a:cxn ang="0">
                <a:pos x="87" y="260"/>
              </a:cxn>
              <a:cxn ang="0">
                <a:pos x="87" y="218"/>
              </a:cxn>
              <a:cxn ang="0">
                <a:pos x="91" y="192"/>
              </a:cxn>
              <a:cxn ang="0">
                <a:pos x="105" y="179"/>
              </a:cxn>
              <a:cxn ang="0">
                <a:pos x="116" y="187"/>
              </a:cxn>
              <a:cxn ang="0">
                <a:pos x="111" y="231"/>
              </a:cxn>
              <a:cxn ang="0">
                <a:pos x="101" y="274"/>
              </a:cxn>
              <a:cxn ang="0">
                <a:pos x="87" y="323"/>
              </a:cxn>
              <a:cxn ang="0">
                <a:pos x="54" y="371"/>
              </a:cxn>
              <a:cxn ang="0">
                <a:pos x="12" y="420"/>
              </a:cxn>
              <a:cxn ang="0">
                <a:pos x="0" y="447"/>
              </a:cxn>
              <a:cxn ang="0">
                <a:pos x="31" y="478"/>
              </a:cxn>
              <a:cxn ang="0">
                <a:pos x="54" y="474"/>
              </a:cxn>
              <a:cxn ang="0">
                <a:pos x="37" y="453"/>
              </a:cxn>
              <a:cxn ang="0">
                <a:pos x="50" y="426"/>
              </a:cxn>
              <a:cxn ang="0">
                <a:pos x="101" y="367"/>
              </a:cxn>
              <a:cxn ang="0">
                <a:pos x="138" y="323"/>
              </a:cxn>
              <a:cxn ang="0">
                <a:pos x="157" y="313"/>
              </a:cxn>
              <a:cxn ang="0">
                <a:pos x="179" y="328"/>
              </a:cxn>
              <a:cxn ang="0">
                <a:pos x="233" y="400"/>
              </a:cxn>
              <a:cxn ang="0">
                <a:pos x="276" y="462"/>
              </a:cxn>
              <a:cxn ang="0">
                <a:pos x="293" y="466"/>
              </a:cxn>
              <a:cxn ang="0">
                <a:pos x="316" y="449"/>
              </a:cxn>
            </a:cxnLst>
            <a:rect l="0" t="0" r="r" b="b"/>
            <a:pathLst>
              <a:path w="329" h="479">
                <a:moveTo>
                  <a:pt x="326" y="441"/>
                </a:moveTo>
                <a:lnTo>
                  <a:pt x="328" y="433"/>
                </a:lnTo>
                <a:lnTo>
                  <a:pt x="316" y="435"/>
                </a:lnTo>
                <a:lnTo>
                  <a:pt x="303" y="433"/>
                </a:lnTo>
                <a:lnTo>
                  <a:pt x="287" y="420"/>
                </a:lnTo>
                <a:lnTo>
                  <a:pt x="260" y="377"/>
                </a:lnTo>
                <a:lnTo>
                  <a:pt x="221" y="313"/>
                </a:lnTo>
                <a:lnTo>
                  <a:pt x="200" y="278"/>
                </a:lnTo>
                <a:lnTo>
                  <a:pt x="186" y="249"/>
                </a:lnTo>
                <a:lnTo>
                  <a:pt x="184" y="233"/>
                </a:lnTo>
                <a:lnTo>
                  <a:pt x="184" y="214"/>
                </a:lnTo>
                <a:lnTo>
                  <a:pt x="188" y="202"/>
                </a:lnTo>
                <a:lnTo>
                  <a:pt x="196" y="196"/>
                </a:lnTo>
                <a:lnTo>
                  <a:pt x="202" y="196"/>
                </a:lnTo>
                <a:lnTo>
                  <a:pt x="210" y="200"/>
                </a:lnTo>
                <a:lnTo>
                  <a:pt x="225" y="212"/>
                </a:lnTo>
                <a:lnTo>
                  <a:pt x="243" y="225"/>
                </a:lnTo>
                <a:lnTo>
                  <a:pt x="256" y="231"/>
                </a:lnTo>
                <a:lnTo>
                  <a:pt x="264" y="233"/>
                </a:lnTo>
                <a:lnTo>
                  <a:pt x="270" y="231"/>
                </a:lnTo>
                <a:lnTo>
                  <a:pt x="274" y="225"/>
                </a:lnTo>
                <a:lnTo>
                  <a:pt x="272" y="220"/>
                </a:lnTo>
                <a:lnTo>
                  <a:pt x="270" y="214"/>
                </a:lnTo>
                <a:lnTo>
                  <a:pt x="258" y="202"/>
                </a:lnTo>
                <a:lnTo>
                  <a:pt x="235" y="187"/>
                </a:lnTo>
                <a:lnTo>
                  <a:pt x="223" y="177"/>
                </a:lnTo>
                <a:lnTo>
                  <a:pt x="215" y="163"/>
                </a:lnTo>
                <a:lnTo>
                  <a:pt x="208" y="142"/>
                </a:lnTo>
                <a:lnTo>
                  <a:pt x="206" y="122"/>
                </a:lnTo>
                <a:lnTo>
                  <a:pt x="202" y="113"/>
                </a:lnTo>
                <a:lnTo>
                  <a:pt x="196" y="103"/>
                </a:lnTo>
                <a:lnTo>
                  <a:pt x="186" y="93"/>
                </a:lnTo>
                <a:lnTo>
                  <a:pt x="179" y="87"/>
                </a:lnTo>
                <a:lnTo>
                  <a:pt x="179" y="78"/>
                </a:lnTo>
                <a:lnTo>
                  <a:pt x="184" y="66"/>
                </a:lnTo>
                <a:lnTo>
                  <a:pt x="188" y="60"/>
                </a:lnTo>
                <a:lnTo>
                  <a:pt x="192" y="52"/>
                </a:lnTo>
                <a:lnTo>
                  <a:pt x="196" y="39"/>
                </a:lnTo>
                <a:lnTo>
                  <a:pt x="192" y="25"/>
                </a:lnTo>
                <a:lnTo>
                  <a:pt x="190" y="14"/>
                </a:lnTo>
                <a:lnTo>
                  <a:pt x="184" y="6"/>
                </a:lnTo>
                <a:lnTo>
                  <a:pt x="173" y="2"/>
                </a:lnTo>
                <a:lnTo>
                  <a:pt x="159" y="0"/>
                </a:lnTo>
                <a:lnTo>
                  <a:pt x="149" y="4"/>
                </a:lnTo>
                <a:lnTo>
                  <a:pt x="142" y="10"/>
                </a:lnTo>
                <a:lnTo>
                  <a:pt x="138" y="21"/>
                </a:lnTo>
                <a:lnTo>
                  <a:pt x="136" y="29"/>
                </a:lnTo>
                <a:lnTo>
                  <a:pt x="138" y="37"/>
                </a:lnTo>
                <a:lnTo>
                  <a:pt x="142" y="49"/>
                </a:lnTo>
                <a:lnTo>
                  <a:pt x="144" y="58"/>
                </a:lnTo>
                <a:lnTo>
                  <a:pt x="146" y="66"/>
                </a:lnTo>
                <a:lnTo>
                  <a:pt x="144" y="76"/>
                </a:lnTo>
                <a:lnTo>
                  <a:pt x="138" y="84"/>
                </a:lnTo>
                <a:lnTo>
                  <a:pt x="128" y="93"/>
                </a:lnTo>
                <a:lnTo>
                  <a:pt x="116" y="99"/>
                </a:lnTo>
                <a:lnTo>
                  <a:pt x="107" y="105"/>
                </a:lnTo>
                <a:lnTo>
                  <a:pt x="99" y="113"/>
                </a:lnTo>
                <a:lnTo>
                  <a:pt x="91" y="124"/>
                </a:lnTo>
                <a:lnTo>
                  <a:pt x="83" y="142"/>
                </a:lnTo>
                <a:lnTo>
                  <a:pt x="76" y="163"/>
                </a:lnTo>
                <a:lnTo>
                  <a:pt x="70" y="179"/>
                </a:lnTo>
                <a:lnTo>
                  <a:pt x="68" y="200"/>
                </a:lnTo>
                <a:lnTo>
                  <a:pt x="66" y="225"/>
                </a:lnTo>
                <a:lnTo>
                  <a:pt x="66" y="239"/>
                </a:lnTo>
                <a:lnTo>
                  <a:pt x="66" y="251"/>
                </a:lnTo>
                <a:lnTo>
                  <a:pt x="68" y="260"/>
                </a:lnTo>
                <a:lnTo>
                  <a:pt x="72" y="264"/>
                </a:lnTo>
                <a:lnTo>
                  <a:pt x="80" y="266"/>
                </a:lnTo>
                <a:lnTo>
                  <a:pt x="85" y="264"/>
                </a:lnTo>
                <a:lnTo>
                  <a:pt x="87" y="260"/>
                </a:lnTo>
                <a:lnTo>
                  <a:pt x="87" y="243"/>
                </a:lnTo>
                <a:lnTo>
                  <a:pt x="87" y="218"/>
                </a:lnTo>
                <a:lnTo>
                  <a:pt x="89" y="202"/>
                </a:lnTo>
                <a:lnTo>
                  <a:pt x="91" y="192"/>
                </a:lnTo>
                <a:lnTo>
                  <a:pt x="97" y="181"/>
                </a:lnTo>
                <a:lnTo>
                  <a:pt x="105" y="179"/>
                </a:lnTo>
                <a:lnTo>
                  <a:pt x="113" y="181"/>
                </a:lnTo>
                <a:lnTo>
                  <a:pt x="116" y="187"/>
                </a:lnTo>
                <a:lnTo>
                  <a:pt x="113" y="206"/>
                </a:lnTo>
                <a:lnTo>
                  <a:pt x="111" y="231"/>
                </a:lnTo>
                <a:lnTo>
                  <a:pt x="107" y="253"/>
                </a:lnTo>
                <a:lnTo>
                  <a:pt x="101" y="274"/>
                </a:lnTo>
                <a:lnTo>
                  <a:pt x="95" y="301"/>
                </a:lnTo>
                <a:lnTo>
                  <a:pt x="87" y="323"/>
                </a:lnTo>
                <a:lnTo>
                  <a:pt x="68" y="352"/>
                </a:lnTo>
                <a:lnTo>
                  <a:pt x="54" y="371"/>
                </a:lnTo>
                <a:lnTo>
                  <a:pt x="29" y="400"/>
                </a:lnTo>
                <a:lnTo>
                  <a:pt x="12" y="420"/>
                </a:lnTo>
                <a:lnTo>
                  <a:pt x="0" y="439"/>
                </a:lnTo>
                <a:lnTo>
                  <a:pt x="0" y="447"/>
                </a:lnTo>
                <a:lnTo>
                  <a:pt x="12" y="462"/>
                </a:lnTo>
                <a:lnTo>
                  <a:pt x="31" y="478"/>
                </a:lnTo>
                <a:lnTo>
                  <a:pt x="50" y="478"/>
                </a:lnTo>
                <a:lnTo>
                  <a:pt x="54" y="474"/>
                </a:lnTo>
                <a:lnTo>
                  <a:pt x="45" y="464"/>
                </a:lnTo>
                <a:lnTo>
                  <a:pt x="37" y="453"/>
                </a:lnTo>
                <a:lnTo>
                  <a:pt x="37" y="445"/>
                </a:lnTo>
                <a:lnTo>
                  <a:pt x="50" y="426"/>
                </a:lnTo>
                <a:lnTo>
                  <a:pt x="70" y="406"/>
                </a:lnTo>
                <a:lnTo>
                  <a:pt x="101" y="367"/>
                </a:lnTo>
                <a:lnTo>
                  <a:pt x="128" y="334"/>
                </a:lnTo>
                <a:lnTo>
                  <a:pt x="138" y="323"/>
                </a:lnTo>
                <a:lnTo>
                  <a:pt x="144" y="315"/>
                </a:lnTo>
                <a:lnTo>
                  <a:pt x="157" y="313"/>
                </a:lnTo>
                <a:lnTo>
                  <a:pt x="167" y="319"/>
                </a:lnTo>
                <a:lnTo>
                  <a:pt x="179" y="328"/>
                </a:lnTo>
                <a:lnTo>
                  <a:pt x="204" y="361"/>
                </a:lnTo>
                <a:lnTo>
                  <a:pt x="233" y="400"/>
                </a:lnTo>
                <a:lnTo>
                  <a:pt x="260" y="439"/>
                </a:lnTo>
                <a:lnTo>
                  <a:pt x="276" y="462"/>
                </a:lnTo>
                <a:lnTo>
                  <a:pt x="283" y="466"/>
                </a:lnTo>
                <a:lnTo>
                  <a:pt x="293" y="466"/>
                </a:lnTo>
                <a:lnTo>
                  <a:pt x="303" y="457"/>
                </a:lnTo>
                <a:lnTo>
                  <a:pt x="316" y="449"/>
                </a:lnTo>
                <a:lnTo>
                  <a:pt x="326" y="441"/>
                </a:lnTo>
              </a:path>
            </a:pathLst>
          </a:custGeom>
          <a:solidFill>
            <a:srgbClr val="CECECE"/>
          </a:solidFill>
          <a:ln w="12700" cap="rnd" cmpd="sng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D227FE4-C4DE-B64E-BF78-4F634596A1E9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79708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accent1"/>
                </a:solidFill>
              </a:rPr>
              <a:t>Pipelining Performance </a:t>
            </a:r>
            <a:r>
              <a:rPr lang="en-US" dirty="0" smtClean="0">
                <a:solidFill>
                  <a:schemeClr val="accent1"/>
                </a:solidFill>
              </a:rPr>
              <a:t>(1/2)</a:t>
            </a:r>
            <a:endParaRPr lang="en-AU" dirty="0">
              <a:solidFill>
                <a:schemeClr val="accent1"/>
              </a:solidFill>
            </a:endParaRPr>
          </a:p>
        </p:txBody>
      </p:sp>
      <p:sp>
        <p:nvSpPr>
          <p:cNvPr id="327683" name="Rectangle 3"/>
          <p:cNvSpPr>
            <a:spLocks noGrp="1" noChangeArrowheads="1"/>
          </p:cNvSpPr>
          <p:nvPr>
            <p:ph idx="1"/>
          </p:nvPr>
        </p:nvSpPr>
        <p:spPr>
          <a:xfrm>
            <a:off x="1251678" y="899445"/>
            <a:ext cx="8229600" cy="4937760"/>
          </a:xfrm>
        </p:spPr>
        <p:txBody>
          <a:bodyPr>
            <a:noAutofit/>
          </a:bodyPr>
          <a:lstStyle/>
          <a:p>
            <a:r>
              <a:rPr lang="en-US" sz="3200" dirty="0"/>
              <a:t>Assume time for stages is</a:t>
            </a:r>
          </a:p>
          <a:p>
            <a:pPr lvl="1"/>
            <a:r>
              <a:rPr lang="en-US" sz="2800" dirty="0"/>
              <a:t>100ps for register read or write</a:t>
            </a:r>
          </a:p>
          <a:p>
            <a:pPr lvl="1"/>
            <a:r>
              <a:rPr lang="en-US" sz="2800" dirty="0"/>
              <a:t>200ps for other stages</a:t>
            </a:r>
          </a:p>
          <a:p>
            <a:endParaRPr lang="en-US" sz="3200" dirty="0"/>
          </a:p>
          <a:p>
            <a:endParaRPr lang="en-US" sz="3200" dirty="0"/>
          </a:p>
          <a:p>
            <a:endParaRPr lang="en-US" sz="3200" dirty="0"/>
          </a:p>
          <a:p>
            <a:endParaRPr lang="en-US" sz="3200" dirty="0"/>
          </a:p>
          <a:p>
            <a:endParaRPr lang="en-US" sz="3200" dirty="0"/>
          </a:p>
          <a:p>
            <a:r>
              <a:rPr lang="en-US" sz="3200" dirty="0"/>
              <a:t>What is pipelined clock rate?</a:t>
            </a:r>
          </a:p>
          <a:p>
            <a:pPr lvl="1"/>
            <a:r>
              <a:rPr lang="en-US" sz="2800" dirty="0"/>
              <a:t>Compare pipelined </a:t>
            </a:r>
            <a:r>
              <a:rPr lang="en-US" sz="2800" dirty="0" err="1"/>
              <a:t>datapath</a:t>
            </a:r>
            <a:r>
              <a:rPr lang="en-US" sz="2800" dirty="0"/>
              <a:t> with single-cycle </a:t>
            </a:r>
            <a:r>
              <a:rPr lang="en-US" sz="2800" dirty="0" err="1"/>
              <a:t>datapath</a:t>
            </a:r>
            <a:endParaRPr lang="en-US" sz="2800" dirty="0"/>
          </a:p>
        </p:txBody>
      </p:sp>
      <p:graphicFrame>
        <p:nvGraphicFramePr>
          <p:cNvPr id="327684" name="Group 4"/>
          <p:cNvGraphicFramePr>
            <a:graphicFrameLocks noGrp="1"/>
          </p:cNvGraphicFramePr>
          <p:nvPr>
            <p:extLst/>
          </p:nvPr>
        </p:nvGraphicFramePr>
        <p:xfrm>
          <a:off x="1919289" y="3154681"/>
          <a:ext cx="8353425" cy="2246631"/>
        </p:xfrm>
        <a:graphic>
          <a:graphicData uri="http://schemas.openxmlformats.org/drawingml/2006/table">
            <a:tbl>
              <a:tblPr/>
              <a:tblGrid>
                <a:gridCol w="1193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922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953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906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9538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9221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938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460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nstr</a:t>
                      </a:r>
                      <a:endParaRPr kumimoji="0" lang="en-AU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nstr</a:t>
                      </a: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fetch</a:t>
                      </a:r>
                      <a:endParaRPr kumimoji="0" lang="en-AU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egister read</a:t>
                      </a:r>
                      <a:endParaRPr kumimoji="0" lang="en-AU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LU op</a:t>
                      </a:r>
                      <a:endParaRPr kumimoji="0" lang="en-AU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emory access</a:t>
                      </a:r>
                      <a:endParaRPr kumimoji="0" lang="en-AU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egister write</a:t>
                      </a:r>
                      <a:endParaRPr kumimoji="0" lang="en-AU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otal time</a:t>
                      </a:r>
                      <a:endParaRPr kumimoji="0" lang="en-AU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0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lw</a:t>
                      </a:r>
                      <a:endParaRPr kumimoji="0" lang="en-A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0ps</a:t>
                      </a:r>
                      <a:endParaRPr kumimoji="0" lang="en-A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 ps</a:t>
                      </a:r>
                      <a:endParaRPr kumimoji="0" lang="en-A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0ps</a:t>
                      </a:r>
                      <a:endParaRPr kumimoji="0" lang="en-A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0ps</a:t>
                      </a:r>
                      <a:endParaRPr kumimoji="0" lang="en-A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 ps</a:t>
                      </a:r>
                      <a:endParaRPr kumimoji="0" lang="en-A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00ps</a:t>
                      </a:r>
                      <a:endParaRPr kumimoji="0" lang="en-A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w</a:t>
                      </a:r>
                      <a:endParaRPr kumimoji="0" lang="en-A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0ps</a:t>
                      </a:r>
                      <a:endParaRPr kumimoji="0" lang="en-A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 ps</a:t>
                      </a:r>
                      <a:endParaRPr kumimoji="0" lang="en-A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0ps</a:t>
                      </a:r>
                      <a:endParaRPr kumimoji="0" lang="en-A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0ps</a:t>
                      </a:r>
                      <a:endParaRPr kumimoji="0" lang="en-A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00ps</a:t>
                      </a:r>
                      <a:endParaRPr kumimoji="0" lang="en-A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0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dd (</a:t>
                      </a: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eg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)</a:t>
                      </a:r>
                      <a:endParaRPr kumimoji="0" lang="en-AU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0ps</a:t>
                      </a:r>
                      <a:endParaRPr kumimoji="0" lang="en-A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 ps</a:t>
                      </a:r>
                      <a:endParaRPr kumimoji="0" lang="en-A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0ps</a:t>
                      </a:r>
                      <a:endParaRPr kumimoji="0" lang="en-A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 ps</a:t>
                      </a:r>
                      <a:endParaRPr kumimoji="0" lang="en-A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00ps</a:t>
                      </a:r>
                      <a:endParaRPr kumimoji="0" lang="en-A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16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jeq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(</a:t>
                      </a: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eg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)</a:t>
                      </a:r>
                      <a:endParaRPr kumimoji="0" lang="en-AU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0ps</a:t>
                      </a:r>
                      <a:endParaRPr kumimoji="0" lang="en-A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 ps</a:t>
                      </a:r>
                      <a:endParaRPr kumimoji="0" lang="en-A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0ps</a:t>
                      </a:r>
                      <a:endParaRPr kumimoji="0" lang="en-AU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00ps</a:t>
                      </a:r>
                      <a:endParaRPr kumimoji="0" lang="en-AU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C63E4C-4642-794D-A2FD-70F6B81535F5}" type="slidenum">
              <a:rPr lang="en-US" smtClean="0"/>
              <a:pPr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5015868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8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9730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199" y="274320"/>
            <a:ext cx="9606897" cy="11430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1"/>
                </a:solidFill>
              </a:rPr>
              <a:t>Pipelining Performance </a:t>
            </a:r>
            <a:r>
              <a:rPr lang="en-US" dirty="0" smtClean="0">
                <a:solidFill>
                  <a:schemeClr val="accent1"/>
                </a:solidFill>
              </a:rPr>
              <a:t>(</a:t>
            </a:r>
            <a:r>
              <a:rPr lang="en-US" dirty="0" smtClean="0">
                <a:solidFill>
                  <a:schemeClr val="accent1"/>
                </a:solidFill>
              </a:rPr>
              <a:t>2/2</a:t>
            </a:r>
            <a:r>
              <a:rPr lang="en-US" dirty="0" smtClean="0">
                <a:solidFill>
                  <a:schemeClr val="accent1"/>
                </a:solidFill>
              </a:rPr>
              <a:t>)</a:t>
            </a:r>
            <a:endParaRPr lang="en-AU" dirty="0">
              <a:solidFill>
                <a:schemeClr val="accent1"/>
              </a:solidFill>
            </a:endParaRPr>
          </a:p>
        </p:txBody>
      </p:sp>
      <p:pic>
        <p:nvPicPr>
          <p:cNvPr id="329734" name="Picture 6" descr="f04-27-P37449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169920" y="1600200"/>
            <a:ext cx="7062896" cy="4937760"/>
          </a:xfrm>
          <a:prstGeom prst="rect">
            <a:avLst/>
          </a:prstGeom>
          <a:noFill/>
        </p:spPr>
      </p:pic>
      <p:sp>
        <p:nvSpPr>
          <p:cNvPr id="9" name="TextBox 8"/>
          <p:cNvSpPr txBox="1"/>
          <p:nvPr/>
        </p:nvSpPr>
        <p:spPr>
          <a:xfrm>
            <a:off x="1524000" y="2377441"/>
            <a:ext cx="1672506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/>
              <a:t>Single-cycle</a:t>
            </a:r>
          </a:p>
          <a:p>
            <a:pPr algn="ctr"/>
            <a:r>
              <a:rPr lang="en-US" sz="2000" b="1" dirty="0" err="1">
                <a:solidFill>
                  <a:srgbClr val="FF0000"/>
                </a:solidFill>
              </a:rPr>
              <a:t>T</a:t>
            </a:r>
            <a:r>
              <a:rPr lang="en-US" sz="2000" b="1" baseline="-25000" dirty="0" err="1">
                <a:solidFill>
                  <a:srgbClr val="FF0000"/>
                </a:solidFill>
              </a:rPr>
              <a:t>c</a:t>
            </a:r>
            <a:r>
              <a:rPr lang="en-US" sz="2000" b="1" dirty="0">
                <a:solidFill>
                  <a:srgbClr val="FF0000"/>
                </a:solidFill>
              </a:rPr>
              <a:t> = 800 </a:t>
            </a:r>
            <a:r>
              <a:rPr lang="en-US" sz="2000" b="1" dirty="0" err="1">
                <a:solidFill>
                  <a:srgbClr val="FF0000"/>
                </a:solidFill>
              </a:rPr>
              <a:t>ps</a:t>
            </a:r>
            <a:endParaRPr lang="en-US" sz="2000" b="1" dirty="0">
              <a:solidFill>
                <a:srgbClr val="FF0000"/>
              </a:solidFill>
            </a:endParaRPr>
          </a:p>
          <a:p>
            <a:pPr algn="ctr"/>
            <a:r>
              <a:rPr lang="en-US" sz="2000" b="1" dirty="0">
                <a:solidFill>
                  <a:srgbClr val="FF0000"/>
                </a:solidFill>
              </a:rPr>
              <a:t>f = 1.25GHz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615440" y="5029201"/>
            <a:ext cx="150876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/>
              <a:t>Pipelined</a:t>
            </a:r>
          </a:p>
          <a:p>
            <a:pPr algn="ctr"/>
            <a:r>
              <a:rPr lang="en-US" sz="2000" b="1" dirty="0" err="1">
                <a:solidFill>
                  <a:srgbClr val="FF0000"/>
                </a:solidFill>
              </a:rPr>
              <a:t>T</a:t>
            </a:r>
            <a:r>
              <a:rPr lang="en-US" sz="2000" b="1" baseline="-25000" dirty="0" err="1">
                <a:solidFill>
                  <a:srgbClr val="FF0000"/>
                </a:solidFill>
              </a:rPr>
              <a:t>c</a:t>
            </a:r>
            <a:r>
              <a:rPr lang="en-US" sz="2000" b="1" dirty="0">
                <a:solidFill>
                  <a:srgbClr val="FF0000"/>
                </a:solidFill>
              </a:rPr>
              <a:t> = 200 </a:t>
            </a:r>
            <a:r>
              <a:rPr lang="en-US" sz="2000" b="1" dirty="0" err="1">
                <a:solidFill>
                  <a:srgbClr val="FF0000"/>
                </a:solidFill>
              </a:rPr>
              <a:t>ps</a:t>
            </a:r>
            <a:endParaRPr lang="en-US" sz="2000" b="1" dirty="0">
              <a:solidFill>
                <a:srgbClr val="FF0000"/>
              </a:solidFill>
            </a:endParaRPr>
          </a:p>
          <a:p>
            <a:pPr algn="ctr"/>
            <a:r>
              <a:rPr lang="en-US" sz="2000" b="1" dirty="0">
                <a:solidFill>
                  <a:srgbClr val="FF0000"/>
                </a:solidFill>
              </a:rPr>
              <a:t>f = 5GHz</a:t>
            </a:r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C63E4C-4642-794D-A2FD-70F6B81535F5}" type="slidenum">
              <a:rPr lang="en-US" smtClean="0"/>
              <a:pPr/>
              <a:t>21</a:t>
            </a:fld>
            <a:endParaRPr lang="en-US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</a:t>
            </a:r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1273323" y="3745914"/>
            <a:ext cx="57606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ere using T</a:t>
            </a:r>
            <a:r>
              <a:rPr lang="en-US" baseline="-25000" dirty="0"/>
              <a:t>c</a:t>
            </a:r>
            <a:r>
              <a:rPr lang="en-US" dirty="0"/>
              <a:t> as “time between completion of instructions.”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1305387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ingle Cycle Performance</a:t>
            </a:r>
            <a:endParaRPr lang="en-AU" dirty="0"/>
          </a:p>
        </p:txBody>
      </p:sp>
      <p:sp>
        <p:nvSpPr>
          <p:cNvPr id="327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91265" y="1082810"/>
            <a:ext cx="9476735" cy="1786995"/>
          </a:xfrm>
        </p:spPr>
        <p:txBody>
          <a:bodyPr>
            <a:noAutofit/>
          </a:bodyPr>
          <a:lstStyle/>
          <a:p>
            <a:r>
              <a:rPr lang="en-US" sz="3600" dirty="0"/>
              <a:t>Assume time for actions are</a:t>
            </a:r>
          </a:p>
          <a:p>
            <a:pPr lvl="1"/>
            <a:r>
              <a:rPr lang="en-US" sz="3200" dirty="0"/>
              <a:t>100ps for register read or write; 200ps for other events</a:t>
            </a:r>
          </a:p>
          <a:p>
            <a:r>
              <a:rPr lang="en-US" sz="3600" dirty="0"/>
              <a:t>Clock period is? </a:t>
            </a:r>
          </a:p>
        </p:txBody>
      </p:sp>
      <p:graphicFrame>
        <p:nvGraphicFramePr>
          <p:cNvPr id="327684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9723344"/>
              </p:ext>
            </p:extLst>
          </p:nvPr>
        </p:nvGraphicFramePr>
        <p:xfrm>
          <a:off x="1624459" y="3152516"/>
          <a:ext cx="9805541" cy="2651760"/>
        </p:xfrm>
        <a:graphic>
          <a:graphicData uri="http://schemas.openxmlformats.org/drawingml/2006/table">
            <a:tbl>
              <a:tblPr/>
              <a:tblGrid>
                <a:gridCol w="140132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94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031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59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40318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36273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43804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80429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nstr</a:t>
                      </a:r>
                      <a:endParaRPr kumimoji="0" lang="en-AU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nstr fetch</a:t>
                      </a:r>
                      <a:endParaRPr kumimoji="0" lang="en-AU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egister read</a:t>
                      </a:r>
                      <a:endParaRPr kumimoji="0" lang="en-AU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LU op</a:t>
                      </a:r>
                      <a:endParaRPr kumimoji="0" lang="en-AU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emory access</a:t>
                      </a:r>
                      <a:endParaRPr kumimoji="0" lang="en-AU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egister write</a:t>
                      </a:r>
                      <a:endParaRPr kumimoji="0" lang="en-AU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otal 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ime</a:t>
                      </a:r>
                      <a:endParaRPr kumimoji="0" lang="en-AU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82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lw</a:t>
                      </a:r>
                      <a:endParaRPr kumimoji="0" lang="en-AU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0ps</a:t>
                      </a:r>
                      <a:endParaRPr kumimoji="0" lang="en-AU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 ps</a:t>
                      </a:r>
                      <a:endParaRPr kumimoji="0" lang="en-AU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0ps</a:t>
                      </a:r>
                      <a:endParaRPr kumimoji="0" lang="en-AU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0ps</a:t>
                      </a:r>
                      <a:endParaRPr kumimoji="0" lang="en-AU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 ps</a:t>
                      </a:r>
                      <a:endParaRPr kumimoji="0" lang="en-AU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00ps</a:t>
                      </a:r>
                      <a:endParaRPr kumimoji="0" lang="en-AU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82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w</a:t>
                      </a:r>
                      <a:endParaRPr kumimoji="0" lang="en-AU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0ps</a:t>
                      </a:r>
                      <a:endParaRPr kumimoji="0" lang="en-AU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 ps</a:t>
                      </a:r>
                      <a:endParaRPr kumimoji="0" lang="en-AU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0ps</a:t>
                      </a:r>
                      <a:endParaRPr kumimoji="0" lang="en-AU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0ps</a:t>
                      </a:r>
                      <a:endParaRPr kumimoji="0" lang="en-AU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00ps</a:t>
                      </a:r>
                      <a:endParaRPr kumimoji="0" lang="en-AU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82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-format</a:t>
                      </a:r>
                      <a:endParaRPr kumimoji="0" lang="en-AU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0ps</a:t>
                      </a:r>
                      <a:endParaRPr kumimoji="0" lang="en-AU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 ps</a:t>
                      </a:r>
                      <a:endParaRPr kumimoji="0" lang="en-AU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0ps</a:t>
                      </a:r>
                      <a:endParaRPr kumimoji="0" lang="en-AU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 ps</a:t>
                      </a:r>
                      <a:endParaRPr kumimoji="0" lang="en-AU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00ps</a:t>
                      </a:r>
                      <a:endParaRPr kumimoji="0" lang="en-AU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682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eq</a:t>
                      </a:r>
                      <a:endParaRPr kumimoji="0" lang="en-AU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0ps</a:t>
                      </a:r>
                      <a:endParaRPr kumimoji="0" lang="en-AU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 ps</a:t>
                      </a:r>
                      <a:endParaRPr kumimoji="0" lang="en-AU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0ps</a:t>
                      </a:r>
                      <a:endParaRPr kumimoji="0" lang="en-AU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00ps</a:t>
                      </a:r>
                      <a:endParaRPr kumimoji="0" lang="en-AU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982766" y="5836778"/>
            <a:ext cx="9685234" cy="94966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>
              <a:buFont typeface="Arial"/>
              <a:buChar char="•"/>
            </a:pPr>
            <a:r>
              <a:rPr lang="en-US" sz="2800" dirty="0"/>
              <a:t> Clock rate (cycles/second = Hz) = 1/Period (seconds/cycle)</a:t>
            </a:r>
          </a:p>
          <a:p>
            <a:pPr>
              <a:buFont typeface="Arial"/>
              <a:buChar char="•"/>
            </a:pPr>
            <a:endParaRPr lang="en-US" sz="28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D227FE4-C4DE-B64E-BF78-4F634596A1E9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84137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ingle Cycle Performance</a:t>
            </a:r>
            <a:endParaRPr lang="en-AU" dirty="0"/>
          </a:p>
        </p:txBody>
      </p:sp>
      <p:sp>
        <p:nvSpPr>
          <p:cNvPr id="327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51678" y="753428"/>
            <a:ext cx="8270875" cy="1786995"/>
          </a:xfrm>
        </p:spPr>
        <p:txBody>
          <a:bodyPr/>
          <a:lstStyle/>
          <a:p>
            <a:r>
              <a:rPr lang="en-US" dirty="0"/>
              <a:t>Assume time for actions are</a:t>
            </a:r>
          </a:p>
          <a:p>
            <a:pPr lvl="1"/>
            <a:r>
              <a:rPr lang="en-US" dirty="0"/>
              <a:t>100ps for register read or write; 200ps for other events</a:t>
            </a:r>
          </a:p>
          <a:p>
            <a:r>
              <a:rPr lang="en-US" dirty="0"/>
              <a:t>Clock period is?</a:t>
            </a:r>
          </a:p>
        </p:txBody>
      </p:sp>
      <p:graphicFrame>
        <p:nvGraphicFramePr>
          <p:cNvPr id="327684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4578390"/>
              </p:ext>
            </p:extLst>
          </p:nvPr>
        </p:nvGraphicFramePr>
        <p:xfrm>
          <a:off x="1462089" y="2362079"/>
          <a:ext cx="8353425" cy="2246631"/>
        </p:xfrm>
        <a:graphic>
          <a:graphicData uri="http://schemas.openxmlformats.org/drawingml/2006/table">
            <a:tbl>
              <a:tblPr/>
              <a:tblGrid>
                <a:gridCol w="1193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922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953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906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9538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9221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938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460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nstr</a:t>
                      </a:r>
                      <a:endParaRPr kumimoji="0" lang="en-A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nstr fetch</a:t>
                      </a:r>
                      <a:endParaRPr kumimoji="0" lang="en-A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egister read</a:t>
                      </a:r>
                      <a:endParaRPr kumimoji="0" lang="en-A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LU op</a:t>
                      </a:r>
                      <a:endParaRPr kumimoji="0" lang="en-A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emory access</a:t>
                      </a:r>
                      <a:endParaRPr kumimoji="0" lang="en-A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egister write</a:t>
                      </a:r>
                      <a:endParaRPr kumimoji="0" lang="en-A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otal 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ime</a:t>
                      </a:r>
                      <a:endParaRPr kumimoji="0" lang="en-AU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0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lw</a:t>
                      </a:r>
                      <a:endParaRPr kumimoji="0" lang="en-A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0ps</a:t>
                      </a:r>
                      <a:endParaRPr kumimoji="0" lang="en-A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 ps</a:t>
                      </a:r>
                      <a:endParaRPr kumimoji="0" lang="en-A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0ps</a:t>
                      </a:r>
                      <a:endParaRPr kumimoji="0" lang="en-A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0ps</a:t>
                      </a:r>
                      <a:endParaRPr kumimoji="0" lang="en-A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 ps</a:t>
                      </a:r>
                      <a:endParaRPr kumimoji="0" lang="en-A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00ps</a:t>
                      </a:r>
                      <a:endParaRPr kumimoji="0" lang="en-AU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w</a:t>
                      </a:r>
                      <a:endParaRPr kumimoji="0" lang="en-A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0ps</a:t>
                      </a:r>
                      <a:endParaRPr kumimoji="0" lang="en-A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 ps</a:t>
                      </a:r>
                      <a:endParaRPr kumimoji="0" lang="en-A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0ps</a:t>
                      </a:r>
                      <a:endParaRPr kumimoji="0" lang="en-A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0ps</a:t>
                      </a:r>
                      <a:endParaRPr kumimoji="0" lang="en-A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00ps</a:t>
                      </a:r>
                      <a:endParaRPr kumimoji="0" lang="en-A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0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-format</a:t>
                      </a:r>
                      <a:endParaRPr kumimoji="0" lang="en-A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0ps</a:t>
                      </a:r>
                      <a:endParaRPr kumimoji="0" lang="en-A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 ps</a:t>
                      </a:r>
                      <a:endParaRPr kumimoji="0" lang="en-A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0ps</a:t>
                      </a:r>
                      <a:endParaRPr kumimoji="0" lang="en-A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 ps</a:t>
                      </a:r>
                      <a:endParaRPr kumimoji="0" lang="en-A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00ps</a:t>
                      </a:r>
                      <a:endParaRPr kumimoji="0" lang="en-A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16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eq</a:t>
                      </a:r>
                      <a:endParaRPr kumimoji="0" lang="en-A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0ps</a:t>
                      </a:r>
                      <a:endParaRPr kumimoji="0" lang="en-A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 ps</a:t>
                      </a:r>
                      <a:endParaRPr kumimoji="0" lang="en-A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0ps</a:t>
                      </a:r>
                      <a:endParaRPr kumimoji="0" lang="en-A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00ps</a:t>
                      </a:r>
                      <a:endParaRPr kumimoji="0" lang="en-AU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1462089" y="4682613"/>
            <a:ext cx="9872045" cy="201221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>
              <a:buFont typeface="Arial"/>
              <a:buChar char="•"/>
            </a:pPr>
            <a:r>
              <a:rPr lang="en-US" sz="2400" dirty="0"/>
              <a:t> What can we do to improve clock rate</a:t>
            </a:r>
            <a:r>
              <a:rPr lang="en-US" sz="2400" dirty="0" smtClean="0"/>
              <a:t>?</a:t>
            </a:r>
          </a:p>
          <a:p>
            <a:pPr lvl="1">
              <a:buFont typeface="Arial"/>
              <a:buChar char="•"/>
            </a:pP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smtClean="0">
                <a:solidFill>
                  <a:srgbClr val="FF0000"/>
                </a:solidFill>
              </a:rPr>
              <a:t>We can do deeper pipelines and/or break slowest stages  </a:t>
            </a:r>
            <a:endParaRPr lang="en-US" sz="2400" dirty="0">
              <a:solidFill>
                <a:srgbClr val="FF0000"/>
              </a:solidFill>
            </a:endParaRPr>
          </a:p>
          <a:p>
            <a:pPr>
              <a:buFont typeface="Arial"/>
              <a:buChar char="•"/>
            </a:pPr>
            <a:r>
              <a:rPr lang="en-US" sz="2400" dirty="0"/>
              <a:t> Will this improve performance as well</a:t>
            </a:r>
            <a:r>
              <a:rPr lang="en-US" sz="2400" dirty="0" smtClean="0"/>
              <a:t>?</a:t>
            </a:r>
          </a:p>
          <a:p>
            <a:pPr lvl="1">
              <a:buFont typeface="Arial"/>
              <a:buChar char="•"/>
            </a:pPr>
            <a:r>
              <a:rPr lang="en-US" sz="2400" dirty="0"/>
              <a:t> </a:t>
            </a:r>
            <a:r>
              <a:rPr lang="en-US" sz="2400" dirty="0" smtClean="0">
                <a:solidFill>
                  <a:srgbClr val="FF0000"/>
                </a:solidFill>
              </a:rPr>
              <a:t>Normally yes, because throughput will improve. But deeper pipelines can incur higher penalty for pipeline flushes for control dependencies</a:t>
            </a:r>
            <a:endParaRPr lang="en-US" sz="2400" dirty="0">
              <a:solidFill>
                <a:srgbClr val="FF0000"/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D227FE4-C4DE-B64E-BF78-4F634596A1E9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40699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Pipelining – Bringing Realis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600" dirty="0" smtClean="0"/>
              <a:t>Register storage overhead between every pipeline stage</a:t>
            </a:r>
          </a:p>
          <a:p>
            <a:r>
              <a:rPr lang="en-US" sz="3600" dirty="0" smtClean="0"/>
              <a:t>Stalls (waiting for data that is not there yet)</a:t>
            </a:r>
          </a:p>
          <a:p>
            <a:r>
              <a:rPr lang="en-US" sz="3600" dirty="0" smtClean="0"/>
              <a:t>Flushes (loaded ‘wrong’ instructions)</a:t>
            </a:r>
            <a:endParaRPr lang="en-US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D227FE4-C4DE-B64E-BF78-4F634596A1E9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5" name="Ink 4"/>
              <p14:cNvContentPartPr/>
              <p14:nvPr/>
            </p14:nvContentPartPr>
            <p14:xfrm>
              <a:off x="1538479" y="1676953"/>
              <a:ext cx="819000" cy="47520"/>
            </p14:xfrm>
          </p:contentPart>
        </mc:Choice>
        <mc:Fallback xmlns="">
          <p:pic>
            <p:nvPicPr>
              <p:cNvPr id="5" name="Ink 4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458559" y="1504153"/>
                <a:ext cx="983520" cy="399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6" name="Ink 5"/>
              <p14:cNvContentPartPr/>
              <p14:nvPr/>
            </p14:nvContentPartPr>
            <p14:xfrm>
              <a:off x="1559293" y="2255219"/>
              <a:ext cx="1188000" cy="40680"/>
            </p14:xfrm>
          </p:contentPart>
        </mc:Choice>
        <mc:Fallback xmlns="">
          <p:pic>
            <p:nvPicPr>
              <p:cNvPr id="6" name="Ink 5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497032" y="2059083"/>
                <a:ext cx="1344193" cy="403168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7" name="Ink 6"/>
              <p14:cNvContentPartPr/>
              <p14:nvPr/>
            </p14:nvContentPartPr>
            <p14:xfrm>
              <a:off x="1538479" y="1155229"/>
              <a:ext cx="4190400" cy="46800"/>
            </p14:xfrm>
          </p:contentPart>
        </mc:Choice>
        <mc:Fallback xmlns="">
          <p:pic>
            <p:nvPicPr>
              <p:cNvPr id="7" name="Ink 6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1478719" y="945165"/>
                <a:ext cx="4348800" cy="437276"/>
              </a:xfrm>
              <a:prstGeom prst="rect">
                <a:avLst/>
              </a:prstGeom>
            </p:spPr>
          </p:pic>
        </mc:Fallback>
      </mc:AlternateContent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62461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276601" y="5334001"/>
            <a:ext cx="1655763" cy="1223963"/>
          </a:xfrm>
        </p:spPr>
        <p:txBody>
          <a:bodyPr/>
          <a:lstStyle/>
          <a:p>
            <a:pPr marL="268288" indent="-268288">
              <a:spcBef>
                <a:spcPct val="50000"/>
              </a:spcBef>
              <a:buNone/>
            </a:pPr>
            <a:r>
              <a:rPr lang="en-US" altLang="en-US" sz="1600" u="sng"/>
              <a:t>Execute logic:</a:t>
            </a:r>
          </a:p>
          <a:p>
            <a:pPr marL="268288" indent="-268288">
              <a:spcBef>
                <a:spcPct val="50000"/>
              </a:spcBef>
              <a:buSzPct val="75000"/>
            </a:pPr>
            <a:r>
              <a:rPr lang="en-US" altLang="en-US" sz="1600"/>
              <a:t>Decode</a:t>
            </a:r>
          </a:p>
          <a:p>
            <a:pPr marL="268288" indent="-268288">
              <a:spcBef>
                <a:spcPct val="50000"/>
              </a:spcBef>
              <a:buSzPct val="75000"/>
            </a:pPr>
            <a:r>
              <a:rPr lang="en-US" altLang="en-US" sz="1600"/>
              <a:t>Execute</a:t>
            </a:r>
          </a:p>
        </p:txBody>
      </p:sp>
      <p:sp>
        <p:nvSpPr>
          <p:cNvPr id="49155" name="Rectangle 3" descr="Bouquet"/>
          <p:cNvSpPr>
            <a:spLocks noChangeArrowheads="1"/>
          </p:cNvSpPr>
          <p:nvPr/>
        </p:nvSpPr>
        <p:spPr bwMode="auto">
          <a:xfrm>
            <a:off x="4953001" y="5334001"/>
            <a:ext cx="2816225" cy="1192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en-US" sz="1600" u="sng"/>
              <a:t>Fetch logic: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600">
                <a:cs typeface="Times New Roman" panose="02020603050405020304" pitchFamily="18" charset="0"/>
              </a:rPr>
              <a:t>If there should be a jump,</a:t>
            </a:r>
            <a:br>
              <a:rPr lang="en-US" altLang="en-US" sz="1600">
                <a:cs typeface="Times New Roman" panose="02020603050405020304" pitchFamily="18" charset="0"/>
              </a:rPr>
            </a:br>
            <a:r>
              <a:rPr lang="en-US" altLang="en-US" sz="1600">
                <a:cs typeface="Times New Roman" panose="02020603050405020304" pitchFamily="18" charset="0"/>
              </a:rPr>
              <a:t>    set </a:t>
            </a:r>
            <a:r>
              <a:rPr lang="en-US" altLang="en-US" sz="1400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PC </a:t>
            </a:r>
            <a:r>
              <a:rPr lang="en-US" altLang="en-US" sz="1600">
                <a:cs typeface="Times New Roman" panose="02020603050405020304" pitchFamily="18" charset="0"/>
              </a:rPr>
              <a:t>to </a:t>
            </a:r>
            <a:r>
              <a:rPr lang="en-US" altLang="en-US" sz="1400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A</a:t>
            </a:r>
            <a:r>
              <a:rPr lang="en-US" altLang="en-US" sz="1600" b="1">
                <a:solidFill>
                  <a:srgbClr val="02227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altLang="en-US" sz="1600" b="1">
                <a:solidFill>
                  <a:srgbClr val="02227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en-US" sz="1600">
                <a:cs typeface="Times New Roman" panose="02020603050405020304" pitchFamily="18" charset="0"/>
              </a:rPr>
              <a:t>else set </a:t>
            </a:r>
            <a:r>
              <a:rPr lang="en-US" altLang="en-US" sz="1400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PC</a:t>
            </a:r>
            <a:r>
              <a:rPr lang="en-US" altLang="en-US" sz="1600">
                <a:cs typeface="Times New Roman" panose="02020603050405020304" pitchFamily="18" charset="0"/>
              </a:rPr>
              <a:t> to </a:t>
            </a:r>
            <a:r>
              <a:rPr lang="en-US" altLang="en-US" sz="1400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PC+1</a:t>
            </a:r>
          </a:p>
        </p:txBody>
      </p:sp>
      <p:graphicFrame>
        <p:nvGraphicFramePr>
          <p:cNvPr id="49156" name="Object 4"/>
          <p:cNvGraphicFramePr>
            <a:graphicFrameLocks noChangeAspect="1"/>
          </p:cNvGraphicFramePr>
          <p:nvPr/>
        </p:nvGraphicFramePr>
        <p:xfrm>
          <a:off x="3390900" y="1066801"/>
          <a:ext cx="7200900" cy="429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name="VISIO" r:id="rId5" imgW="9033840" imgH="5788440" progId="Visio.Drawing.6">
                  <p:embed/>
                </p:oleObj>
              </mc:Choice>
              <mc:Fallback>
                <p:oleObj name="VISIO" r:id="rId5" imgW="9033840" imgH="5788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7484" b="-426"/>
                      <a:stretch>
                        <a:fillRect/>
                      </a:stretch>
                    </p:blipFill>
                    <p:spPr bwMode="auto">
                      <a:xfrm>
                        <a:off x="3390900" y="1066801"/>
                        <a:ext cx="7200900" cy="429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57" name="Object 5"/>
          <p:cNvGraphicFramePr>
            <a:graphicFrameLocks noChangeAspect="1"/>
          </p:cNvGraphicFramePr>
          <p:nvPr/>
        </p:nvGraphicFramePr>
        <p:xfrm>
          <a:off x="4008438" y="115889"/>
          <a:ext cx="6507162" cy="74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" name="VISIO" r:id="rId7" imgW="6333840" imgH="5922360" progId="Visio.Drawing.6">
                  <p:embed/>
                </p:oleObj>
              </mc:Choice>
              <mc:Fallback>
                <p:oleObj name="VISIO" r:id="rId7" imgW="6333840" imgH="5922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620" t="27354" r="-171" b="60725"/>
                      <a:stretch>
                        <a:fillRect/>
                      </a:stretch>
                    </p:blipFill>
                    <p:spPr bwMode="auto">
                      <a:xfrm>
                        <a:off x="4008438" y="115889"/>
                        <a:ext cx="6507162" cy="746125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58" name="Rectangle 6"/>
          <p:cNvSpPr>
            <a:spLocks noGrp="1" noChangeArrowheads="1"/>
          </p:cNvSpPr>
          <p:nvPr>
            <p:ph type="title"/>
          </p:nvPr>
        </p:nvSpPr>
        <p:spPr>
          <a:xfrm>
            <a:off x="1676400" y="0"/>
            <a:ext cx="8763000" cy="533400"/>
          </a:xfrm>
          <a:noFill/>
        </p:spPr>
        <p:txBody>
          <a:bodyPr>
            <a:normAutofit fontScale="90000"/>
          </a:bodyPr>
          <a:lstStyle/>
          <a:p>
            <a:r>
              <a:rPr lang="en-US" altLang="en-US" smtClean="0"/>
              <a:t>CPU </a:t>
            </a:r>
            <a:r>
              <a:rPr lang="en-US" altLang="en-US" sz="1600"/>
              <a:t>implementation</a:t>
            </a:r>
          </a:p>
        </p:txBody>
      </p:sp>
      <p:sp>
        <p:nvSpPr>
          <p:cNvPr id="49159" name="Rectangle 7"/>
          <p:cNvSpPr>
            <a:spLocks noChangeArrowheads="1"/>
          </p:cNvSpPr>
          <p:nvPr/>
        </p:nvSpPr>
        <p:spPr bwMode="auto">
          <a:xfrm>
            <a:off x="1809750" y="5329238"/>
            <a:ext cx="1390650" cy="1223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268288" indent="-268288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823913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en-US" sz="1600" u="sng"/>
              <a:t>Cycle:</a:t>
            </a:r>
          </a:p>
          <a:p>
            <a:pPr>
              <a:spcBef>
                <a:spcPct val="50000"/>
              </a:spcBef>
              <a:buSzPct val="75000"/>
              <a:buFont typeface="Wingdings" panose="05000000000000000000" pitchFamily="2" charset="2"/>
              <a:buChar char="q"/>
            </a:pPr>
            <a:r>
              <a:rPr lang="en-US" altLang="en-US" sz="1600"/>
              <a:t>Execute</a:t>
            </a:r>
          </a:p>
          <a:p>
            <a:pPr>
              <a:spcBef>
                <a:spcPct val="50000"/>
              </a:spcBef>
              <a:buSzPct val="75000"/>
              <a:buFont typeface="Wingdings" panose="05000000000000000000" pitchFamily="2" charset="2"/>
              <a:buChar char="q"/>
            </a:pPr>
            <a:r>
              <a:rPr lang="en-US" altLang="en-US" sz="1600"/>
              <a:t>Fetch</a:t>
            </a:r>
          </a:p>
        </p:txBody>
      </p:sp>
      <p:sp>
        <p:nvSpPr>
          <p:cNvPr id="49160" name="Rectangle 8" descr="Bouquet"/>
          <p:cNvSpPr>
            <a:spLocks noChangeArrowheads="1"/>
          </p:cNvSpPr>
          <p:nvPr/>
        </p:nvSpPr>
        <p:spPr bwMode="auto">
          <a:xfrm>
            <a:off x="7924800" y="5334000"/>
            <a:ext cx="2514600" cy="947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en-US" sz="1600" u="sng"/>
              <a:t>Resetting the computer: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600">
                <a:cs typeface="Times New Roman" panose="02020603050405020304" pitchFamily="18" charset="0"/>
              </a:rPr>
              <a:t>Set </a:t>
            </a:r>
            <a:r>
              <a:rPr lang="en-US" altLang="en-US" sz="1400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reset</a:t>
            </a:r>
            <a:r>
              <a:rPr lang="en-US" altLang="en-US" sz="1600">
                <a:cs typeface="Times New Roman" panose="02020603050405020304" pitchFamily="18" charset="0"/>
              </a:rPr>
              <a:t> to </a:t>
            </a:r>
            <a:r>
              <a:rPr lang="en-US" altLang="en-US" sz="1400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altLang="en-US" sz="1600">
                <a:cs typeface="Times New Roman" panose="02020603050405020304" pitchFamily="18" charset="0"/>
              </a:rPr>
              <a:t>,</a:t>
            </a:r>
            <a:br>
              <a:rPr lang="en-US" altLang="en-US" sz="1600">
                <a:cs typeface="Times New Roman" panose="02020603050405020304" pitchFamily="18" charset="0"/>
              </a:rPr>
            </a:br>
            <a:r>
              <a:rPr lang="en-US" altLang="en-US" sz="1600">
                <a:cs typeface="Times New Roman" panose="02020603050405020304" pitchFamily="18" charset="0"/>
              </a:rPr>
              <a:t>then set it to </a:t>
            </a:r>
            <a:r>
              <a:rPr lang="en-US" altLang="en-US" sz="1400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altLang="en-US" sz="1600">
                <a:cs typeface="Times New Roman" panose="02020603050405020304" pitchFamily="18" charset="0"/>
              </a:rPr>
              <a:t>.</a:t>
            </a:r>
            <a:endParaRPr lang="en-US" altLang="en-US" sz="1600" b="1">
              <a:solidFill>
                <a:srgbClr val="02227C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9161" name="Rectangle 9"/>
          <p:cNvSpPr>
            <a:spLocks noChangeArrowheads="1"/>
          </p:cNvSpPr>
          <p:nvPr/>
        </p:nvSpPr>
        <p:spPr bwMode="auto">
          <a:xfrm>
            <a:off x="1631950" y="765176"/>
            <a:ext cx="2482850" cy="3806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179388" indent="-179388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823913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en-US" sz="1600" u="sng"/>
              <a:t>Chip diagram:</a:t>
            </a:r>
          </a:p>
          <a:p>
            <a:pPr>
              <a:lnSpc>
                <a:spcPct val="90000"/>
              </a:lnSpc>
              <a:spcBef>
                <a:spcPct val="50000"/>
              </a:spcBef>
              <a:buSzPct val="75000"/>
              <a:buFont typeface="Wingdings" panose="05000000000000000000" pitchFamily="2" charset="2"/>
              <a:buChar char="q"/>
            </a:pPr>
            <a:r>
              <a:rPr lang="en-US" altLang="en-US" sz="1400"/>
              <a:t>Includes most of the </a:t>
            </a:r>
            <a:r>
              <a:rPr lang="en-US" altLang="en-US" sz="1400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CPU</a:t>
            </a:r>
            <a:r>
              <a:rPr lang="en-US" altLang="en-US" sz="1400"/>
              <a:t>’s execution logic</a:t>
            </a:r>
          </a:p>
          <a:p>
            <a:pPr>
              <a:lnSpc>
                <a:spcPct val="90000"/>
              </a:lnSpc>
              <a:spcBef>
                <a:spcPct val="50000"/>
              </a:spcBef>
              <a:buSzPct val="75000"/>
              <a:buFont typeface="Wingdings" panose="05000000000000000000" pitchFamily="2" charset="2"/>
              <a:buChar char="q"/>
            </a:pPr>
            <a:r>
              <a:rPr lang="en-US" altLang="en-US" sz="1400"/>
              <a:t>The </a:t>
            </a:r>
            <a:r>
              <a:rPr lang="en-US" altLang="en-US" sz="1400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CPU</a:t>
            </a:r>
            <a:r>
              <a:rPr lang="en-US" altLang="en-US" sz="1400"/>
              <a:t>’s control logic is hinted: each circled “</a:t>
            </a:r>
            <a:r>
              <a:rPr lang="en-US" altLang="en-US" sz="1400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c</a:t>
            </a:r>
            <a:r>
              <a:rPr lang="en-US" altLang="en-US" sz="1400"/>
              <a:t>” represents one or more control bits, taken from the </a:t>
            </a:r>
            <a:r>
              <a:rPr lang="en-US" altLang="en-US" sz="1400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instruction</a:t>
            </a:r>
          </a:p>
          <a:p>
            <a:pPr>
              <a:lnSpc>
                <a:spcPct val="90000"/>
              </a:lnSpc>
              <a:spcBef>
                <a:spcPct val="50000"/>
              </a:spcBef>
              <a:buSzPct val="75000"/>
              <a:buFont typeface="Wingdings" panose="05000000000000000000" pitchFamily="2" charset="2"/>
              <a:buChar char="q"/>
            </a:pPr>
            <a:r>
              <a:rPr lang="en-US" altLang="en-US" sz="1400"/>
              <a:t>The “</a:t>
            </a:r>
            <a:r>
              <a:rPr lang="en-US" altLang="en-US" sz="1400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decode</a:t>
            </a:r>
            <a:r>
              <a:rPr lang="en-US" altLang="en-US" sz="1400"/>
              <a:t>”</a:t>
            </a:r>
            <a:br>
              <a:rPr lang="en-US" altLang="en-US" sz="1400"/>
            </a:br>
            <a:r>
              <a:rPr lang="en-US" altLang="en-US" sz="1400"/>
              <a:t> bar does not</a:t>
            </a:r>
            <a:br>
              <a:rPr lang="en-US" altLang="en-US" sz="1400"/>
            </a:br>
            <a:r>
              <a:rPr lang="en-US" altLang="en-US" sz="1400"/>
              <a:t>represent a</a:t>
            </a:r>
            <a:br>
              <a:rPr lang="en-US" altLang="en-US" sz="1400"/>
            </a:br>
            <a:r>
              <a:rPr lang="en-US" altLang="en-US" sz="1400"/>
              <a:t>chip, but</a:t>
            </a:r>
            <a:br>
              <a:rPr lang="en-US" altLang="en-US" sz="1400"/>
            </a:br>
            <a:r>
              <a:rPr lang="en-US" altLang="en-US" sz="1400"/>
              <a:t>rather indicates</a:t>
            </a:r>
            <a:br>
              <a:rPr lang="en-US" altLang="en-US" sz="1400"/>
            </a:br>
            <a:r>
              <a:rPr lang="en-US" altLang="en-US" sz="1400"/>
              <a:t>that the</a:t>
            </a:r>
            <a:br>
              <a:rPr lang="en-US" altLang="en-US" sz="1400"/>
            </a:br>
            <a:r>
              <a:rPr lang="en-US" altLang="en-US" sz="1400"/>
              <a:t>instruction bits</a:t>
            </a:r>
            <a:br>
              <a:rPr lang="en-US" altLang="en-US" sz="1400"/>
            </a:br>
            <a:r>
              <a:rPr lang="en-US" altLang="en-US" sz="1400"/>
              <a:t>are decoded</a:t>
            </a:r>
            <a:br>
              <a:rPr lang="en-US" altLang="en-US" sz="1400"/>
            </a:br>
            <a:r>
              <a:rPr lang="en-US" altLang="en-US" sz="1400"/>
              <a:t>somehow.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15FD4E-8D68-4ADE-B603-4A0B738B6166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86300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Register Overhea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D227FE4-C4DE-B64E-BF78-4F634596A1E9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7" name="Ink 6"/>
              <p14:cNvContentPartPr/>
              <p14:nvPr/>
            </p14:nvContentPartPr>
            <p14:xfrm>
              <a:off x="7985281" y="1374013"/>
              <a:ext cx="2579839" cy="1572480"/>
            </p14:xfrm>
          </p:contentPart>
        </mc:Choice>
        <mc:Fallback xmlns="">
          <p:pic>
            <p:nvPicPr>
              <p:cNvPr id="7" name="Ink 6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7964400" y="1354573"/>
                <a:ext cx="2630241" cy="1621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11" name="Ink 10"/>
              <p14:cNvContentPartPr/>
              <p14:nvPr/>
            </p14:nvContentPartPr>
            <p14:xfrm>
              <a:off x="3482400" y="2832840"/>
              <a:ext cx="1101960" cy="1106280"/>
            </p14:xfrm>
          </p:contentPart>
        </mc:Choice>
        <mc:Fallback xmlns="">
          <p:pic>
            <p:nvPicPr>
              <p:cNvPr id="11" name="Ink 10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3473760" y="2822040"/>
                <a:ext cx="1122840" cy="1129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12" name="Ink 11"/>
              <p14:cNvContentPartPr/>
              <p14:nvPr/>
            </p14:nvContentPartPr>
            <p14:xfrm>
              <a:off x="2242560" y="3022200"/>
              <a:ext cx="2141280" cy="738720"/>
            </p14:xfrm>
          </p:contentPart>
        </mc:Choice>
        <mc:Fallback xmlns="">
          <p:pic>
            <p:nvPicPr>
              <p:cNvPr id="12" name="Ink 11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2233560" y="3011400"/>
                <a:ext cx="2162160" cy="759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14" name="Ink 13"/>
              <p14:cNvContentPartPr/>
              <p14:nvPr/>
            </p14:nvContentPartPr>
            <p14:xfrm>
              <a:off x="4531440" y="3196440"/>
              <a:ext cx="1211400" cy="167040"/>
            </p14:xfrm>
          </p:contentPart>
        </mc:Choice>
        <mc:Fallback xmlns="">
          <p:pic>
            <p:nvPicPr>
              <p:cNvPr id="14" name="Ink 13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4521720" y="3187440"/>
                <a:ext cx="1230480" cy="187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23" name="Ink 22"/>
              <p14:cNvContentPartPr/>
              <p14:nvPr/>
            </p14:nvContentPartPr>
            <p14:xfrm>
              <a:off x="8124600" y="4877640"/>
              <a:ext cx="1182240" cy="25200"/>
            </p14:xfrm>
          </p:contentPart>
        </mc:Choice>
        <mc:Fallback xmlns="">
          <p:pic>
            <p:nvPicPr>
              <p:cNvPr id="23" name="Ink 22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8116320" y="4870440"/>
                <a:ext cx="1201680" cy="43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27" name="Ink 26"/>
              <p14:cNvContentPartPr/>
              <p14:nvPr/>
            </p14:nvContentPartPr>
            <p14:xfrm>
              <a:off x="8818680" y="5438880"/>
              <a:ext cx="883440" cy="21240"/>
            </p14:xfrm>
          </p:contentPart>
        </mc:Choice>
        <mc:Fallback xmlns="">
          <p:pic>
            <p:nvPicPr>
              <p:cNvPr id="27" name="Ink 26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8811120" y="5429520"/>
                <a:ext cx="900360" cy="3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31" name="Ink 30"/>
              <p14:cNvContentPartPr/>
              <p14:nvPr/>
            </p14:nvContentPartPr>
            <p14:xfrm>
              <a:off x="3480240" y="2840400"/>
              <a:ext cx="72360" cy="1025280"/>
            </p14:xfrm>
          </p:contentPart>
        </mc:Choice>
        <mc:Fallback xmlns="">
          <p:pic>
            <p:nvPicPr>
              <p:cNvPr id="31" name="Ink 30"/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3470520" y="2832120"/>
                <a:ext cx="93240" cy="1044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32" name="Ink 31"/>
              <p14:cNvContentPartPr/>
              <p14:nvPr/>
            </p14:nvContentPartPr>
            <p14:xfrm>
              <a:off x="5576160" y="3374640"/>
              <a:ext cx="4377600" cy="1081440"/>
            </p14:xfrm>
          </p:contentPart>
        </mc:Choice>
        <mc:Fallback xmlns="">
          <p:pic>
            <p:nvPicPr>
              <p:cNvPr id="32" name="Ink 31"/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5567520" y="3363120"/>
                <a:ext cx="4398120" cy="1101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44" name="Ink 43"/>
              <p14:cNvContentPartPr/>
              <p14:nvPr/>
            </p14:nvContentPartPr>
            <p14:xfrm>
              <a:off x="2405641" y="2057293"/>
              <a:ext cx="823399" cy="230040"/>
            </p14:xfrm>
          </p:contentPart>
        </mc:Choice>
        <mc:Fallback xmlns="">
          <p:pic>
            <p:nvPicPr>
              <p:cNvPr id="44" name="Ink 43"/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2396644" y="2048293"/>
                <a:ext cx="842472" cy="246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">
            <p14:nvContentPartPr>
              <p14:cNvPr id="45" name="Ink 44"/>
              <p14:cNvContentPartPr/>
              <p14:nvPr/>
            </p14:nvContentPartPr>
            <p14:xfrm>
              <a:off x="3301321" y="1789813"/>
              <a:ext cx="4504039" cy="491760"/>
            </p14:xfrm>
          </p:contentPart>
        </mc:Choice>
        <mc:Fallback xmlns="">
          <p:pic>
            <p:nvPicPr>
              <p:cNvPr id="45" name="Ink 44"/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3294841" y="1777933"/>
                <a:ext cx="4522038" cy="513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2">
            <p14:nvContentPartPr>
              <p14:cNvPr id="47" name="Ink 46"/>
              <p14:cNvContentPartPr/>
              <p14:nvPr/>
            </p14:nvContentPartPr>
            <p14:xfrm>
              <a:off x="6061800" y="4750200"/>
              <a:ext cx="594000" cy="237600"/>
            </p14:xfrm>
          </p:contentPart>
        </mc:Choice>
        <mc:Fallback xmlns="">
          <p:pic>
            <p:nvPicPr>
              <p:cNvPr id="47" name="Ink 46"/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6052440" y="4739760"/>
                <a:ext cx="614160" cy="259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">
            <p14:nvContentPartPr>
              <p14:cNvPr id="48" name="Ink 47"/>
              <p14:cNvContentPartPr/>
              <p14:nvPr/>
            </p14:nvContentPartPr>
            <p14:xfrm>
              <a:off x="6421800" y="4132080"/>
              <a:ext cx="267120" cy="701280"/>
            </p14:xfrm>
          </p:contentPart>
        </mc:Choice>
        <mc:Fallback xmlns="">
          <p:pic>
            <p:nvPicPr>
              <p:cNvPr id="48" name="Ink 47"/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6410280" y="4120560"/>
                <a:ext cx="290160" cy="717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6">
            <p14:nvContentPartPr>
              <p14:cNvPr id="49" name="Ink 48"/>
              <p14:cNvContentPartPr/>
              <p14:nvPr/>
            </p14:nvContentPartPr>
            <p14:xfrm>
              <a:off x="7257360" y="5451120"/>
              <a:ext cx="1657080" cy="153720"/>
            </p14:xfrm>
          </p:contentPart>
        </mc:Choice>
        <mc:Fallback xmlns="">
          <p:pic>
            <p:nvPicPr>
              <p:cNvPr id="49" name="Ink 48"/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7248000" y="5441040"/>
                <a:ext cx="1676520" cy="174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8">
            <p14:nvContentPartPr>
              <p14:cNvPr id="61" name="Ink 60"/>
              <p14:cNvContentPartPr/>
              <p14:nvPr/>
            </p14:nvContentPartPr>
            <p14:xfrm>
              <a:off x="5883960" y="5277960"/>
              <a:ext cx="240120" cy="245880"/>
            </p14:xfrm>
          </p:contentPart>
        </mc:Choice>
        <mc:Fallback xmlns="">
          <p:pic>
            <p:nvPicPr>
              <p:cNvPr id="61" name="Ink 60"/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5874960" y="5269320"/>
                <a:ext cx="255240" cy="260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0">
            <p14:nvContentPartPr>
              <p14:cNvPr id="63" name="Ink 62"/>
              <p14:cNvContentPartPr/>
              <p14:nvPr/>
            </p14:nvContentPartPr>
            <p14:xfrm>
              <a:off x="6131280" y="5313960"/>
              <a:ext cx="1124640" cy="249840"/>
            </p14:xfrm>
          </p:contentPart>
        </mc:Choice>
        <mc:Fallback xmlns="">
          <p:pic>
            <p:nvPicPr>
              <p:cNvPr id="63" name="Ink 62"/>
              <p:cNvPicPr/>
              <p:nvPr/>
            </p:nvPicPr>
            <p:blipFill>
              <a:blip r:embed="rId31"/>
              <a:stretch>
                <a:fillRect/>
              </a:stretch>
            </p:blipFill>
            <p:spPr>
              <a:xfrm>
                <a:off x="6121200" y="5302800"/>
                <a:ext cx="1146600" cy="272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2">
            <p14:nvContentPartPr>
              <p14:cNvPr id="64" name="Ink 63"/>
              <p14:cNvContentPartPr/>
              <p14:nvPr/>
            </p14:nvContentPartPr>
            <p14:xfrm>
              <a:off x="7228560" y="5338800"/>
              <a:ext cx="1231560" cy="23040"/>
            </p14:xfrm>
          </p:contentPart>
        </mc:Choice>
        <mc:Fallback xmlns="">
          <p:pic>
            <p:nvPicPr>
              <p:cNvPr id="64" name="Ink 63"/>
              <p:cNvPicPr/>
              <p:nvPr/>
            </p:nvPicPr>
            <p:blipFill>
              <a:blip r:embed="rId33"/>
              <a:stretch>
                <a:fillRect/>
              </a:stretch>
            </p:blipFill>
            <p:spPr>
              <a:xfrm>
                <a:off x="7222080" y="5328720"/>
                <a:ext cx="1249920" cy="39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4">
            <p14:nvContentPartPr>
              <p14:cNvPr id="72" name="Ink 71"/>
              <p14:cNvContentPartPr/>
              <p14:nvPr/>
            </p14:nvContentPartPr>
            <p14:xfrm>
              <a:off x="6396679" y="3332413"/>
              <a:ext cx="1191960" cy="438120"/>
            </p14:xfrm>
          </p:contentPart>
        </mc:Choice>
        <mc:Fallback xmlns="">
          <p:pic>
            <p:nvPicPr>
              <p:cNvPr id="72" name="Ink 71"/>
              <p:cNvPicPr/>
              <p:nvPr/>
            </p:nvPicPr>
            <p:blipFill>
              <a:blip r:embed="rId35"/>
              <a:stretch>
                <a:fillRect/>
              </a:stretch>
            </p:blipFill>
            <p:spPr>
              <a:xfrm>
                <a:off x="6334759" y="3136933"/>
                <a:ext cx="1351440" cy="766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6">
            <p14:nvContentPartPr>
              <p14:cNvPr id="73" name="Ink 72"/>
              <p14:cNvContentPartPr/>
              <p14:nvPr/>
            </p14:nvContentPartPr>
            <p14:xfrm>
              <a:off x="5716560" y="4658760"/>
              <a:ext cx="195480" cy="286200"/>
            </p14:xfrm>
          </p:contentPart>
        </mc:Choice>
        <mc:Fallback xmlns="">
          <p:pic>
            <p:nvPicPr>
              <p:cNvPr id="73" name="Ink 72"/>
              <p:cNvPicPr/>
              <p:nvPr/>
            </p:nvPicPr>
            <p:blipFill>
              <a:blip r:embed="rId37"/>
              <a:stretch>
                <a:fillRect/>
              </a:stretch>
            </p:blipFill>
            <p:spPr>
              <a:xfrm>
                <a:off x="5710080" y="4647600"/>
                <a:ext cx="213120" cy="305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8">
            <p14:nvContentPartPr>
              <p14:cNvPr id="75" name="Ink 74"/>
              <p14:cNvContentPartPr/>
              <p14:nvPr/>
            </p14:nvContentPartPr>
            <p14:xfrm>
              <a:off x="8377320" y="5350320"/>
              <a:ext cx="477360" cy="105120"/>
            </p14:xfrm>
          </p:contentPart>
        </mc:Choice>
        <mc:Fallback xmlns="">
          <p:pic>
            <p:nvPicPr>
              <p:cNvPr id="75" name="Ink 74"/>
              <p:cNvPicPr/>
              <p:nvPr/>
            </p:nvPicPr>
            <p:blipFill>
              <a:blip r:embed="rId39"/>
              <a:stretch>
                <a:fillRect/>
              </a:stretch>
            </p:blipFill>
            <p:spPr>
              <a:xfrm>
                <a:off x="8373720" y="5341320"/>
                <a:ext cx="483840" cy="117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0">
            <p14:nvContentPartPr>
              <p14:cNvPr id="76" name="Ink 75"/>
              <p14:cNvContentPartPr/>
              <p14:nvPr/>
            </p14:nvContentPartPr>
            <p14:xfrm>
              <a:off x="7503319" y="4590253"/>
              <a:ext cx="2760480" cy="30240"/>
            </p14:xfrm>
          </p:contentPart>
        </mc:Choice>
        <mc:Fallback xmlns="">
          <p:pic>
            <p:nvPicPr>
              <p:cNvPr id="76" name="Ink 75"/>
              <p:cNvPicPr/>
              <p:nvPr/>
            </p:nvPicPr>
            <p:blipFill>
              <a:blip r:embed="rId41"/>
              <a:stretch>
                <a:fillRect/>
              </a:stretch>
            </p:blipFill>
            <p:spPr>
              <a:xfrm>
                <a:off x="7428789" y="4383309"/>
                <a:ext cx="2934743" cy="439755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2">
            <p14:nvContentPartPr>
              <p14:cNvPr id="77" name="Ink 76"/>
              <p14:cNvContentPartPr/>
              <p14:nvPr/>
            </p14:nvContentPartPr>
            <p14:xfrm>
              <a:off x="6239640" y="3805200"/>
              <a:ext cx="155520" cy="354600"/>
            </p14:xfrm>
          </p:contentPart>
        </mc:Choice>
        <mc:Fallback xmlns="">
          <p:pic>
            <p:nvPicPr>
              <p:cNvPr id="77" name="Ink 76"/>
              <p:cNvPicPr/>
              <p:nvPr/>
            </p:nvPicPr>
            <p:blipFill>
              <a:blip r:embed="rId43"/>
              <a:stretch>
                <a:fillRect/>
              </a:stretch>
            </p:blipFill>
            <p:spPr>
              <a:xfrm>
                <a:off x="6230640" y="3796200"/>
                <a:ext cx="176760" cy="375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4">
            <p14:nvContentPartPr>
              <p14:cNvPr id="78" name="Ink 77"/>
              <p14:cNvContentPartPr/>
              <p14:nvPr/>
            </p14:nvContentPartPr>
            <p14:xfrm>
              <a:off x="6734640" y="4309200"/>
              <a:ext cx="459000" cy="1049040"/>
            </p14:xfrm>
          </p:contentPart>
        </mc:Choice>
        <mc:Fallback xmlns="">
          <p:pic>
            <p:nvPicPr>
              <p:cNvPr id="78" name="Ink 77"/>
              <p:cNvPicPr/>
              <p:nvPr/>
            </p:nvPicPr>
            <p:blipFill>
              <a:blip r:embed="rId45"/>
              <a:stretch>
                <a:fillRect/>
              </a:stretch>
            </p:blipFill>
            <p:spPr>
              <a:xfrm>
                <a:off x="6724920" y="4298760"/>
                <a:ext cx="482040" cy="1072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6">
            <p14:nvContentPartPr>
              <p14:cNvPr id="79" name="Ink 78"/>
              <p14:cNvContentPartPr/>
              <p14:nvPr/>
            </p14:nvContentPartPr>
            <p14:xfrm>
              <a:off x="7132080" y="4459680"/>
              <a:ext cx="3048120" cy="296640"/>
            </p14:xfrm>
          </p:contentPart>
        </mc:Choice>
        <mc:Fallback xmlns="">
          <p:pic>
            <p:nvPicPr>
              <p:cNvPr id="79" name="Ink 78"/>
              <p:cNvPicPr/>
              <p:nvPr/>
            </p:nvPicPr>
            <p:blipFill>
              <a:blip r:embed="rId47"/>
              <a:stretch>
                <a:fillRect/>
              </a:stretch>
            </p:blipFill>
            <p:spPr>
              <a:xfrm>
                <a:off x="7122360" y="4451040"/>
                <a:ext cx="3068280" cy="314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8">
            <p14:nvContentPartPr>
              <p14:cNvPr id="80" name="Ink 79"/>
              <p14:cNvContentPartPr/>
              <p14:nvPr/>
            </p14:nvContentPartPr>
            <p14:xfrm>
              <a:off x="6652200" y="4773960"/>
              <a:ext cx="1474560" cy="236520"/>
            </p14:xfrm>
          </p:contentPart>
        </mc:Choice>
        <mc:Fallback xmlns="">
          <p:pic>
            <p:nvPicPr>
              <p:cNvPr id="80" name="Ink 79"/>
              <p:cNvPicPr/>
              <p:nvPr/>
            </p:nvPicPr>
            <p:blipFill>
              <a:blip r:embed="rId49"/>
              <a:stretch>
                <a:fillRect/>
              </a:stretch>
            </p:blipFill>
            <p:spPr>
              <a:xfrm>
                <a:off x="6648600" y="4763880"/>
                <a:ext cx="1490760" cy="257760"/>
              </a:xfrm>
              <a:prstGeom prst="rect">
                <a:avLst/>
              </a:prstGeom>
            </p:spPr>
          </p:pic>
        </mc:Fallback>
      </mc:AlternateContent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9177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81200" y="274639"/>
            <a:ext cx="8229600" cy="771839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Pipeline Overhead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1909648" y="1170877"/>
            <a:ext cx="8316747" cy="4525963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Logic in some stages takes 200ps and in some 100ps. </a:t>
            </a:r>
            <a:r>
              <a:rPr lang="en-US" dirty="0" err="1" smtClean="0"/>
              <a:t>Clk</a:t>
            </a:r>
            <a:r>
              <a:rPr lang="en-US" dirty="0" smtClean="0"/>
              <a:t>-Q delay is 30ps and setup-time is 20ps. What is the maximum clock frequency at which a pipelined design can operate?</a:t>
            </a:r>
          </a:p>
          <a:p>
            <a:r>
              <a:rPr lang="en-US" dirty="0" smtClean="0"/>
              <a:t>A: 10GHz</a:t>
            </a:r>
          </a:p>
          <a:p>
            <a:r>
              <a:rPr lang="en-US" dirty="0" smtClean="0"/>
              <a:t>B: 5GHz</a:t>
            </a:r>
          </a:p>
          <a:p>
            <a:r>
              <a:rPr lang="en-US" dirty="0" smtClean="0"/>
              <a:t>C: 6.7GHz</a:t>
            </a:r>
          </a:p>
          <a:p>
            <a:r>
              <a:rPr lang="en-US" dirty="0" smtClean="0"/>
              <a:t>D: 4.35GHz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E: 4GHz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B3FC65D-271A-A842-B579-8A644641AC8D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0" name="Ink 29"/>
              <p14:cNvContentPartPr/>
              <p14:nvPr/>
            </p14:nvContentPartPr>
            <p14:xfrm>
              <a:off x="4772359" y="3890773"/>
              <a:ext cx="847800" cy="1586880"/>
            </p14:xfrm>
          </p:contentPart>
        </mc:Choice>
        <mc:Fallback xmlns="">
          <p:pic>
            <p:nvPicPr>
              <p:cNvPr id="30" name="Ink 29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4750399" y="3871333"/>
                <a:ext cx="884160" cy="1628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35" name="Ink 34"/>
              <p14:cNvContentPartPr/>
              <p14:nvPr/>
            </p14:nvContentPartPr>
            <p14:xfrm>
              <a:off x="5911039" y="3675853"/>
              <a:ext cx="1204200" cy="383040"/>
            </p14:xfrm>
          </p:contentPart>
        </mc:Choice>
        <mc:Fallback xmlns="">
          <p:pic>
            <p:nvPicPr>
              <p:cNvPr id="35" name="Ink 34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5894479" y="3662173"/>
                <a:ext cx="1236600" cy="414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42" name="Ink 41"/>
              <p14:cNvContentPartPr/>
              <p14:nvPr/>
            </p14:nvContentPartPr>
            <p14:xfrm>
              <a:off x="5460319" y="3657493"/>
              <a:ext cx="2018880" cy="932040"/>
            </p14:xfrm>
          </p:contentPart>
        </mc:Choice>
        <mc:Fallback xmlns="">
          <p:pic>
            <p:nvPicPr>
              <p:cNvPr id="42" name="Ink 41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5446279" y="3646333"/>
                <a:ext cx="2046960" cy="961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70" name="Ink 69"/>
              <p14:cNvContentPartPr/>
              <p14:nvPr/>
            </p14:nvContentPartPr>
            <p14:xfrm>
              <a:off x="4720159" y="4620493"/>
              <a:ext cx="5223600" cy="1968840"/>
            </p14:xfrm>
          </p:contentPart>
        </mc:Choice>
        <mc:Fallback xmlns="">
          <p:pic>
            <p:nvPicPr>
              <p:cNvPr id="70" name="Ink 69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4711879" y="4598893"/>
                <a:ext cx="5248440" cy="2008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88" name="Ink 87"/>
              <p14:cNvContentPartPr/>
              <p14:nvPr/>
            </p14:nvContentPartPr>
            <p14:xfrm>
              <a:off x="7977439" y="4044493"/>
              <a:ext cx="2066760" cy="854640"/>
            </p14:xfrm>
          </p:contentPart>
        </mc:Choice>
        <mc:Fallback xmlns="">
          <p:pic>
            <p:nvPicPr>
              <p:cNvPr id="88" name="Ink 87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7969879" y="4030813"/>
                <a:ext cx="2084760" cy="887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98" name="Ink 97"/>
              <p14:cNvContentPartPr/>
              <p14:nvPr/>
            </p14:nvContentPartPr>
            <p14:xfrm>
              <a:off x="7353919" y="3836413"/>
              <a:ext cx="746640" cy="383040"/>
            </p14:xfrm>
          </p:contentPart>
        </mc:Choice>
        <mc:Fallback xmlns="">
          <p:pic>
            <p:nvPicPr>
              <p:cNvPr id="98" name="Ink 97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7339519" y="3822013"/>
                <a:ext cx="777240" cy="410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127" name="Ink 126"/>
              <p14:cNvContentPartPr/>
              <p14:nvPr/>
            </p14:nvContentPartPr>
            <p14:xfrm>
              <a:off x="8223319" y="5926573"/>
              <a:ext cx="1761480" cy="342000"/>
            </p14:xfrm>
          </p:contentPart>
        </mc:Choice>
        <mc:Fallback xmlns="">
          <p:pic>
            <p:nvPicPr>
              <p:cNvPr id="127" name="Ink 126"/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8209639" y="5911093"/>
                <a:ext cx="1794240" cy="375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130" name="Ink 129"/>
              <p14:cNvContentPartPr/>
              <p14:nvPr/>
            </p14:nvContentPartPr>
            <p14:xfrm>
              <a:off x="9723079" y="1076293"/>
              <a:ext cx="360" cy="360"/>
            </p14:xfrm>
          </p:contentPart>
        </mc:Choice>
        <mc:Fallback xmlns="">
          <p:pic>
            <p:nvPicPr>
              <p:cNvPr id="130" name="Ink 129"/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9706159" y="1059373"/>
                <a:ext cx="34200" cy="34200"/>
              </a:xfrm>
              <a:prstGeom prst="rect">
                <a:avLst/>
              </a:prstGeom>
            </p:spPr>
          </p:pic>
        </mc:Fallback>
      </mc:AlternateContent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95882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Practice ques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22224" y="895118"/>
            <a:ext cx="10964975" cy="5479677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200" dirty="0"/>
              <a:t>The 5 stages of the processor have the following latencies:</a:t>
            </a:r>
          </a:p>
          <a:p>
            <a:pPr marL="457200" lvl="1" indent="0">
              <a:buNone/>
            </a:pPr>
            <a:r>
              <a:rPr lang="en-US" sz="2200" dirty="0"/>
              <a:t>Fetch Decode Execute Memory </a:t>
            </a:r>
            <a:r>
              <a:rPr lang="en-US" sz="2200" dirty="0" err="1"/>
              <a:t>Writeback</a:t>
            </a:r>
            <a:endParaRPr lang="en-US" sz="2200" dirty="0"/>
          </a:p>
          <a:p>
            <a:pPr marL="457200" lvl="1" indent="0">
              <a:buNone/>
            </a:pPr>
            <a:r>
              <a:rPr lang="en-US" sz="2200" dirty="0"/>
              <a:t>a. 300ps 400ps 350ps 550ps 100ps</a:t>
            </a:r>
          </a:p>
          <a:p>
            <a:pPr marL="457200" lvl="1" indent="0">
              <a:buNone/>
            </a:pPr>
            <a:r>
              <a:rPr lang="en-US" sz="2200" dirty="0"/>
              <a:t>b. 200ps 150ps 100ps 190ps 140ps</a:t>
            </a:r>
          </a:p>
          <a:p>
            <a:pPr marL="0" indent="0">
              <a:buNone/>
            </a:pPr>
            <a:r>
              <a:rPr lang="en-US" sz="2200" dirty="0"/>
              <a:t>Assume that when pipelining, each </a:t>
            </a:r>
            <a:r>
              <a:rPr lang="en-US" sz="2200" dirty="0" smtClean="0"/>
              <a:t>stage </a:t>
            </a:r>
            <a:r>
              <a:rPr lang="en-US" sz="2200" dirty="0"/>
              <a:t>costs 20ps extra for the registers between </a:t>
            </a:r>
            <a:r>
              <a:rPr lang="en-US" sz="2200" dirty="0" smtClean="0"/>
              <a:t>pipeline stages.</a:t>
            </a:r>
          </a:p>
          <a:p>
            <a:pPr marL="0" indent="0">
              <a:buNone/>
            </a:pPr>
            <a:r>
              <a:rPr lang="en-US" sz="2200" b="1" dirty="0" smtClean="0"/>
              <a:t>CASE1: Non-pipelined </a:t>
            </a:r>
            <a:r>
              <a:rPr lang="en-US" sz="2200" b="1" dirty="0"/>
              <a:t>processor: what is the cycle time? What is the latency of an instruction? What is </a:t>
            </a:r>
            <a:r>
              <a:rPr lang="en-US" sz="2200" b="1" dirty="0" smtClean="0"/>
              <a:t>the throughput?</a:t>
            </a:r>
            <a:endParaRPr lang="en-US" sz="2200" dirty="0" smtClean="0"/>
          </a:p>
          <a:p>
            <a:pPr marL="0" indent="0">
              <a:buNone/>
            </a:pPr>
            <a:r>
              <a:rPr lang="en-US" sz="2200" dirty="0" smtClean="0"/>
              <a:t>Because </a:t>
            </a:r>
            <a:r>
              <a:rPr lang="en-US" sz="2200" dirty="0"/>
              <a:t>there is no pipelining, the cycle time must allow an instruction to go through </a:t>
            </a:r>
            <a:r>
              <a:rPr lang="en-US" sz="2200" dirty="0" smtClean="0"/>
              <a:t>all stages </a:t>
            </a:r>
            <a:r>
              <a:rPr lang="en-US" sz="2200" dirty="0"/>
              <a:t>in one cycle. The latency is the same as cycle time since it takes the </a:t>
            </a:r>
            <a:r>
              <a:rPr lang="en-US" sz="2200" dirty="0" smtClean="0"/>
              <a:t>instruction one </a:t>
            </a:r>
            <a:r>
              <a:rPr lang="en-US" sz="2200" dirty="0"/>
              <a:t>cycle to go from the beginning of fetch to the end of </a:t>
            </a:r>
            <a:r>
              <a:rPr lang="en-US" sz="2200" dirty="0" smtClean="0"/>
              <a:t>write back. </a:t>
            </a:r>
            <a:r>
              <a:rPr lang="en-US" sz="2200" dirty="0"/>
              <a:t>The throughput </a:t>
            </a:r>
            <a:r>
              <a:rPr lang="en-US" sz="2200" dirty="0" smtClean="0"/>
              <a:t>is defined </a:t>
            </a:r>
            <a:r>
              <a:rPr lang="en-US" sz="2200" dirty="0"/>
              <a:t>as 1/CT </a:t>
            </a:r>
            <a:r>
              <a:rPr lang="en-US" sz="2200" dirty="0" err="1"/>
              <a:t>inst</a:t>
            </a:r>
            <a:r>
              <a:rPr lang="en-US" sz="2200" dirty="0"/>
              <a:t>/s.</a:t>
            </a:r>
          </a:p>
          <a:p>
            <a:pPr marL="0" indent="0">
              <a:buNone/>
            </a:pPr>
            <a:r>
              <a:rPr lang="en-US" sz="2200" dirty="0"/>
              <a:t>a. CT = 300 + 400 + 350 + 550 + 100 = </a:t>
            </a:r>
            <a:r>
              <a:rPr lang="en-US" sz="2200" dirty="0" smtClean="0"/>
              <a:t>1700ps …….Latency </a:t>
            </a:r>
            <a:r>
              <a:rPr lang="en-US" sz="2200" dirty="0"/>
              <a:t>= </a:t>
            </a:r>
            <a:r>
              <a:rPr lang="en-US" sz="2200" dirty="0" smtClean="0"/>
              <a:t>1700ps……Throughput </a:t>
            </a:r>
            <a:r>
              <a:rPr lang="en-US" sz="2200" dirty="0"/>
              <a:t>= 1/1700 </a:t>
            </a:r>
            <a:r>
              <a:rPr lang="en-US" sz="2200" dirty="0" err="1"/>
              <a:t>inst</a:t>
            </a:r>
            <a:r>
              <a:rPr lang="en-US" sz="2200" dirty="0"/>
              <a:t>/</a:t>
            </a:r>
            <a:r>
              <a:rPr lang="en-US" sz="2200" dirty="0" err="1"/>
              <a:t>ps</a:t>
            </a:r>
            <a:endParaRPr lang="en-US" sz="2200" dirty="0"/>
          </a:p>
          <a:p>
            <a:pPr marL="0" indent="0">
              <a:buNone/>
            </a:pPr>
            <a:r>
              <a:rPr lang="en-US" sz="2200" dirty="0"/>
              <a:t>b. CT = 200 + 150 + 100 + 190 + 140 = </a:t>
            </a:r>
            <a:r>
              <a:rPr lang="en-US" sz="2200" dirty="0" smtClean="0"/>
              <a:t>780ps…….Latency </a:t>
            </a:r>
            <a:r>
              <a:rPr lang="en-US" sz="2200" dirty="0"/>
              <a:t>= </a:t>
            </a:r>
            <a:r>
              <a:rPr lang="en-US" sz="2200" dirty="0" smtClean="0"/>
              <a:t>780ps…….Throughput </a:t>
            </a:r>
            <a:r>
              <a:rPr lang="en-US" sz="2200" dirty="0"/>
              <a:t>= 1/780 </a:t>
            </a:r>
            <a:r>
              <a:rPr lang="en-US" sz="2200" dirty="0" err="1"/>
              <a:t>inst</a:t>
            </a:r>
            <a:r>
              <a:rPr lang="en-US" sz="2200" dirty="0"/>
              <a:t>/</a:t>
            </a:r>
            <a:r>
              <a:rPr lang="en-US" sz="2200" dirty="0" err="1"/>
              <a:t>ps</a:t>
            </a:r>
            <a:endParaRPr lang="en-US" sz="2200" dirty="0"/>
          </a:p>
          <a:p>
            <a:pPr marL="0" indent="0">
              <a:buNone/>
            </a:pPr>
            <a:endParaRPr lang="en-US" sz="22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15FD4E-8D68-4ADE-B603-4A0B738B6166}" type="slidenum">
              <a:rPr lang="en-US" smtClean="0"/>
              <a:pPr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05402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Practice example: Pipelined ca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 smtClean="0"/>
              <a:t>Case2</a:t>
            </a:r>
            <a:r>
              <a:rPr lang="en-US" dirty="0"/>
              <a:t>: Pipelining reduces the cycle time to the length of the longest stage plus the </a:t>
            </a:r>
            <a:r>
              <a:rPr lang="en-US" dirty="0" smtClean="0"/>
              <a:t>register delay</a:t>
            </a:r>
            <a:r>
              <a:rPr lang="en-US" dirty="0"/>
              <a:t>. Latency becomes CT*N where N is the number of stages as one instruction will </a:t>
            </a:r>
            <a:r>
              <a:rPr lang="en-US" dirty="0" smtClean="0"/>
              <a:t>need to </a:t>
            </a:r>
            <a:r>
              <a:rPr lang="en-US" dirty="0"/>
              <a:t>go through each of the stages and each stage takes one cycle. The throughput </a:t>
            </a:r>
            <a:r>
              <a:rPr lang="en-US" dirty="0" smtClean="0"/>
              <a:t>formula remains </a:t>
            </a:r>
            <a:r>
              <a:rPr lang="en-US" dirty="0"/>
              <a:t>the same.</a:t>
            </a:r>
          </a:p>
          <a:p>
            <a:pPr marL="0" indent="0">
              <a:buNone/>
            </a:pPr>
            <a:r>
              <a:rPr lang="en-US" dirty="0"/>
              <a:t>a. CT = 550 + 20 = 570 </a:t>
            </a:r>
            <a:r>
              <a:rPr lang="en-US" dirty="0" err="1"/>
              <a:t>ps</a:t>
            </a:r>
            <a:endParaRPr lang="en-US" dirty="0"/>
          </a:p>
          <a:p>
            <a:pPr marL="457200" lvl="1" indent="0">
              <a:buNone/>
            </a:pPr>
            <a:r>
              <a:rPr lang="en-US" dirty="0"/>
              <a:t>Latency = 5 * 570 = 2850ps</a:t>
            </a:r>
          </a:p>
          <a:p>
            <a:pPr marL="457200" lvl="1" indent="0">
              <a:buNone/>
            </a:pPr>
            <a:r>
              <a:rPr lang="en-US" dirty="0"/>
              <a:t>Throughput = 1/570 </a:t>
            </a:r>
            <a:r>
              <a:rPr lang="en-US" dirty="0" err="1"/>
              <a:t>inst</a:t>
            </a:r>
            <a:r>
              <a:rPr lang="en-US" dirty="0"/>
              <a:t>/</a:t>
            </a:r>
            <a:r>
              <a:rPr lang="en-US" dirty="0" err="1"/>
              <a:t>ps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b. CT = 200 + 20 = 220 </a:t>
            </a:r>
            <a:r>
              <a:rPr lang="en-US" dirty="0" err="1"/>
              <a:t>ps</a:t>
            </a:r>
            <a:endParaRPr lang="en-US" dirty="0"/>
          </a:p>
          <a:p>
            <a:pPr marL="457200" lvl="1" indent="0">
              <a:buNone/>
            </a:pPr>
            <a:r>
              <a:rPr lang="en-US" dirty="0"/>
              <a:t>Latency = 5 * 220 = 1100ps</a:t>
            </a:r>
          </a:p>
          <a:p>
            <a:pPr marL="457200" lvl="1" indent="0">
              <a:buNone/>
            </a:pPr>
            <a:r>
              <a:rPr lang="en-US" dirty="0"/>
              <a:t>Throughput = 1/220 </a:t>
            </a:r>
            <a:r>
              <a:rPr lang="en-US" dirty="0" err="1"/>
              <a:t>inst</a:t>
            </a:r>
            <a:r>
              <a:rPr lang="en-US" dirty="0"/>
              <a:t>/</a:t>
            </a:r>
            <a:r>
              <a:rPr lang="en-US" dirty="0" err="1"/>
              <a:t>ps</a:t>
            </a: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15FD4E-8D68-4ADE-B603-4A0B738B6166}" type="slidenum">
              <a:rPr lang="en-US" smtClean="0"/>
              <a:pPr/>
              <a:t>29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23772" y="3240741"/>
            <a:ext cx="5253518" cy="1559159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rgbClr val="FF0000"/>
            </a:solidFill>
          </a:ln>
        </p:spPr>
      </p:pic>
    </p:spTree>
    <p:extLst>
      <p:ext uri="{BB962C8B-B14F-4D97-AF65-F5344CB8AC3E}">
        <p14:creationId xmlns:p14="http://schemas.microsoft.com/office/powerpoint/2010/main" val="19869203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66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equential Laundry</a:t>
            </a:r>
            <a:endParaRPr lang="en-US" dirty="0"/>
          </a:p>
        </p:txBody>
      </p:sp>
      <p:sp>
        <p:nvSpPr>
          <p:cNvPr id="2716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971800" y="1143000"/>
            <a:ext cx="7239000" cy="5213350"/>
          </a:xfrm>
        </p:spPr>
        <p:txBody>
          <a:bodyPr/>
          <a:lstStyle/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Sequential laundry takes 8 hours for 4 loads</a:t>
            </a:r>
            <a:endParaRPr lang="en-US" dirty="0"/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095501" y="2054226"/>
            <a:ext cx="969961" cy="3783013"/>
            <a:chOff x="360" y="1170"/>
            <a:chExt cx="611" cy="2383"/>
          </a:xfrm>
        </p:grpSpPr>
        <p:sp>
          <p:nvSpPr>
            <p:cNvPr id="2716677" name="Rectangle 5"/>
            <p:cNvSpPr>
              <a:spLocks noChangeArrowheads="1"/>
            </p:cNvSpPr>
            <p:nvPr/>
          </p:nvSpPr>
          <p:spPr bwMode="auto">
            <a:xfrm>
              <a:off x="360" y="1170"/>
              <a:ext cx="266" cy="238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2400" i="1">
                  <a:latin typeface="FranklinGothic" charset="0"/>
                </a:rPr>
                <a:t>T</a:t>
              </a:r>
            </a:p>
            <a:p>
              <a:pPr algn="ctr"/>
              <a:r>
                <a:rPr lang="en-US" sz="2400" i="1">
                  <a:latin typeface="FranklinGothic" charset="0"/>
                </a:rPr>
                <a:t>a</a:t>
              </a:r>
            </a:p>
            <a:p>
              <a:pPr algn="ctr"/>
              <a:r>
                <a:rPr lang="en-US" sz="2400" i="1">
                  <a:latin typeface="FranklinGothic" charset="0"/>
                </a:rPr>
                <a:t>s</a:t>
              </a:r>
            </a:p>
            <a:p>
              <a:pPr algn="ctr"/>
              <a:r>
                <a:rPr lang="en-US" sz="2400" i="1">
                  <a:latin typeface="FranklinGothic" charset="0"/>
                </a:rPr>
                <a:t>k</a:t>
              </a:r>
            </a:p>
            <a:p>
              <a:pPr algn="ctr"/>
              <a:endParaRPr lang="en-US" sz="2400" i="1">
                <a:latin typeface="FranklinGothic" charset="0"/>
              </a:endParaRPr>
            </a:p>
            <a:p>
              <a:pPr algn="ctr"/>
              <a:r>
                <a:rPr lang="en-US" sz="2400" i="1">
                  <a:latin typeface="FranklinGothic" charset="0"/>
                </a:rPr>
                <a:t>O</a:t>
              </a:r>
            </a:p>
            <a:p>
              <a:pPr algn="ctr"/>
              <a:r>
                <a:rPr lang="en-US" sz="2400" i="1">
                  <a:latin typeface="FranklinGothic" charset="0"/>
                </a:rPr>
                <a:t>r</a:t>
              </a:r>
            </a:p>
            <a:p>
              <a:pPr algn="ctr"/>
              <a:r>
                <a:rPr lang="en-US" sz="2400" i="1">
                  <a:latin typeface="FranklinGothic" charset="0"/>
                </a:rPr>
                <a:t>d</a:t>
              </a:r>
            </a:p>
            <a:p>
              <a:pPr algn="ctr"/>
              <a:r>
                <a:rPr lang="en-US" sz="2400" i="1">
                  <a:latin typeface="FranklinGothic" charset="0"/>
                </a:rPr>
                <a:t>e</a:t>
              </a:r>
            </a:p>
            <a:p>
              <a:pPr algn="ctr"/>
              <a:r>
                <a:rPr lang="en-US" sz="2400" i="1">
                  <a:latin typeface="FranklinGothic" charset="0"/>
                </a:rPr>
                <a:t>r</a:t>
              </a:r>
            </a:p>
          </p:txBody>
        </p:sp>
        <p:sp>
          <p:nvSpPr>
            <p:cNvPr id="2716678" name="Freeform 6"/>
            <p:cNvSpPr>
              <a:spLocks/>
            </p:cNvSpPr>
            <p:nvPr/>
          </p:nvSpPr>
          <p:spPr bwMode="auto">
            <a:xfrm>
              <a:off x="711" y="1867"/>
              <a:ext cx="219" cy="221"/>
            </a:xfrm>
            <a:custGeom>
              <a:avLst/>
              <a:gdLst/>
              <a:ahLst/>
              <a:cxnLst>
                <a:cxn ang="0">
                  <a:pos x="69" y="10"/>
                </a:cxn>
                <a:cxn ang="0">
                  <a:pos x="117" y="12"/>
                </a:cxn>
                <a:cxn ang="0">
                  <a:pos x="167" y="0"/>
                </a:cxn>
                <a:cxn ang="0">
                  <a:pos x="228" y="0"/>
                </a:cxn>
                <a:cxn ang="0">
                  <a:pos x="161" y="63"/>
                </a:cxn>
                <a:cxn ang="0">
                  <a:pos x="179" y="67"/>
                </a:cxn>
                <a:cxn ang="0">
                  <a:pos x="196" y="74"/>
                </a:cxn>
                <a:cxn ang="0">
                  <a:pos x="213" y="83"/>
                </a:cxn>
                <a:cxn ang="0">
                  <a:pos x="226" y="94"/>
                </a:cxn>
                <a:cxn ang="0">
                  <a:pos x="236" y="108"/>
                </a:cxn>
                <a:cxn ang="0">
                  <a:pos x="243" y="123"/>
                </a:cxn>
                <a:cxn ang="0">
                  <a:pos x="245" y="140"/>
                </a:cxn>
                <a:cxn ang="0">
                  <a:pos x="242" y="157"/>
                </a:cxn>
                <a:cxn ang="0">
                  <a:pos x="237" y="171"/>
                </a:cxn>
                <a:cxn ang="0">
                  <a:pos x="226" y="185"/>
                </a:cxn>
                <a:cxn ang="0">
                  <a:pos x="209" y="200"/>
                </a:cxn>
                <a:cxn ang="0">
                  <a:pos x="192" y="209"/>
                </a:cxn>
                <a:cxn ang="0">
                  <a:pos x="176" y="215"/>
                </a:cxn>
                <a:cxn ang="0">
                  <a:pos x="161" y="219"/>
                </a:cxn>
                <a:cxn ang="0">
                  <a:pos x="141" y="220"/>
                </a:cxn>
                <a:cxn ang="0">
                  <a:pos x="91" y="219"/>
                </a:cxn>
                <a:cxn ang="0">
                  <a:pos x="67" y="215"/>
                </a:cxn>
                <a:cxn ang="0">
                  <a:pos x="42" y="204"/>
                </a:cxn>
                <a:cxn ang="0">
                  <a:pos x="22" y="189"/>
                </a:cxn>
                <a:cxn ang="0">
                  <a:pos x="10" y="174"/>
                </a:cxn>
                <a:cxn ang="0">
                  <a:pos x="3" y="157"/>
                </a:cxn>
                <a:cxn ang="0">
                  <a:pos x="0" y="143"/>
                </a:cxn>
                <a:cxn ang="0">
                  <a:pos x="2" y="126"/>
                </a:cxn>
                <a:cxn ang="0">
                  <a:pos x="10" y="106"/>
                </a:cxn>
                <a:cxn ang="0">
                  <a:pos x="26" y="88"/>
                </a:cxn>
                <a:cxn ang="0">
                  <a:pos x="47" y="74"/>
                </a:cxn>
                <a:cxn ang="0">
                  <a:pos x="76" y="64"/>
                </a:cxn>
                <a:cxn ang="0">
                  <a:pos x="30" y="3"/>
                </a:cxn>
              </a:cxnLst>
              <a:rect l="0" t="0" r="r" b="b"/>
              <a:pathLst>
                <a:path w="246" h="221">
                  <a:moveTo>
                    <a:pt x="30" y="3"/>
                  </a:moveTo>
                  <a:lnTo>
                    <a:pt x="69" y="10"/>
                  </a:lnTo>
                  <a:lnTo>
                    <a:pt x="69" y="0"/>
                  </a:lnTo>
                  <a:lnTo>
                    <a:pt x="117" y="12"/>
                  </a:lnTo>
                  <a:lnTo>
                    <a:pt x="117" y="0"/>
                  </a:lnTo>
                  <a:lnTo>
                    <a:pt x="167" y="0"/>
                  </a:lnTo>
                  <a:lnTo>
                    <a:pt x="167" y="11"/>
                  </a:lnTo>
                  <a:lnTo>
                    <a:pt x="228" y="0"/>
                  </a:lnTo>
                  <a:lnTo>
                    <a:pt x="153" y="62"/>
                  </a:lnTo>
                  <a:lnTo>
                    <a:pt x="161" y="63"/>
                  </a:lnTo>
                  <a:lnTo>
                    <a:pt x="169" y="64"/>
                  </a:lnTo>
                  <a:lnTo>
                    <a:pt x="179" y="67"/>
                  </a:lnTo>
                  <a:lnTo>
                    <a:pt x="187" y="70"/>
                  </a:lnTo>
                  <a:lnTo>
                    <a:pt x="196" y="74"/>
                  </a:lnTo>
                  <a:lnTo>
                    <a:pt x="205" y="78"/>
                  </a:lnTo>
                  <a:lnTo>
                    <a:pt x="213" y="83"/>
                  </a:lnTo>
                  <a:lnTo>
                    <a:pt x="220" y="89"/>
                  </a:lnTo>
                  <a:lnTo>
                    <a:pt x="226" y="94"/>
                  </a:lnTo>
                  <a:lnTo>
                    <a:pt x="231" y="101"/>
                  </a:lnTo>
                  <a:lnTo>
                    <a:pt x="236" y="108"/>
                  </a:lnTo>
                  <a:lnTo>
                    <a:pt x="240" y="116"/>
                  </a:lnTo>
                  <a:lnTo>
                    <a:pt x="243" y="123"/>
                  </a:lnTo>
                  <a:lnTo>
                    <a:pt x="244" y="130"/>
                  </a:lnTo>
                  <a:lnTo>
                    <a:pt x="245" y="140"/>
                  </a:lnTo>
                  <a:lnTo>
                    <a:pt x="244" y="150"/>
                  </a:lnTo>
                  <a:lnTo>
                    <a:pt x="242" y="157"/>
                  </a:lnTo>
                  <a:lnTo>
                    <a:pt x="240" y="165"/>
                  </a:lnTo>
                  <a:lnTo>
                    <a:pt x="237" y="171"/>
                  </a:lnTo>
                  <a:lnTo>
                    <a:pt x="232" y="177"/>
                  </a:lnTo>
                  <a:lnTo>
                    <a:pt x="226" y="185"/>
                  </a:lnTo>
                  <a:lnTo>
                    <a:pt x="218" y="193"/>
                  </a:lnTo>
                  <a:lnTo>
                    <a:pt x="209" y="200"/>
                  </a:lnTo>
                  <a:lnTo>
                    <a:pt x="200" y="205"/>
                  </a:lnTo>
                  <a:lnTo>
                    <a:pt x="192" y="209"/>
                  </a:lnTo>
                  <a:lnTo>
                    <a:pt x="184" y="213"/>
                  </a:lnTo>
                  <a:lnTo>
                    <a:pt x="176" y="215"/>
                  </a:lnTo>
                  <a:lnTo>
                    <a:pt x="167" y="217"/>
                  </a:lnTo>
                  <a:lnTo>
                    <a:pt x="161" y="219"/>
                  </a:lnTo>
                  <a:lnTo>
                    <a:pt x="150" y="219"/>
                  </a:lnTo>
                  <a:lnTo>
                    <a:pt x="141" y="220"/>
                  </a:lnTo>
                  <a:lnTo>
                    <a:pt x="99" y="220"/>
                  </a:lnTo>
                  <a:lnTo>
                    <a:pt x="91" y="219"/>
                  </a:lnTo>
                  <a:lnTo>
                    <a:pt x="81" y="218"/>
                  </a:lnTo>
                  <a:lnTo>
                    <a:pt x="67" y="215"/>
                  </a:lnTo>
                  <a:lnTo>
                    <a:pt x="55" y="210"/>
                  </a:lnTo>
                  <a:lnTo>
                    <a:pt x="42" y="204"/>
                  </a:lnTo>
                  <a:lnTo>
                    <a:pt x="31" y="196"/>
                  </a:lnTo>
                  <a:lnTo>
                    <a:pt x="22" y="189"/>
                  </a:lnTo>
                  <a:lnTo>
                    <a:pt x="16" y="183"/>
                  </a:lnTo>
                  <a:lnTo>
                    <a:pt x="10" y="174"/>
                  </a:lnTo>
                  <a:lnTo>
                    <a:pt x="5" y="164"/>
                  </a:lnTo>
                  <a:lnTo>
                    <a:pt x="3" y="157"/>
                  </a:lnTo>
                  <a:lnTo>
                    <a:pt x="1" y="150"/>
                  </a:lnTo>
                  <a:lnTo>
                    <a:pt x="0" y="143"/>
                  </a:lnTo>
                  <a:lnTo>
                    <a:pt x="1" y="137"/>
                  </a:lnTo>
                  <a:lnTo>
                    <a:pt x="2" y="126"/>
                  </a:lnTo>
                  <a:lnTo>
                    <a:pt x="5" y="117"/>
                  </a:lnTo>
                  <a:lnTo>
                    <a:pt x="10" y="106"/>
                  </a:lnTo>
                  <a:lnTo>
                    <a:pt x="18" y="97"/>
                  </a:lnTo>
                  <a:lnTo>
                    <a:pt x="26" y="88"/>
                  </a:lnTo>
                  <a:lnTo>
                    <a:pt x="37" y="80"/>
                  </a:lnTo>
                  <a:lnTo>
                    <a:pt x="47" y="74"/>
                  </a:lnTo>
                  <a:lnTo>
                    <a:pt x="61" y="68"/>
                  </a:lnTo>
                  <a:lnTo>
                    <a:pt x="76" y="64"/>
                  </a:lnTo>
                  <a:lnTo>
                    <a:pt x="86" y="62"/>
                  </a:lnTo>
                  <a:lnTo>
                    <a:pt x="30" y="3"/>
                  </a:lnTo>
                </a:path>
              </a:pathLst>
            </a:custGeom>
            <a:solidFill>
              <a:schemeClr val="hlink"/>
            </a:solidFill>
            <a:ln w="254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16679" name="Rectangle 7"/>
            <p:cNvSpPr>
              <a:spLocks noChangeArrowheads="1"/>
            </p:cNvSpPr>
            <p:nvPr/>
          </p:nvSpPr>
          <p:spPr bwMode="auto">
            <a:xfrm>
              <a:off x="702" y="1829"/>
              <a:ext cx="255" cy="2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2400" b="1">
                  <a:solidFill>
                    <a:schemeClr val="bg1"/>
                  </a:solidFill>
                  <a:latin typeface="FranklinGothic" charset="0"/>
                </a:rPr>
                <a:t>B</a:t>
              </a:r>
            </a:p>
          </p:txBody>
        </p:sp>
        <p:sp>
          <p:nvSpPr>
            <p:cNvPr id="2716680" name="Freeform 8"/>
            <p:cNvSpPr>
              <a:spLocks/>
            </p:cNvSpPr>
            <p:nvPr/>
          </p:nvSpPr>
          <p:spPr bwMode="auto">
            <a:xfrm>
              <a:off x="711" y="2217"/>
              <a:ext cx="219" cy="222"/>
            </a:xfrm>
            <a:custGeom>
              <a:avLst/>
              <a:gdLst/>
              <a:ahLst/>
              <a:cxnLst>
                <a:cxn ang="0">
                  <a:pos x="69" y="11"/>
                </a:cxn>
                <a:cxn ang="0">
                  <a:pos x="117" y="12"/>
                </a:cxn>
                <a:cxn ang="0">
                  <a:pos x="167" y="0"/>
                </a:cxn>
                <a:cxn ang="0">
                  <a:pos x="228" y="0"/>
                </a:cxn>
                <a:cxn ang="0">
                  <a:pos x="161" y="63"/>
                </a:cxn>
                <a:cxn ang="0">
                  <a:pos x="179" y="67"/>
                </a:cxn>
                <a:cxn ang="0">
                  <a:pos x="196" y="74"/>
                </a:cxn>
                <a:cxn ang="0">
                  <a:pos x="213" y="83"/>
                </a:cxn>
                <a:cxn ang="0">
                  <a:pos x="226" y="95"/>
                </a:cxn>
                <a:cxn ang="0">
                  <a:pos x="236" y="108"/>
                </a:cxn>
                <a:cxn ang="0">
                  <a:pos x="243" y="124"/>
                </a:cxn>
                <a:cxn ang="0">
                  <a:pos x="245" y="141"/>
                </a:cxn>
                <a:cxn ang="0">
                  <a:pos x="242" y="158"/>
                </a:cxn>
                <a:cxn ang="0">
                  <a:pos x="237" y="171"/>
                </a:cxn>
                <a:cxn ang="0">
                  <a:pos x="226" y="186"/>
                </a:cxn>
                <a:cxn ang="0">
                  <a:pos x="209" y="201"/>
                </a:cxn>
                <a:cxn ang="0">
                  <a:pos x="192" y="210"/>
                </a:cxn>
                <a:cxn ang="0">
                  <a:pos x="176" y="216"/>
                </a:cxn>
                <a:cxn ang="0">
                  <a:pos x="161" y="219"/>
                </a:cxn>
                <a:cxn ang="0">
                  <a:pos x="141" y="221"/>
                </a:cxn>
                <a:cxn ang="0">
                  <a:pos x="91" y="220"/>
                </a:cxn>
                <a:cxn ang="0">
                  <a:pos x="67" y="216"/>
                </a:cxn>
                <a:cxn ang="0">
                  <a:pos x="42" y="204"/>
                </a:cxn>
                <a:cxn ang="0">
                  <a:pos x="22" y="190"/>
                </a:cxn>
                <a:cxn ang="0">
                  <a:pos x="10" y="174"/>
                </a:cxn>
                <a:cxn ang="0">
                  <a:pos x="3" y="158"/>
                </a:cxn>
                <a:cxn ang="0">
                  <a:pos x="0" y="144"/>
                </a:cxn>
                <a:cxn ang="0">
                  <a:pos x="2" y="127"/>
                </a:cxn>
                <a:cxn ang="0">
                  <a:pos x="10" y="106"/>
                </a:cxn>
                <a:cxn ang="0">
                  <a:pos x="26" y="89"/>
                </a:cxn>
                <a:cxn ang="0">
                  <a:pos x="47" y="74"/>
                </a:cxn>
                <a:cxn ang="0">
                  <a:pos x="76" y="65"/>
                </a:cxn>
                <a:cxn ang="0">
                  <a:pos x="30" y="3"/>
                </a:cxn>
              </a:cxnLst>
              <a:rect l="0" t="0" r="r" b="b"/>
              <a:pathLst>
                <a:path w="246" h="222">
                  <a:moveTo>
                    <a:pt x="30" y="3"/>
                  </a:moveTo>
                  <a:lnTo>
                    <a:pt x="69" y="11"/>
                  </a:lnTo>
                  <a:lnTo>
                    <a:pt x="69" y="0"/>
                  </a:lnTo>
                  <a:lnTo>
                    <a:pt x="117" y="12"/>
                  </a:lnTo>
                  <a:lnTo>
                    <a:pt x="117" y="0"/>
                  </a:lnTo>
                  <a:lnTo>
                    <a:pt x="167" y="0"/>
                  </a:lnTo>
                  <a:lnTo>
                    <a:pt x="167" y="11"/>
                  </a:lnTo>
                  <a:lnTo>
                    <a:pt x="228" y="0"/>
                  </a:lnTo>
                  <a:lnTo>
                    <a:pt x="153" y="62"/>
                  </a:lnTo>
                  <a:lnTo>
                    <a:pt x="161" y="63"/>
                  </a:lnTo>
                  <a:lnTo>
                    <a:pt x="169" y="65"/>
                  </a:lnTo>
                  <a:lnTo>
                    <a:pt x="179" y="67"/>
                  </a:lnTo>
                  <a:lnTo>
                    <a:pt x="187" y="70"/>
                  </a:lnTo>
                  <a:lnTo>
                    <a:pt x="196" y="74"/>
                  </a:lnTo>
                  <a:lnTo>
                    <a:pt x="205" y="78"/>
                  </a:lnTo>
                  <a:lnTo>
                    <a:pt x="213" y="83"/>
                  </a:lnTo>
                  <a:lnTo>
                    <a:pt x="220" y="89"/>
                  </a:lnTo>
                  <a:lnTo>
                    <a:pt x="226" y="95"/>
                  </a:lnTo>
                  <a:lnTo>
                    <a:pt x="231" y="101"/>
                  </a:lnTo>
                  <a:lnTo>
                    <a:pt x="236" y="108"/>
                  </a:lnTo>
                  <a:lnTo>
                    <a:pt x="240" y="117"/>
                  </a:lnTo>
                  <a:lnTo>
                    <a:pt x="243" y="124"/>
                  </a:lnTo>
                  <a:lnTo>
                    <a:pt x="244" y="131"/>
                  </a:lnTo>
                  <a:lnTo>
                    <a:pt x="245" y="141"/>
                  </a:lnTo>
                  <a:lnTo>
                    <a:pt x="244" y="150"/>
                  </a:lnTo>
                  <a:lnTo>
                    <a:pt x="242" y="158"/>
                  </a:lnTo>
                  <a:lnTo>
                    <a:pt x="240" y="165"/>
                  </a:lnTo>
                  <a:lnTo>
                    <a:pt x="237" y="171"/>
                  </a:lnTo>
                  <a:lnTo>
                    <a:pt x="232" y="178"/>
                  </a:lnTo>
                  <a:lnTo>
                    <a:pt x="226" y="186"/>
                  </a:lnTo>
                  <a:lnTo>
                    <a:pt x="218" y="194"/>
                  </a:lnTo>
                  <a:lnTo>
                    <a:pt x="209" y="201"/>
                  </a:lnTo>
                  <a:lnTo>
                    <a:pt x="200" y="206"/>
                  </a:lnTo>
                  <a:lnTo>
                    <a:pt x="192" y="210"/>
                  </a:lnTo>
                  <a:lnTo>
                    <a:pt x="184" y="213"/>
                  </a:lnTo>
                  <a:lnTo>
                    <a:pt x="176" y="216"/>
                  </a:lnTo>
                  <a:lnTo>
                    <a:pt x="167" y="218"/>
                  </a:lnTo>
                  <a:lnTo>
                    <a:pt x="161" y="219"/>
                  </a:lnTo>
                  <a:lnTo>
                    <a:pt x="150" y="220"/>
                  </a:lnTo>
                  <a:lnTo>
                    <a:pt x="141" y="221"/>
                  </a:lnTo>
                  <a:lnTo>
                    <a:pt x="99" y="221"/>
                  </a:lnTo>
                  <a:lnTo>
                    <a:pt x="91" y="220"/>
                  </a:lnTo>
                  <a:lnTo>
                    <a:pt x="81" y="219"/>
                  </a:lnTo>
                  <a:lnTo>
                    <a:pt x="67" y="216"/>
                  </a:lnTo>
                  <a:lnTo>
                    <a:pt x="55" y="210"/>
                  </a:lnTo>
                  <a:lnTo>
                    <a:pt x="42" y="204"/>
                  </a:lnTo>
                  <a:lnTo>
                    <a:pt x="31" y="197"/>
                  </a:lnTo>
                  <a:lnTo>
                    <a:pt x="22" y="190"/>
                  </a:lnTo>
                  <a:lnTo>
                    <a:pt x="16" y="183"/>
                  </a:lnTo>
                  <a:lnTo>
                    <a:pt x="10" y="174"/>
                  </a:lnTo>
                  <a:lnTo>
                    <a:pt x="5" y="165"/>
                  </a:lnTo>
                  <a:lnTo>
                    <a:pt x="3" y="158"/>
                  </a:lnTo>
                  <a:lnTo>
                    <a:pt x="1" y="151"/>
                  </a:lnTo>
                  <a:lnTo>
                    <a:pt x="0" y="144"/>
                  </a:lnTo>
                  <a:lnTo>
                    <a:pt x="1" y="138"/>
                  </a:lnTo>
                  <a:lnTo>
                    <a:pt x="2" y="127"/>
                  </a:lnTo>
                  <a:lnTo>
                    <a:pt x="5" y="117"/>
                  </a:lnTo>
                  <a:lnTo>
                    <a:pt x="10" y="106"/>
                  </a:lnTo>
                  <a:lnTo>
                    <a:pt x="18" y="97"/>
                  </a:lnTo>
                  <a:lnTo>
                    <a:pt x="26" y="89"/>
                  </a:lnTo>
                  <a:lnTo>
                    <a:pt x="37" y="80"/>
                  </a:lnTo>
                  <a:lnTo>
                    <a:pt x="47" y="74"/>
                  </a:lnTo>
                  <a:lnTo>
                    <a:pt x="61" y="68"/>
                  </a:lnTo>
                  <a:lnTo>
                    <a:pt x="76" y="65"/>
                  </a:lnTo>
                  <a:lnTo>
                    <a:pt x="86" y="62"/>
                  </a:lnTo>
                  <a:lnTo>
                    <a:pt x="30" y="3"/>
                  </a:lnTo>
                </a:path>
              </a:pathLst>
            </a:custGeom>
            <a:solidFill>
              <a:schemeClr val="hlink"/>
            </a:solidFill>
            <a:ln w="254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16681" name="Rectangle 9"/>
            <p:cNvSpPr>
              <a:spLocks noChangeArrowheads="1"/>
            </p:cNvSpPr>
            <p:nvPr/>
          </p:nvSpPr>
          <p:spPr bwMode="auto">
            <a:xfrm>
              <a:off x="701" y="2176"/>
              <a:ext cx="255" cy="2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2400" b="1">
                  <a:solidFill>
                    <a:schemeClr val="bg1"/>
                  </a:solidFill>
                  <a:latin typeface="FranklinGothic" charset="0"/>
                </a:rPr>
                <a:t>C</a:t>
              </a:r>
            </a:p>
          </p:txBody>
        </p:sp>
        <p:sp>
          <p:nvSpPr>
            <p:cNvPr id="2716682" name="Freeform 10"/>
            <p:cNvSpPr>
              <a:spLocks/>
            </p:cNvSpPr>
            <p:nvPr/>
          </p:nvSpPr>
          <p:spPr bwMode="auto">
            <a:xfrm>
              <a:off x="711" y="2521"/>
              <a:ext cx="219" cy="221"/>
            </a:xfrm>
            <a:custGeom>
              <a:avLst/>
              <a:gdLst/>
              <a:ahLst/>
              <a:cxnLst>
                <a:cxn ang="0">
                  <a:pos x="69" y="10"/>
                </a:cxn>
                <a:cxn ang="0">
                  <a:pos x="117" y="12"/>
                </a:cxn>
                <a:cxn ang="0">
                  <a:pos x="167" y="0"/>
                </a:cxn>
                <a:cxn ang="0">
                  <a:pos x="228" y="0"/>
                </a:cxn>
                <a:cxn ang="0">
                  <a:pos x="161" y="63"/>
                </a:cxn>
                <a:cxn ang="0">
                  <a:pos x="179" y="67"/>
                </a:cxn>
                <a:cxn ang="0">
                  <a:pos x="196" y="74"/>
                </a:cxn>
                <a:cxn ang="0">
                  <a:pos x="213" y="83"/>
                </a:cxn>
                <a:cxn ang="0">
                  <a:pos x="226" y="94"/>
                </a:cxn>
                <a:cxn ang="0">
                  <a:pos x="236" y="108"/>
                </a:cxn>
                <a:cxn ang="0">
                  <a:pos x="243" y="123"/>
                </a:cxn>
                <a:cxn ang="0">
                  <a:pos x="245" y="140"/>
                </a:cxn>
                <a:cxn ang="0">
                  <a:pos x="242" y="157"/>
                </a:cxn>
                <a:cxn ang="0">
                  <a:pos x="237" y="171"/>
                </a:cxn>
                <a:cxn ang="0">
                  <a:pos x="226" y="185"/>
                </a:cxn>
                <a:cxn ang="0">
                  <a:pos x="209" y="200"/>
                </a:cxn>
                <a:cxn ang="0">
                  <a:pos x="192" y="209"/>
                </a:cxn>
                <a:cxn ang="0">
                  <a:pos x="176" y="215"/>
                </a:cxn>
                <a:cxn ang="0">
                  <a:pos x="161" y="219"/>
                </a:cxn>
                <a:cxn ang="0">
                  <a:pos x="141" y="220"/>
                </a:cxn>
                <a:cxn ang="0">
                  <a:pos x="91" y="219"/>
                </a:cxn>
                <a:cxn ang="0">
                  <a:pos x="67" y="215"/>
                </a:cxn>
                <a:cxn ang="0">
                  <a:pos x="42" y="204"/>
                </a:cxn>
                <a:cxn ang="0">
                  <a:pos x="22" y="189"/>
                </a:cxn>
                <a:cxn ang="0">
                  <a:pos x="10" y="174"/>
                </a:cxn>
                <a:cxn ang="0">
                  <a:pos x="3" y="157"/>
                </a:cxn>
                <a:cxn ang="0">
                  <a:pos x="0" y="143"/>
                </a:cxn>
                <a:cxn ang="0">
                  <a:pos x="2" y="126"/>
                </a:cxn>
                <a:cxn ang="0">
                  <a:pos x="10" y="106"/>
                </a:cxn>
                <a:cxn ang="0">
                  <a:pos x="26" y="88"/>
                </a:cxn>
                <a:cxn ang="0">
                  <a:pos x="47" y="74"/>
                </a:cxn>
                <a:cxn ang="0">
                  <a:pos x="76" y="64"/>
                </a:cxn>
                <a:cxn ang="0">
                  <a:pos x="30" y="3"/>
                </a:cxn>
              </a:cxnLst>
              <a:rect l="0" t="0" r="r" b="b"/>
              <a:pathLst>
                <a:path w="246" h="221">
                  <a:moveTo>
                    <a:pt x="30" y="3"/>
                  </a:moveTo>
                  <a:lnTo>
                    <a:pt x="69" y="10"/>
                  </a:lnTo>
                  <a:lnTo>
                    <a:pt x="69" y="0"/>
                  </a:lnTo>
                  <a:lnTo>
                    <a:pt x="117" y="12"/>
                  </a:lnTo>
                  <a:lnTo>
                    <a:pt x="117" y="0"/>
                  </a:lnTo>
                  <a:lnTo>
                    <a:pt x="167" y="0"/>
                  </a:lnTo>
                  <a:lnTo>
                    <a:pt x="167" y="11"/>
                  </a:lnTo>
                  <a:lnTo>
                    <a:pt x="228" y="0"/>
                  </a:lnTo>
                  <a:lnTo>
                    <a:pt x="153" y="62"/>
                  </a:lnTo>
                  <a:lnTo>
                    <a:pt x="161" y="63"/>
                  </a:lnTo>
                  <a:lnTo>
                    <a:pt x="169" y="64"/>
                  </a:lnTo>
                  <a:lnTo>
                    <a:pt x="179" y="67"/>
                  </a:lnTo>
                  <a:lnTo>
                    <a:pt x="187" y="70"/>
                  </a:lnTo>
                  <a:lnTo>
                    <a:pt x="196" y="74"/>
                  </a:lnTo>
                  <a:lnTo>
                    <a:pt x="205" y="78"/>
                  </a:lnTo>
                  <a:lnTo>
                    <a:pt x="213" y="83"/>
                  </a:lnTo>
                  <a:lnTo>
                    <a:pt x="220" y="89"/>
                  </a:lnTo>
                  <a:lnTo>
                    <a:pt x="226" y="94"/>
                  </a:lnTo>
                  <a:lnTo>
                    <a:pt x="231" y="101"/>
                  </a:lnTo>
                  <a:lnTo>
                    <a:pt x="236" y="108"/>
                  </a:lnTo>
                  <a:lnTo>
                    <a:pt x="240" y="116"/>
                  </a:lnTo>
                  <a:lnTo>
                    <a:pt x="243" y="123"/>
                  </a:lnTo>
                  <a:lnTo>
                    <a:pt x="244" y="130"/>
                  </a:lnTo>
                  <a:lnTo>
                    <a:pt x="245" y="140"/>
                  </a:lnTo>
                  <a:lnTo>
                    <a:pt x="244" y="150"/>
                  </a:lnTo>
                  <a:lnTo>
                    <a:pt x="242" y="157"/>
                  </a:lnTo>
                  <a:lnTo>
                    <a:pt x="240" y="165"/>
                  </a:lnTo>
                  <a:lnTo>
                    <a:pt x="237" y="171"/>
                  </a:lnTo>
                  <a:lnTo>
                    <a:pt x="232" y="177"/>
                  </a:lnTo>
                  <a:lnTo>
                    <a:pt x="226" y="185"/>
                  </a:lnTo>
                  <a:lnTo>
                    <a:pt x="218" y="193"/>
                  </a:lnTo>
                  <a:lnTo>
                    <a:pt x="209" y="200"/>
                  </a:lnTo>
                  <a:lnTo>
                    <a:pt x="200" y="205"/>
                  </a:lnTo>
                  <a:lnTo>
                    <a:pt x="192" y="209"/>
                  </a:lnTo>
                  <a:lnTo>
                    <a:pt x="184" y="213"/>
                  </a:lnTo>
                  <a:lnTo>
                    <a:pt x="176" y="215"/>
                  </a:lnTo>
                  <a:lnTo>
                    <a:pt x="167" y="217"/>
                  </a:lnTo>
                  <a:lnTo>
                    <a:pt x="161" y="219"/>
                  </a:lnTo>
                  <a:lnTo>
                    <a:pt x="150" y="219"/>
                  </a:lnTo>
                  <a:lnTo>
                    <a:pt x="141" y="220"/>
                  </a:lnTo>
                  <a:lnTo>
                    <a:pt x="99" y="220"/>
                  </a:lnTo>
                  <a:lnTo>
                    <a:pt x="91" y="219"/>
                  </a:lnTo>
                  <a:lnTo>
                    <a:pt x="81" y="218"/>
                  </a:lnTo>
                  <a:lnTo>
                    <a:pt x="67" y="215"/>
                  </a:lnTo>
                  <a:lnTo>
                    <a:pt x="55" y="210"/>
                  </a:lnTo>
                  <a:lnTo>
                    <a:pt x="42" y="204"/>
                  </a:lnTo>
                  <a:lnTo>
                    <a:pt x="31" y="196"/>
                  </a:lnTo>
                  <a:lnTo>
                    <a:pt x="22" y="189"/>
                  </a:lnTo>
                  <a:lnTo>
                    <a:pt x="16" y="183"/>
                  </a:lnTo>
                  <a:lnTo>
                    <a:pt x="10" y="174"/>
                  </a:lnTo>
                  <a:lnTo>
                    <a:pt x="5" y="164"/>
                  </a:lnTo>
                  <a:lnTo>
                    <a:pt x="3" y="157"/>
                  </a:lnTo>
                  <a:lnTo>
                    <a:pt x="1" y="150"/>
                  </a:lnTo>
                  <a:lnTo>
                    <a:pt x="0" y="143"/>
                  </a:lnTo>
                  <a:lnTo>
                    <a:pt x="1" y="137"/>
                  </a:lnTo>
                  <a:lnTo>
                    <a:pt x="2" y="126"/>
                  </a:lnTo>
                  <a:lnTo>
                    <a:pt x="5" y="117"/>
                  </a:lnTo>
                  <a:lnTo>
                    <a:pt x="10" y="106"/>
                  </a:lnTo>
                  <a:lnTo>
                    <a:pt x="18" y="97"/>
                  </a:lnTo>
                  <a:lnTo>
                    <a:pt x="26" y="88"/>
                  </a:lnTo>
                  <a:lnTo>
                    <a:pt x="37" y="80"/>
                  </a:lnTo>
                  <a:lnTo>
                    <a:pt x="47" y="74"/>
                  </a:lnTo>
                  <a:lnTo>
                    <a:pt x="61" y="68"/>
                  </a:lnTo>
                  <a:lnTo>
                    <a:pt x="76" y="64"/>
                  </a:lnTo>
                  <a:lnTo>
                    <a:pt x="86" y="62"/>
                  </a:lnTo>
                  <a:lnTo>
                    <a:pt x="30" y="3"/>
                  </a:lnTo>
                </a:path>
              </a:pathLst>
            </a:custGeom>
            <a:solidFill>
              <a:schemeClr val="hlink"/>
            </a:solidFill>
            <a:ln w="254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16683" name="Rectangle 11"/>
            <p:cNvSpPr>
              <a:spLocks noChangeArrowheads="1"/>
            </p:cNvSpPr>
            <p:nvPr/>
          </p:nvSpPr>
          <p:spPr bwMode="auto">
            <a:xfrm>
              <a:off x="701" y="2479"/>
              <a:ext cx="255" cy="2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2400" b="1">
                  <a:solidFill>
                    <a:schemeClr val="bg1"/>
                  </a:solidFill>
                  <a:latin typeface="FranklinGothic" charset="0"/>
                </a:rPr>
                <a:t>D</a:t>
              </a:r>
            </a:p>
          </p:txBody>
        </p:sp>
        <p:sp>
          <p:nvSpPr>
            <p:cNvPr id="2716684" name="Freeform 12"/>
            <p:cNvSpPr>
              <a:spLocks/>
            </p:cNvSpPr>
            <p:nvPr/>
          </p:nvSpPr>
          <p:spPr bwMode="auto">
            <a:xfrm>
              <a:off x="725" y="1482"/>
              <a:ext cx="219" cy="221"/>
            </a:xfrm>
            <a:custGeom>
              <a:avLst/>
              <a:gdLst/>
              <a:ahLst/>
              <a:cxnLst>
                <a:cxn ang="0">
                  <a:pos x="69" y="10"/>
                </a:cxn>
                <a:cxn ang="0">
                  <a:pos x="117" y="12"/>
                </a:cxn>
                <a:cxn ang="0">
                  <a:pos x="167" y="0"/>
                </a:cxn>
                <a:cxn ang="0">
                  <a:pos x="228" y="0"/>
                </a:cxn>
                <a:cxn ang="0">
                  <a:pos x="161" y="63"/>
                </a:cxn>
                <a:cxn ang="0">
                  <a:pos x="179" y="67"/>
                </a:cxn>
                <a:cxn ang="0">
                  <a:pos x="196" y="74"/>
                </a:cxn>
                <a:cxn ang="0">
                  <a:pos x="213" y="83"/>
                </a:cxn>
                <a:cxn ang="0">
                  <a:pos x="226" y="94"/>
                </a:cxn>
                <a:cxn ang="0">
                  <a:pos x="236" y="108"/>
                </a:cxn>
                <a:cxn ang="0">
                  <a:pos x="243" y="123"/>
                </a:cxn>
                <a:cxn ang="0">
                  <a:pos x="245" y="140"/>
                </a:cxn>
                <a:cxn ang="0">
                  <a:pos x="242" y="157"/>
                </a:cxn>
                <a:cxn ang="0">
                  <a:pos x="237" y="171"/>
                </a:cxn>
                <a:cxn ang="0">
                  <a:pos x="226" y="185"/>
                </a:cxn>
                <a:cxn ang="0">
                  <a:pos x="209" y="200"/>
                </a:cxn>
                <a:cxn ang="0">
                  <a:pos x="192" y="209"/>
                </a:cxn>
                <a:cxn ang="0">
                  <a:pos x="176" y="215"/>
                </a:cxn>
                <a:cxn ang="0">
                  <a:pos x="161" y="219"/>
                </a:cxn>
                <a:cxn ang="0">
                  <a:pos x="141" y="220"/>
                </a:cxn>
                <a:cxn ang="0">
                  <a:pos x="91" y="219"/>
                </a:cxn>
                <a:cxn ang="0">
                  <a:pos x="67" y="215"/>
                </a:cxn>
                <a:cxn ang="0">
                  <a:pos x="42" y="204"/>
                </a:cxn>
                <a:cxn ang="0">
                  <a:pos x="22" y="189"/>
                </a:cxn>
                <a:cxn ang="0">
                  <a:pos x="10" y="174"/>
                </a:cxn>
                <a:cxn ang="0">
                  <a:pos x="3" y="157"/>
                </a:cxn>
                <a:cxn ang="0">
                  <a:pos x="0" y="143"/>
                </a:cxn>
                <a:cxn ang="0">
                  <a:pos x="2" y="126"/>
                </a:cxn>
                <a:cxn ang="0">
                  <a:pos x="10" y="106"/>
                </a:cxn>
                <a:cxn ang="0">
                  <a:pos x="26" y="88"/>
                </a:cxn>
                <a:cxn ang="0">
                  <a:pos x="47" y="74"/>
                </a:cxn>
                <a:cxn ang="0">
                  <a:pos x="76" y="64"/>
                </a:cxn>
                <a:cxn ang="0">
                  <a:pos x="30" y="3"/>
                </a:cxn>
              </a:cxnLst>
              <a:rect l="0" t="0" r="r" b="b"/>
              <a:pathLst>
                <a:path w="246" h="221">
                  <a:moveTo>
                    <a:pt x="30" y="3"/>
                  </a:moveTo>
                  <a:lnTo>
                    <a:pt x="69" y="10"/>
                  </a:lnTo>
                  <a:lnTo>
                    <a:pt x="69" y="0"/>
                  </a:lnTo>
                  <a:lnTo>
                    <a:pt x="117" y="12"/>
                  </a:lnTo>
                  <a:lnTo>
                    <a:pt x="117" y="0"/>
                  </a:lnTo>
                  <a:lnTo>
                    <a:pt x="167" y="0"/>
                  </a:lnTo>
                  <a:lnTo>
                    <a:pt x="167" y="11"/>
                  </a:lnTo>
                  <a:lnTo>
                    <a:pt x="228" y="0"/>
                  </a:lnTo>
                  <a:lnTo>
                    <a:pt x="153" y="62"/>
                  </a:lnTo>
                  <a:lnTo>
                    <a:pt x="161" y="63"/>
                  </a:lnTo>
                  <a:lnTo>
                    <a:pt x="169" y="64"/>
                  </a:lnTo>
                  <a:lnTo>
                    <a:pt x="179" y="67"/>
                  </a:lnTo>
                  <a:lnTo>
                    <a:pt x="187" y="70"/>
                  </a:lnTo>
                  <a:lnTo>
                    <a:pt x="196" y="74"/>
                  </a:lnTo>
                  <a:lnTo>
                    <a:pt x="205" y="78"/>
                  </a:lnTo>
                  <a:lnTo>
                    <a:pt x="213" y="83"/>
                  </a:lnTo>
                  <a:lnTo>
                    <a:pt x="220" y="89"/>
                  </a:lnTo>
                  <a:lnTo>
                    <a:pt x="226" y="94"/>
                  </a:lnTo>
                  <a:lnTo>
                    <a:pt x="231" y="101"/>
                  </a:lnTo>
                  <a:lnTo>
                    <a:pt x="236" y="108"/>
                  </a:lnTo>
                  <a:lnTo>
                    <a:pt x="240" y="116"/>
                  </a:lnTo>
                  <a:lnTo>
                    <a:pt x="243" y="123"/>
                  </a:lnTo>
                  <a:lnTo>
                    <a:pt x="244" y="130"/>
                  </a:lnTo>
                  <a:lnTo>
                    <a:pt x="245" y="140"/>
                  </a:lnTo>
                  <a:lnTo>
                    <a:pt x="244" y="150"/>
                  </a:lnTo>
                  <a:lnTo>
                    <a:pt x="242" y="157"/>
                  </a:lnTo>
                  <a:lnTo>
                    <a:pt x="240" y="165"/>
                  </a:lnTo>
                  <a:lnTo>
                    <a:pt x="237" y="171"/>
                  </a:lnTo>
                  <a:lnTo>
                    <a:pt x="232" y="177"/>
                  </a:lnTo>
                  <a:lnTo>
                    <a:pt x="226" y="185"/>
                  </a:lnTo>
                  <a:lnTo>
                    <a:pt x="218" y="193"/>
                  </a:lnTo>
                  <a:lnTo>
                    <a:pt x="209" y="200"/>
                  </a:lnTo>
                  <a:lnTo>
                    <a:pt x="200" y="205"/>
                  </a:lnTo>
                  <a:lnTo>
                    <a:pt x="192" y="209"/>
                  </a:lnTo>
                  <a:lnTo>
                    <a:pt x="184" y="213"/>
                  </a:lnTo>
                  <a:lnTo>
                    <a:pt x="176" y="215"/>
                  </a:lnTo>
                  <a:lnTo>
                    <a:pt x="167" y="217"/>
                  </a:lnTo>
                  <a:lnTo>
                    <a:pt x="161" y="219"/>
                  </a:lnTo>
                  <a:lnTo>
                    <a:pt x="150" y="219"/>
                  </a:lnTo>
                  <a:lnTo>
                    <a:pt x="141" y="220"/>
                  </a:lnTo>
                  <a:lnTo>
                    <a:pt x="99" y="220"/>
                  </a:lnTo>
                  <a:lnTo>
                    <a:pt x="91" y="219"/>
                  </a:lnTo>
                  <a:lnTo>
                    <a:pt x="81" y="218"/>
                  </a:lnTo>
                  <a:lnTo>
                    <a:pt x="67" y="215"/>
                  </a:lnTo>
                  <a:lnTo>
                    <a:pt x="55" y="210"/>
                  </a:lnTo>
                  <a:lnTo>
                    <a:pt x="42" y="204"/>
                  </a:lnTo>
                  <a:lnTo>
                    <a:pt x="31" y="196"/>
                  </a:lnTo>
                  <a:lnTo>
                    <a:pt x="22" y="189"/>
                  </a:lnTo>
                  <a:lnTo>
                    <a:pt x="16" y="183"/>
                  </a:lnTo>
                  <a:lnTo>
                    <a:pt x="10" y="174"/>
                  </a:lnTo>
                  <a:lnTo>
                    <a:pt x="5" y="164"/>
                  </a:lnTo>
                  <a:lnTo>
                    <a:pt x="3" y="157"/>
                  </a:lnTo>
                  <a:lnTo>
                    <a:pt x="1" y="150"/>
                  </a:lnTo>
                  <a:lnTo>
                    <a:pt x="0" y="143"/>
                  </a:lnTo>
                  <a:lnTo>
                    <a:pt x="1" y="137"/>
                  </a:lnTo>
                  <a:lnTo>
                    <a:pt x="2" y="126"/>
                  </a:lnTo>
                  <a:lnTo>
                    <a:pt x="5" y="117"/>
                  </a:lnTo>
                  <a:lnTo>
                    <a:pt x="10" y="106"/>
                  </a:lnTo>
                  <a:lnTo>
                    <a:pt x="18" y="97"/>
                  </a:lnTo>
                  <a:lnTo>
                    <a:pt x="26" y="88"/>
                  </a:lnTo>
                  <a:lnTo>
                    <a:pt x="37" y="80"/>
                  </a:lnTo>
                  <a:lnTo>
                    <a:pt x="47" y="74"/>
                  </a:lnTo>
                  <a:lnTo>
                    <a:pt x="61" y="68"/>
                  </a:lnTo>
                  <a:lnTo>
                    <a:pt x="76" y="64"/>
                  </a:lnTo>
                  <a:lnTo>
                    <a:pt x="86" y="62"/>
                  </a:lnTo>
                  <a:lnTo>
                    <a:pt x="30" y="3"/>
                  </a:lnTo>
                </a:path>
              </a:pathLst>
            </a:custGeom>
            <a:solidFill>
              <a:schemeClr val="hlink"/>
            </a:solidFill>
            <a:ln w="254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16685" name="Rectangle 13"/>
            <p:cNvSpPr>
              <a:spLocks noChangeArrowheads="1"/>
            </p:cNvSpPr>
            <p:nvPr/>
          </p:nvSpPr>
          <p:spPr bwMode="auto">
            <a:xfrm>
              <a:off x="716" y="1440"/>
              <a:ext cx="255" cy="2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2400" b="1">
                  <a:solidFill>
                    <a:schemeClr val="bg1"/>
                  </a:solidFill>
                  <a:latin typeface="FranklinGothic" charset="0"/>
                </a:rPr>
                <a:t>A</a:t>
              </a:r>
            </a:p>
          </p:txBody>
        </p:sp>
        <p:sp>
          <p:nvSpPr>
            <p:cNvPr id="2716686" name="Line 14"/>
            <p:cNvSpPr>
              <a:spLocks noChangeShapeType="1"/>
            </p:cNvSpPr>
            <p:nvPr/>
          </p:nvSpPr>
          <p:spPr bwMode="auto">
            <a:xfrm flipH="1">
              <a:off x="614" y="1379"/>
              <a:ext cx="17" cy="13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3" name="Group 15"/>
          <p:cNvGrpSpPr>
            <a:grpSpLocks/>
          </p:cNvGrpSpPr>
          <p:nvPr/>
        </p:nvGrpSpPr>
        <p:grpSpPr bwMode="auto">
          <a:xfrm>
            <a:off x="3162301" y="2511426"/>
            <a:ext cx="1444625" cy="517525"/>
            <a:chOff x="1032" y="1458"/>
            <a:chExt cx="910" cy="326"/>
          </a:xfrm>
        </p:grpSpPr>
        <p:grpSp>
          <p:nvGrpSpPr>
            <p:cNvPr id="4" name="Group 16"/>
            <p:cNvGrpSpPr>
              <a:grpSpLocks/>
            </p:cNvGrpSpPr>
            <p:nvPr/>
          </p:nvGrpSpPr>
          <p:grpSpPr bwMode="auto">
            <a:xfrm>
              <a:off x="1032" y="1458"/>
              <a:ext cx="194" cy="326"/>
              <a:chOff x="1161" y="1458"/>
              <a:chExt cx="218" cy="326"/>
            </a:xfrm>
          </p:grpSpPr>
          <p:sp>
            <p:nvSpPr>
              <p:cNvPr id="2716689" name="AutoShape 17"/>
              <p:cNvSpPr>
                <a:spLocks noChangeArrowheads="1"/>
              </p:cNvSpPr>
              <p:nvPr/>
            </p:nvSpPr>
            <p:spPr bwMode="auto">
              <a:xfrm>
                <a:off x="1161" y="1510"/>
                <a:ext cx="218" cy="274"/>
              </a:xfrm>
              <a:prstGeom prst="cube">
                <a:avLst>
                  <a:gd name="adj" fmla="val 24995"/>
                </a:avLst>
              </a:prstGeom>
              <a:solidFill>
                <a:srgbClr val="DC0081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16690" name="AutoShape 18"/>
              <p:cNvSpPr>
                <a:spLocks noChangeArrowheads="1"/>
              </p:cNvSpPr>
              <p:nvPr/>
            </p:nvSpPr>
            <p:spPr bwMode="auto">
              <a:xfrm>
                <a:off x="1214" y="1458"/>
                <a:ext cx="165" cy="49"/>
              </a:xfrm>
              <a:prstGeom prst="cube">
                <a:avLst>
                  <a:gd name="adj" fmla="val 24995"/>
                </a:avLst>
              </a:prstGeom>
              <a:solidFill>
                <a:srgbClr val="DC0081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16691" name="AutoShape 19"/>
              <p:cNvSpPr>
                <a:spLocks noChangeArrowheads="1"/>
              </p:cNvSpPr>
              <p:nvPr/>
            </p:nvSpPr>
            <p:spPr bwMode="auto">
              <a:xfrm>
                <a:off x="1205" y="1532"/>
                <a:ext cx="114" cy="18"/>
              </a:xfrm>
              <a:prstGeom prst="parallelogram">
                <a:avLst>
                  <a:gd name="adj" fmla="val 158304"/>
                </a:avLst>
              </a:prstGeom>
              <a:solidFill>
                <a:srgbClr val="DC0081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grpSp>
          <p:nvGrpSpPr>
            <p:cNvPr id="5" name="Group 20"/>
            <p:cNvGrpSpPr>
              <a:grpSpLocks/>
            </p:cNvGrpSpPr>
            <p:nvPr/>
          </p:nvGrpSpPr>
          <p:grpSpPr bwMode="auto">
            <a:xfrm>
              <a:off x="1516" y="1500"/>
              <a:ext cx="189" cy="269"/>
              <a:chOff x="1705" y="1500"/>
              <a:chExt cx="213" cy="269"/>
            </a:xfrm>
          </p:grpSpPr>
          <p:sp>
            <p:nvSpPr>
              <p:cNvPr id="2716693" name="Freeform 21"/>
              <p:cNvSpPr>
                <a:spLocks/>
              </p:cNvSpPr>
              <p:nvPr/>
            </p:nvSpPr>
            <p:spPr bwMode="auto">
              <a:xfrm>
                <a:off x="1843" y="1625"/>
                <a:ext cx="64" cy="144"/>
              </a:xfrm>
              <a:custGeom>
                <a:avLst/>
                <a:gdLst/>
                <a:ahLst/>
                <a:cxnLst>
                  <a:cxn ang="0">
                    <a:pos x="46" y="0"/>
                  </a:cxn>
                  <a:cxn ang="0">
                    <a:pos x="63" y="0"/>
                  </a:cxn>
                  <a:cxn ang="0">
                    <a:pos x="17" y="143"/>
                  </a:cxn>
                  <a:cxn ang="0">
                    <a:pos x="0" y="143"/>
                  </a:cxn>
                  <a:cxn ang="0">
                    <a:pos x="46" y="0"/>
                  </a:cxn>
                </a:cxnLst>
                <a:rect l="0" t="0" r="r" b="b"/>
                <a:pathLst>
                  <a:path w="64" h="144">
                    <a:moveTo>
                      <a:pt x="46" y="0"/>
                    </a:moveTo>
                    <a:lnTo>
                      <a:pt x="63" y="0"/>
                    </a:lnTo>
                    <a:lnTo>
                      <a:pt x="17" y="143"/>
                    </a:lnTo>
                    <a:lnTo>
                      <a:pt x="0" y="143"/>
                    </a:lnTo>
                    <a:lnTo>
                      <a:pt x="46" y="0"/>
                    </a:lnTo>
                  </a:path>
                </a:pathLst>
              </a:custGeom>
              <a:solidFill>
                <a:srgbClr val="F39FD1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16694" name="Rectangle 22"/>
              <p:cNvSpPr>
                <a:spLocks noChangeArrowheads="1"/>
              </p:cNvSpPr>
              <p:nvPr/>
            </p:nvSpPr>
            <p:spPr bwMode="auto">
              <a:xfrm>
                <a:off x="1838" y="1625"/>
                <a:ext cx="80" cy="12"/>
              </a:xfrm>
              <a:prstGeom prst="rect">
                <a:avLst/>
              </a:prstGeom>
              <a:solidFill>
                <a:srgbClr val="F39FD1"/>
              </a:solidFill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16695" name="Rectangle 23"/>
              <p:cNvSpPr>
                <a:spLocks noChangeArrowheads="1"/>
              </p:cNvSpPr>
              <p:nvPr/>
            </p:nvSpPr>
            <p:spPr bwMode="auto">
              <a:xfrm>
                <a:off x="1846" y="1683"/>
                <a:ext cx="60" cy="14"/>
              </a:xfrm>
              <a:prstGeom prst="rect">
                <a:avLst/>
              </a:prstGeom>
              <a:solidFill>
                <a:srgbClr val="F39FD1"/>
              </a:solidFill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16696" name="Rectangle 24"/>
              <p:cNvSpPr>
                <a:spLocks noChangeArrowheads="1"/>
              </p:cNvSpPr>
              <p:nvPr/>
            </p:nvSpPr>
            <p:spPr bwMode="auto">
              <a:xfrm>
                <a:off x="1707" y="1683"/>
                <a:ext cx="79" cy="10"/>
              </a:xfrm>
              <a:prstGeom prst="rect">
                <a:avLst/>
              </a:prstGeom>
              <a:solidFill>
                <a:srgbClr val="F39FD1"/>
              </a:solidFill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16697" name="Oval 25"/>
              <p:cNvSpPr>
                <a:spLocks noChangeArrowheads="1"/>
              </p:cNvSpPr>
              <p:nvPr/>
            </p:nvSpPr>
            <p:spPr bwMode="auto">
              <a:xfrm>
                <a:off x="1769" y="1500"/>
                <a:ext cx="24" cy="27"/>
              </a:xfrm>
              <a:prstGeom prst="ellipse">
                <a:avLst/>
              </a:prstGeom>
              <a:solidFill>
                <a:srgbClr val="F39FD1"/>
              </a:solidFill>
              <a:ln w="254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16698" name="Freeform 26"/>
              <p:cNvSpPr>
                <a:spLocks/>
              </p:cNvSpPr>
              <p:nvPr/>
            </p:nvSpPr>
            <p:spPr bwMode="auto">
              <a:xfrm>
                <a:off x="1705" y="1547"/>
                <a:ext cx="146" cy="222"/>
              </a:xfrm>
              <a:custGeom>
                <a:avLst/>
                <a:gdLst/>
                <a:ahLst/>
                <a:cxnLst>
                  <a:cxn ang="0">
                    <a:pos x="1" y="102"/>
                  </a:cxn>
                  <a:cxn ang="0">
                    <a:pos x="1" y="105"/>
                  </a:cxn>
                  <a:cxn ang="0">
                    <a:pos x="0" y="109"/>
                  </a:cxn>
                  <a:cxn ang="0">
                    <a:pos x="0" y="112"/>
                  </a:cxn>
                  <a:cxn ang="0">
                    <a:pos x="1" y="116"/>
                  </a:cxn>
                  <a:cxn ang="0">
                    <a:pos x="3" y="119"/>
                  </a:cxn>
                  <a:cxn ang="0">
                    <a:pos x="6" y="122"/>
                  </a:cxn>
                  <a:cxn ang="0">
                    <a:pos x="9" y="124"/>
                  </a:cxn>
                  <a:cxn ang="0">
                    <a:pos x="12" y="125"/>
                  </a:cxn>
                  <a:cxn ang="0">
                    <a:pos x="16" y="125"/>
                  </a:cxn>
                  <a:cxn ang="0">
                    <a:pos x="95" y="221"/>
                  </a:cxn>
                  <a:cxn ang="0">
                    <a:pos x="120" y="106"/>
                  </a:cxn>
                  <a:cxn ang="0">
                    <a:pos x="119" y="104"/>
                  </a:cxn>
                  <a:cxn ang="0">
                    <a:pos x="118" y="102"/>
                  </a:cxn>
                  <a:cxn ang="0">
                    <a:pos x="116" y="100"/>
                  </a:cxn>
                  <a:cxn ang="0">
                    <a:pos x="114" y="98"/>
                  </a:cxn>
                  <a:cxn ang="0">
                    <a:pos x="111" y="97"/>
                  </a:cxn>
                  <a:cxn ang="0">
                    <a:pos x="108" y="96"/>
                  </a:cxn>
                  <a:cxn ang="0">
                    <a:pos x="106" y="96"/>
                  </a:cxn>
                  <a:cxn ang="0">
                    <a:pos x="103" y="96"/>
                  </a:cxn>
                  <a:cxn ang="0">
                    <a:pos x="70" y="56"/>
                  </a:cxn>
                  <a:cxn ang="0">
                    <a:pos x="135" y="70"/>
                  </a:cxn>
                  <a:cxn ang="0">
                    <a:pos x="137" y="69"/>
                  </a:cxn>
                  <a:cxn ang="0">
                    <a:pos x="139" y="68"/>
                  </a:cxn>
                  <a:cxn ang="0">
                    <a:pos x="142" y="66"/>
                  </a:cxn>
                  <a:cxn ang="0">
                    <a:pos x="144" y="65"/>
                  </a:cxn>
                  <a:cxn ang="0">
                    <a:pos x="144" y="62"/>
                  </a:cxn>
                  <a:cxn ang="0">
                    <a:pos x="145" y="59"/>
                  </a:cxn>
                  <a:cxn ang="0">
                    <a:pos x="144" y="55"/>
                  </a:cxn>
                  <a:cxn ang="0">
                    <a:pos x="143" y="53"/>
                  </a:cxn>
                  <a:cxn ang="0">
                    <a:pos x="141" y="51"/>
                  </a:cxn>
                  <a:cxn ang="0">
                    <a:pos x="139" y="49"/>
                  </a:cxn>
                  <a:cxn ang="0">
                    <a:pos x="136" y="48"/>
                  </a:cxn>
                  <a:cxn ang="0">
                    <a:pos x="92" y="48"/>
                  </a:cxn>
                  <a:cxn ang="0">
                    <a:pos x="84" y="31"/>
                  </a:cxn>
                  <a:cxn ang="0">
                    <a:pos x="85" y="27"/>
                  </a:cxn>
                  <a:cxn ang="0">
                    <a:pos x="85" y="23"/>
                  </a:cxn>
                  <a:cxn ang="0">
                    <a:pos x="85" y="18"/>
                  </a:cxn>
                  <a:cxn ang="0">
                    <a:pos x="84" y="14"/>
                  </a:cxn>
                  <a:cxn ang="0">
                    <a:pos x="83" y="11"/>
                  </a:cxn>
                  <a:cxn ang="0">
                    <a:pos x="80" y="8"/>
                  </a:cxn>
                  <a:cxn ang="0">
                    <a:pos x="77" y="5"/>
                  </a:cxn>
                  <a:cxn ang="0">
                    <a:pos x="74" y="3"/>
                  </a:cxn>
                  <a:cxn ang="0">
                    <a:pos x="70" y="1"/>
                  </a:cxn>
                  <a:cxn ang="0">
                    <a:pos x="65" y="0"/>
                  </a:cxn>
                  <a:cxn ang="0">
                    <a:pos x="61" y="0"/>
                  </a:cxn>
                  <a:cxn ang="0">
                    <a:pos x="56" y="1"/>
                  </a:cxn>
                  <a:cxn ang="0">
                    <a:pos x="52" y="2"/>
                  </a:cxn>
                  <a:cxn ang="0">
                    <a:pos x="47" y="5"/>
                  </a:cxn>
                  <a:cxn ang="0">
                    <a:pos x="44" y="8"/>
                  </a:cxn>
                  <a:cxn ang="0">
                    <a:pos x="41" y="12"/>
                  </a:cxn>
                  <a:cxn ang="0">
                    <a:pos x="39" y="17"/>
                  </a:cxn>
                </a:cxnLst>
                <a:rect l="0" t="0" r="r" b="b"/>
                <a:pathLst>
                  <a:path w="146" h="222">
                    <a:moveTo>
                      <a:pt x="39" y="17"/>
                    </a:moveTo>
                    <a:lnTo>
                      <a:pt x="1" y="102"/>
                    </a:lnTo>
                    <a:lnTo>
                      <a:pt x="1" y="104"/>
                    </a:lnTo>
                    <a:lnTo>
                      <a:pt x="1" y="105"/>
                    </a:lnTo>
                    <a:lnTo>
                      <a:pt x="0" y="106"/>
                    </a:lnTo>
                    <a:lnTo>
                      <a:pt x="0" y="109"/>
                    </a:lnTo>
                    <a:lnTo>
                      <a:pt x="0" y="110"/>
                    </a:lnTo>
                    <a:lnTo>
                      <a:pt x="0" y="112"/>
                    </a:lnTo>
                    <a:lnTo>
                      <a:pt x="1" y="114"/>
                    </a:lnTo>
                    <a:lnTo>
                      <a:pt x="1" y="116"/>
                    </a:lnTo>
                    <a:lnTo>
                      <a:pt x="2" y="117"/>
                    </a:lnTo>
                    <a:lnTo>
                      <a:pt x="3" y="119"/>
                    </a:lnTo>
                    <a:lnTo>
                      <a:pt x="5" y="121"/>
                    </a:lnTo>
                    <a:lnTo>
                      <a:pt x="6" y="122"/>
                    </a:lnTo>
                    <a:lnTo>
                      <a:pt x="8" y="123"/>
                    </a:lnTo>
                    <a:lnTo>
                      <a:pt x="9" y="124"/>
                    </a:lnTo>
                    <a:lnTo>
                      <a:pt x="10" y="124"/>
                    </a:lnTo>
                    <a:lnTo>
                      <a:pt x="12" y="125"/>
                    </a:lnTo>
                    <a:lnTo>
                      <a:pt x="14" y="125"/>
                    </a:lnTo>
                    <a:lnTo>
                      <a:pt x="16" y="125"/>
                    </a:lnTo>
                    <a:lnTo>
                      <a:pt x="95" y="125"/>
                    </a:lnTo>
                    <a:lnTo>
                      <a:pt x="95" y="221"/>
                    </a:lnTo>
                    <a:lnTo>
                      <a:pt x="120" y="221"/>
                    </a:lnTo>
                    <a:lnTo>
                      <a:pt x="120" y="106"/>
                    </a:lnTo>
                    <a:lnTo>
                      <a:pt x="120" y="105"/>
                    </a:lnTo>
                    <a:lnTo>
                      <a:pt x="119" y="104"/>
                    </a:lnTo>
                    <a:lnTo>
                      <a:pt x="118" y="102"/>
                    </a:lnTo>
                    <a:lnTo>
                      <a:pt x="118" y="102"/>
                    </a:lnTo>
                    <a:lnTo>
                      <a:pt x="117" y="101"/>
                    </a:lnTo>
                    <a:lnTo>
                      <a:pt x="116" y="100"/>
                    </a:lnTo>
                    <a:lnTo>
                      <a:pt x="115" y="99"/>
                    </a:lnTo>
                    <a:lnTo>
                      <a:pt x="114" y="98"/>
                    </a:lnTo>
                    <a:lnTo>
                      <a:pt x="113" y="98"/>
                    </a:lnTo>
                    <a:lnTo>
                      <a:pt x="111" y="97"/>
                    </a:lnTo>
                    <a:lnTo>
                      <a:pt x="110" y="97"/>
                    </a:lnTo>
                    <a:lnTo>
                      <a:pt x="108" y="96"/>
                    </a:lnTo>
                    <a:lnTo>
                      <a:pt x="107" y="96"/>
                    </a:lnTo>
                    <a:lnTo>
                      <a:pt x="106" y="96"/>
                    </a:lnTo>
                    <a:lnTo>
                      <a:pt x="104" y="96"/>
                    </a:lnTo>
                    <a:lnTo>
                      <a:pt x="103" y="96"/>
                    </a:lnTo>
                    <a:lnTo>
                      <a:pt x="57" y="94"/>
                    </a:lnTo>
                    <a:lnTo>
                      <a:pt x="70" y="56"/>
                    </a:lnTo>
                    <a:lnTo>
                      <a:pt x="79" y="70"/>
                    </a:lnTo>
                    <a:lnTo>
                      <a:pt x="135" y="70"/>
                    </a:lnTo>
                    <a:lnTo>
                      <a:pt x="136" y="69"/>
                    </a:lnTo>
                    <a:lnTo>
                      <a:pt x="137" y="69"/>
                    </a:lnTo>
                    <a:lnTo>
                      <a:pt x="139" y="68"/>
                    </a:lnTo>
                    <a:lnTo>
                      <a:pt x="139" y="68"/>
                    </a:lnTo>
                    <a:lnTo>
                      <a:pt x="140" y="67"/>
                    </a:lnTo>
                    <a:lnTo>
                      <a:pt x="142" y="66"/>
                    </a:lnTo>
                    <a:lnTo>
                      <a:pt x="142" y="65"/>
                    </a:lnTo>
                    <a:lnTo>
                      <a:pt x="144" y="65"/>
                    </a:lnTo>
                    <a:lnTo>
                      <a:pt x="144" y="63"/>
                    </a:lnTo>
                    <a:lnTo>
                      <a:pt x="144" y="62"/>
                    </a:lnTo>
                    <a:lnTo>
                      <a:pt x="145" y="61"/>
                    </a:lnTo>
                    <a:lnTo>
                      <a:pt x="145" y="59"/>
                    </a:lnTo>
                    <a:lnTo>
                      <a:pt x="145" y="57"/>
                    </a:lnTo>
                    <a:lnTo>
                      <a:pt x="144" y="55"/>
                    </a:lnTo>
                    <a:lnTo>
                      <a:pt x="144" y="54"/>
                    </a:lnTo>
                    <a:lnTo>
                      <a:pt x="143" y="53"/>
                    </a:lnTo>
                    <a:lnTo>
                      <a:pt x="142" y="52"/>
                    </a:lnTo>
                    <a:lnTo>
                      <a:pt x="141" y="51"/>
                    </a:lnTo>
                    <a:lnTo>
                      <a:pt x="140" y="50"/>
                    </a:lnTo>
                    <a:lnTo>
                      <a:pt x="139" y="49"/>
                    </a:lnTo>
                    <a:lnTo>
                      <a:pt x="138" y="48"/>
                    </a:lnTo>
                    <a:lnTo>
                      <a:pt x="136" y="48"/>
                    </a:lnTo>
                    <a:lnTo>
                      <a:pt x="135" y="48"/>
                    </a:lnTo>
                    <a:lnTo>
                      <a:pt x="92" y="48"/>
                    </a:lnTo>
                    <a:lnTo>
                      <a:pt x="83" y="33"/>
                    </a:lnTo>
                    <a:lnTo>
                      <a:pt x="84" y="31"/>
                    </a:lnTo>
                    <a:lnTo>
                      <a:pt x="85" y="29"/>
                    </a:lnTo>
                    <a:lnTo>
                      <a:pt x="85" y="27"/>
                    </a:lnTo>
                    <a:lnTo>
                      <a:pt x="85" y="25"/>
                    </a:lnTo>
                    <a:lnTo>
                      <a:pt x="85" y="23"/>
                    </a:lnTo>
                    <a:lnTo>
                      <a:pt x="85" y="21"/>
                    </a:lnTo>
                    <a:lnTo>
                      <a:pt x="85" y="18"/>
                    </a:lnTo>
                    <a:lnTo>
                      <a:pt x="85" y="16"/>
                    </a:lnTo>
                    <a:lnTo>
                      <a:pt x="84" y="14"/>
                    </a:lnTo>
                    <a:lnTo>
                      <a:pt x="84" y="13"/>
                    </a:lnTo>
                    <a:lnTo>
                      <a:pt x="83" y="11"/>
                    </a:lnTo>
                    <a:lnTo>
                      <a:pt x="82" y="10"/>
                    </a:lnTo>
                    <a:lnTo>
                      <a:pt x="80" y="8"/>
                    </a:lnTo>
                    <a:lnTo>
                      <a:pt x="79" y="7"/>
                    </a:lnTo>
                    <a:lnTo>
                      <a:pt x="77" y="5"/>
                    </a:lnTo>
                    <a:lnTo>
                      <a:pt x="76" y="4"/>
                    </a:lnTo>
                    <a:lnTo>
                      <a:pt x="74" y="3"/>
                    </a:lnTo>
                    <a:lnTo>
                      <a:pt x="72" y="2"/>
                    </a:lnTo>
                    <a:lnTo>
                      <a:pt x="70" y="1"/>
                    </a:lnTo>
                    <a:lnTo>
                      <a:pt x="67" y="1"/>
                    </a:lnTo>
                    <a:lnTo>
                      <a:pt x="65" y="0"/>
                    </a:lnTo>
                    <a:lnTo>
                      <a:pt x="63" y="0"/>
                    </a:lnTo>
                    <a:lnTo>
                      <a:pt x="61" y="0"/>
                    </a:lnTo>
                    <a:lnTo>
                      <a:pt x="59" y="0"/>
                    </a:lnTo>
                    <a:lnTo>
                      <a:pt x="56" y="1"/>
                    </a:lnTo>
                    <a:lnTo>
                      <a:pt x="54" y="1"/>
                    </a:lnTo>
                    <a:lnTo>
                      <a:pt x="52" y="2"/>
                    </a:lnTo>
                    <a:lnTo>
                      <a:pt x="50" y="3"/>
                    </a:lnTo>
                    <a:lnTo>
                      <a:pt x="47" y="5"/>
                    </a:lnTo>
                    <a:lnTo>
                      <a:pt x="46" y="7"/>
                    </a:lnTo>
                    <a:lnTo>
                      <a:pt x="44" y="8"/>
                    </a:lnTo>
                    <a:lnTo>
                      <a:pt x="43" y="10"/>
                    </a:lnTo>
                    <a:lnTo>
                      <a:pt x="41" y="12"/>
                    </a:lnTo>
                    <a:lnTo>
                      <a:pt x="40" y="14"/>
                    </a:lnTo>
                    <a:lnTo>
                      <a:pt x="39" y="17"/>
                    </a:lnTo>
                  </a:path>
                </a:pathLst>
              </a:custGeom>
              <a:solidFill>
                <a:srgbClr val="F39FD1"/>
              </a:solidFill>
              <a:ln w="1270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sp>
          <p:nvSpPr>
            <p:cNvPr id="2716699" name="Freeform 27"/>
            <p:cNvSpPr>
              <a:spLocks/>
            </p:cNvSpPr>
            <p:nvPr/>
          </p:nvSpPr>
          <p:spPr bwMode="auto">
            <a:xfrm>
              <a:off x="1756" y="1468"/>
              <a:ext cx="186" cy="306"/>
            </a:xfrm>
            <a:custGeom>
              <a:avLst/>
              <a:gdLst/>
              <a:ahLst/>
              <a:cxnLst>
                <a:cxn ang="0">
                  <a:pos x="208" y="276"/>
                </a:cxn>
                <a:cxn ang="0">
                  <a:pos x="192" y="276"/>
                </a:cxn>
                <a:cxn ang="0">
                  <a:pos x="165" y="241"/>
                </a:cxn>
                <a:cxn ang="0">
                  <a:pos x="127" y="177"/>
                </a:cxn>
                <a:cxn ang="0">
                  <a:pos x="116" y="149"/>
                </a:cxn>
                <a:cxn ang="0">
                  <a:pos x="119" y="129"/>
                </a:cxn>
                <a:cxn ang="0">
                  <a:pos x="128" y="125"/>
                </a:cxn>
                <a:cxn ang="0">
                  <a:pos x="143" y="135"/>
                </a:cxn>
                <a:cxn ang="0">
                  <a:pos x="162" y="147"/>
                </a:cxn>
                <a:cxn ang="0">
                  <a:pos x="171" y="147"/>
                </a:cxn>
                <a:cxn ang="0">
                  <a:pos x="173" y="141"/>
                </a:cxn>
                <a:cxn ang="0">
                  <a:pos x="164" y="129"/>
                </a:cxn>
                <a:cxn ang="0">
                  <a:pos x="141" y="113"/>
                </a:cxn>
                <a:cxn ang="0">
                  <a:pos x="132" y="91"/>
                </a:cxn>
                <a:cxn ang="0">
                  <a:pos x="128" y="72"/>
                </a:cxn>
                <a:cxn ang="0">
                  <a:pos x="118" y="59"/>
                </a:cxn>
                <a:cxn ang="0">
                  <a:pos x="114" y="50"/>
                </a:cxn>
                <a:cxn ang="0">
                  <a:pos x="119" y="38"/>
                </a:cxn>
                <a:cxn ang="0">
                  <a:pos x="124" y="25"/>
                </a:cxn>
                <a:cxn ang="0">
                  <a:pos x="120" y="9"/>
                </a:cxn>
                <a:cxn ang="0">
                  <a:pos x="110" y="1"/>
                </a:cxn>
                <a:cxn ang="0">
                  <a:pos x="94" y="3"/>
                </a:cxn>
                <a:cxn ang="0">
                  <a:pos x="88" y="13"/>
                </a:cxn>
                <a:cxn ang="0">
                  <a:pos x="88" y="24"/>
                </a:cxn>
                <a:cxn ang="0">
                  <a:pos x="92" y="37"/>
                </a:cxn>
                <a:cxn ang="0">
                  <a:pos x="92" y="49"/>
                </a:cxn>
                <a:cxn ang="0">
                  <a:pos x="81" y="59"/>
                </a:cxn>
                <a:cxn ang="0">
                  <a:pos x="68" y="67"/>
                </a:cxn>
                <a:cxn ang="0">
                  <a:pos x="58" y="79"/>
                </a:cxn>
                <a:cxn ang="0">
                  <a:pos x="48" y="104"/>
                </a:cxn>
                <a:cxn ang="0">
                  <a:pos x="43" y="128"/>
                </a:cxn>
                <a:cxn ang="0">
                  <a:pos x="42" y="153"/>
                </a:cxn>
                <a:cxn ang="0">
                  <a:pos x="43" y="166"/>
                </a:cxn>
                <a:cxn ang="0">
                  <a:pos x="51" y="170"/>
                </a:cxn>
                <a:cxn ang="0">
                  <a:pos x="55" y="166"/>
                </a:cxn>
                <a:cxn ang="0">
                  <a:pos x="55" y="139"/>
                </a:cxn>
                <a:cxn ang="0">
                  <a:pos x="58" y="122"/>
                </a:cxn>
                <a:cxn ang="0">
                  <a:pos x="67" y="114"/>
                </a:cxn>
                <a:cxn ang="0">
                  <a:pos x="73" y="120"/>
                </a:cxn>
                <a:cxn ang="0">
                  <a:pos x="71" y="147"/>
                </a:cxn>
                <a:cxn ang="0">
                  <a:pos x="64" y="175"/>
                </a:cxn>
                <a:cxn ang="0">
                  <a:pos x="55" y="206"/>
                </a:cxn>
                <a:cxn ang="0">
                  <a:pos x="34" y="237"/>
                </a:cxn>
                <a:cxn ang="0">
                  <a:pos x="8" y="268"/>
                </a:cxn>
                <a:cxn ang="0">
                  <a:pos x="0" y="285"/>
                </a:cxn>
                <a:cxn ang="0">
                  <a:pos x="20" y="305"/>
                </a:cxn>
                <a:cxn ang="0">
                  <a:pos x="34" y="302"/>
                </a:cxn>
                <a:cxn ang="0">
                  <a:pos x="24" y="289"/>
                </a:cxn>
                <a:cxn ang="0">
                  <a:pos x="31" y="272"/>
                </a:cxn>
                <a:cxn ang="0">
                  <a:pos x="64" y="234"/>
                </a:cxn>
                <a:cxn ang="0">
                  <a:pos x="88" y="206"/>
                </a:cxn>
                <a:cxn ang="0">
                  <a:pos x="99" y="200"/>
                </a:cxn>
                <a:cxn ang="0">
                  <a:pos x="114" y="209"/>
                </a:cxn>
                <a:cxn ang="0">
                  <a:pos x="148" y="255"/>
                </a:cxn>
                <a:cxn ang="0">
                  <a:pos x="175" y="294"/>
                </a:cxn>
                <a:cxn ang="0">
                  <a:pos x="186" y="297"/>
                </a:cxn>
                <a:cxn ang="0">
                  <a:pos x="200" y="287"/>
                </a:cxn>
              </a:cxnLst>
              <a:rect l="0" t="0" r="r" b="b"/>
              <a:pathLst>
                <a:path w="209" h="306">
                  <a:moveTo>
                    <a:pt x="207" y="281"/>
                  </a:moveTo>
                  <a:lnTo>
                    <a:pt x="208" y="276"/>
                  </a:lnTo>
                  <a:lnTo>
                    <a:pt x="200" y="277"/>
                  </a:lnTo>
                  <a:lnTo>
                    <a:pt x="192" y="276"/>
                  </a:lnTo>
                  <a:lnTo>
                    <a:pt x="182" y="268"/>
                  </a:lnTo>
                  <a:lnTo>
                    <a:pt x="165" y="241"/>
                  </a:lnTo>
                  <a:lnTo>
                    <a:pt x="140" y="200"/>
                  </a:lnTo>
                  <a:lnTo>
                    <a:pt x="127" y="177"/>
                  </a:lnTo>
                  <a:lnTo>
                    <a:pt x="118" y="159"/>
                  </a:lnTo>
                  <a:lnTo>
                    <a:pt x="116" y="149"/>
                  </a:lnTo>
                  <a:lnTo>
                    <a:pt x="116" y="137"/>
                  </a:lnTo>
                  <a:lnTo>
                    <a:pt x="119" y="129"/>
                  </a:lnTo>
                  <a:lnTo>
                    <a:pt x="124" y="125"/>
                  </a:lnTo>
                  <a:lnTo>
                    <a:pt x="128" y="125"/>
                  </a:lnTo>
                  <a:lnTo>
                    <a:pt x="133" y="128"/>
                  </a:lnTo>
                  <a:lnTo>
                    <a:pt x="143" y="135"/>
                  </a:lnTo>
                  <a:lnTo>
                    <a:pt x="154" y="143"/>
                  </a:lnTo>
                  <a:lnTo>
                    <a:pt x="162" y="147"/>
                  </a:lnTo>
                  <a:lnTo>
                    <a:pt x="167" y="149"/>
                  </a:lnTo>
                  <a:lnTo>
                    <a:pt x="171" y="147"/>
                  </a:lnTo>
                  <a:lnTo>
                    <a:pt x="174" y="143"/>
                  </a:lnTo>
                  <a:lnTo>
                    <a:pt x="173" y="141"/>
                  </a:lnTo>
                  <a:lnTo>
                    <a:pt x="171" y="137"/>
                  </a:lnTo>
                  <a:lnTo>
                    <a:pt x="164" y="129"/>
                  </a:lnTo>
                  <a:lnTo>
                    <a:pt x="149" y="120"/>
                  </a:lnTo>
                  <a:lnTo>
                    <a:pt x="141" y="113"/>
                  </a:lnTo>
                  <a:lnTo>
                    <a:pt x="136" y="104"/>
                  </a:lnTo>
                  <a:lnTo>
                    <a:pt x="132" y="91"/>
                  </a:lnTo>
                  <a:lnTo>
                    <a:pt x="131" y="78"/>
                  </a:lnTo>
                  <a:lnTo>
                    <a:pt x="128" y="72"/>
                  </a:lnTo>
                  <a:lnTo>
                    <a:pt x="124" y="66"/>
                  </a:lnTo>
                  <a:lnTo>
                    <a:pt x="118" y="59"/>
                  </a:lnTo>
                  <a:lnTo>
                    <a:pt x="114" y="55"/>
                  </a:lnTo>
                  <a:lnTo>
                    <a:pt x="114" y="50"/>
                  </a:lnTo>
                  <a:lnTo>
                    <a:pt x="116" y="42"/>
                  </a:lnTo>
                  <a:lnTo>
                    <a:pt x="119" y="38"/>
                  </a:lnTo>
                  <a:lnTo>
                    <a:pt x="122" y="33"/>
                  </a:lnTo>
                  <a:lnTo>
                    <a:pt x="124" y="25"/>
                  </a:lnTo>
                  <a:lnTo>
                    <a:pt x="122" y="16"/>
                  </a:lnTo>
                  <a:lnTo>
                    <a:pt x="120" y="9"/>
                  </a:lnTo>
                  <a:lnTo>
                    <a:pt x="116" y="4"/>
                  </a:lnTo>
                  <a:lnTo>
                    <a:pt x="110" y="1"/>
                  </a:lnTo>
                  <a:lnTo>
                    <a:pt x="101" y="0"/>
                  </a:lnTo>
                  <a:lnTo>
                    <a:pt x="94" y="3"/>
                  </a:lnTo>
                  <a:lnTo>
                    <a:pt x="90" y="7"/>
                  </a:lnTo>
                  <a:lnTo>
                    <a:pt x="88" y="13"/>
                  </a:lnTo>
                  <a:lnTo>
                    <a:pt x="86" y="18"/>
                  </a:lnTo>
                  <a:lnTo>
                    <a:pt x="88" y="24"/>
                  </a:lnTo>
                  <a:lnTo>
                    <a:pt x="90" y="32"/>
                  </a:lnTo>
                  <a:lnTo>
                    <a:pt x="92" y="37"/>
                  </a:lnTo>
                  <a:lnTo>
                    <a:pt x="93" y="42"/>
                  </a:lnTo>
                  <a:lnTo>
                    <a:pt x="92" y="49"/>
                  </a:lnTo>
                  <a:lnTo>
                    <a:pt x="88" y="54"/>
                  </a:lnTo>
                  <a:lnTo>
                    <a:pt x="81" y="59"/>
                  </a:lnTo>
                  <a:lnTo>
                    <a:pt x="73" y="63"/>
                  </a:lnTo>
                  <a:lnTo>
                    <a:pt x="68" y="67"/>
                  </a:lnTo>
                  <a:lnTo>
                    <a:pt x="63" y="72"/>
                  </a:lnTo>
                  <a:lnTo>
                    <a:pt x="58" y="79"/>
                  </a:lnTo>
                  <a:lnTo>
                    <a:pt x="52" y="91"/>
                  </a:lnTo>
                  <a:lnTo>
                    <a:pt x="48" y="104"/>
                  </a:lnTo>
                  <a:lnTo>
                    <a:pt x="44" y="114"/>
                  </a:lnTo>
                  <a:lnTo>
                    <a:pt x="43" y="128"/>
                  </a:lnTo>
                  <a:lnTo>
                    <a:pt x="42" y="143"/>
                  </a:lnTo>
                  <a:lnTo>
                    <a:pt x="42" y="153"/>
                  </a:lnTo>
                  <a:lnTo>
                    <a:pt x="42" y="160"/>
                  </a:lnTo>
                  <a:lnTo>
                    <a:pt x="43" y="166"/>
                  </a:lnTo>
                  <a:lnTo>
                    <a:pt x="46" y="168"/>
                  </a:lnTo>
                  <a:lnTo>
                    <a:pt x="51" y="170"/>
                  </a:lnTo>
                  <a:lnTo>
                    <a:pt x="54" y="168"/>
                  </a:lnTo>
                  <a:lnTo>
                    <a:pt x="55" y="166"/>
                  </a:lnTo>
                  <a:lnTo>
                    <a:pt x="55" y="155"/>
                  </a:lnTo>
                  <a:lnTo>
                    <a:pt x="55" y="139"/>
                  </a:lnTo>
                  <a:lnTo>
                    <a:pt x="56" y="129"/>
                  </a:lnTo>
                  <a:lnTo>
                    <a:pt x="58" y="122"/>
                  </a:lnTo>
                  <a:lnTo>
                    <a:pt x="61" y="116"/>
                  </a:lnTo>
                  <a:lnTo>
                    <a:pt x="67" y="114"/>
                  </a:lnTo>
                  <a:lnTo>
                    <a:pt x="72" y="116"/>
                  </a:lnTo>
                  <a:lnTo>
                    <a:pt x="73" y="120"/>
                  </a:lnTo>
                  <a:lnTo>
                    <a:pt x="72" y="131"/>
                  </a:lnTo>
                  <a:lnTo>
                    <a:pt x="71" y="147"/>
                  </a:lnTo>
                  <a:lnTo>
                    <a:pt x="68" y="162"/>
                  </a:lnTo>
                  <a:lnTo>
                    <a:pt x="64" y="175"/>
                  </a:lnTo>
                  <a:lnTo>
                    <a:pt x="60" y="192"/>
                  </a:lnTo>
                  <a:lnTo>
                    <a:pt x="55" y="206"/>
                  </a:lnTo>
                  <a:lnTo>
                    <a:pt x="43" y="225"/>
                  </a:lnTo>
                  <a:lnTo>
                    <a:pt x="34" y="237"/>
                  </a:lnTo>
                  <a:lnTo>
                    <a:pt x="18" y="255"/>
                  </a:lnTo>
                  <a:lnTo>
                    <a:pt x="8" y="268"/>
                  </a:lnTo>
                  <a:lnTo>
                    <a:pt x="0" y="280"/>
                  </a:lnTo>
                  <a:lnTo>
                    <a:pt x="0" y="285"/>
                  </a:lnTo>
                  <a:lnTo>
                    <a:pt x="8" y="294"/>
                  </a:lnTo>
                  <a:lnTo>
                    <a:pt x="20" y="305"/>
                  </a:lnTo>
                  <a:lnTo>
                    <a:pt x="31" y="305"/>
                  </a:lnTo>
                  <a:lnTo>
                    <a:pt x="34" y="302"/>
                  </a:lnTo>
                  <a:lnTo>
                    <a:pt x="29" y="296"/>
                  </a:lnTo>
                  <a:lnTo>
                    <a:pt x="24" y="289"/>
                  </a:lnTo>
                  <a:lnTo>
                    <a:pt x="24" y="284"/>
                  </a:lnTo>
                  <a:lnTo>
                    <a:pt x="31" y="272"/>
                  </a:lnTo>
                  <a:lnTo>
                    <a:pt x="44" y="259"/>
                  </a:lnTo>
                  <a:lnTo>
                    <a:pt x="64" y="234"/>
                  </a:lnTo>
                  <a:lnTo>
                    <a:pt x="81" y="213"/>
                  </a:lnTo>
                  <a:lnTo>
                    <a:pt x="88" y="206"/>
                  </a:lnTo>
                  <a:lnTo>
                    <a:pt x="92" y="201"/>
                  </a:lnTo>
                  <a:lnTo>
                    <a:pt x="99" y="200"/>
                  </a:lnTo>
                  <a:lnTo>
                    <a:pt x="106" y="204"/>
                  </a:lnTo>
                  <a:lnTo>
                    <a:pt x="114" y="209"/>
                  </a:lnTo>
                  <a:lnTo>
                    <a:pt x="130" y="230"/>
                  </a:lnTo>
                  <a:lnTo>
                    <a:pt x="148" y="255"/>
                  </a:lnTo>
                  <a:lnTo>
                    <a:pt x="165" y="280"/>
                  </a:lnTo>
                  <a:lnTo>
                    <a:pt x="175" y="294"/>
                  </a:lnTo>
                  <a:lnTo>
                    <a:pt x="179" y="297"/>
                  </a:lnTo>
                  <a:lnTo>
                    <a:pt x="186" y="297"/>
                  </a:lnTo>
                  <a:lnTo>
                    <a:pt x="192" y="292"/>
                  </a:lnTo>
                  <a:lnTo>
                    <a:pt x="200" y="287"/>
                  </a:lnTo>
                  <a:lnTo>
                    <a:pt x="207" y="281"/>
                  </a:lnTo>
                </a:path>
              </a:pathLst>
            </a:custGeom>
            <a:solidFill>
              <a:srgbClr val="CECECE"/>
            </a:solidFill>
            <a:ln w="25400" cap="rnd" cmpd="sng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grpSp>
          <p:nvGrpSpPr>
            <p:cNvPr id="6" name="Group 28"/>
            <p:cNvGrpSpPr>
              <a:grpSpLocks/>
            </p:cNvGrpSpPr>
            <p:nvPr/>
          </p:nvGrpSpPr>
          <p:grpSpPr bwMode="auto">
            <a:xfrm>
              <a:off x="1232" y="1458"/>
              <a:ext cx="241" cy="326"/>
              <a:chOff x="1386" y="1458"/>
              <a:chExt cx="271" cy="326"/>
            </a:xfrm>
          </p:grpSpPr>
          <p:grpSp>
            <p:nvGrpSpPr>
              <p:cNvPr id="7" name="Group 29"/>
              <p:cNvGrpSpPr>
                <a:grpSpLocks/>
              </p:cNvGrpSpPr>
              <p:nvPr/>
            </p:nvGrpSpPr>
            <p:grpSpPr bwMode="auto">
              <a:xfrm>
                <a:off x="1386" y="1458"/>
                <a:ext cx="271" cy="326"/>
                <a:chOff x="1386" y="1458"/>
                <a:chExt cx="271" cy="326"/>
              </a:xfrm>
            </p:grpSpPr>
            <p:sp>
              <p:nvSpPr>
                <p:cNvPr id="2716702" name="AutoShape 30"/>
                <p:cNvSpPr>
                  <a:spLocks noChangeArrowheads="1"/>
                </p:cNvSpPr>
                <p:nvPr/>
              </p:nvSpPr>
              <p:spPr bwMode="auto">
                <a:xfrm>
                  <a:off x="1386" y="1510"/>
                  <a:ext cx="271" cy="274"/>
                </a:xfrm>
                <a:prstGeom prst="cube">
                  <a:avLst>
                    <a:gd name="adj" fmla="val 24995"/>
                  </a:avLst>
                </a:prstGeom>
                <a:solidFill>
                  <a:schemeClr val="bg1"/>
                </a:solidFill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716703" name="AutoShape 31"/>
                <p:cNvSpPr>
                  <a:spLocks noChangeArrowheads="1"/>
                </p:cNvSpPr>
                <p:nvPr/>
              </p:nvSpPr>
              <p:spPr bwMode="auto">
                <a:xfrm>
                  <a:off x="1450" y="1458"/>
                  <a:ext cx="207" cy="49"/>
                </a:xfrm>
                <a:prstGeom prst="cube">
                  <a:avLst>
                    <a:gd name="adj" fmla="val 24995"/>
                  </a:avLst>
                </a:prstGeom>
                <a:solidFill>
                  <a:schemeClr val="bg1"/>
                </a:solidFill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2716704" name="Oval 32"/>
              <p:cNvSpPr>
                <a:spLocks noChangeArrowheads="1"/>
              </p:cNvSpPr>
              <p:nvPr/>
            </p:nvSpPr>
            <p:spPr bwMode="auto">
              <a:xfrm>
                <a:off x="1472" y="1486"/>
                <a:ext cx="27" cy="8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16705" name="AutoShape 33"/>
              <p:cNvSpPr>
                <a:spLocks noChangeArrowheads="1"/>
              </p:cNvSpPr>
              <p:nvPr/>
            </p:nvSpPr>
            <p:spPr bwMode="auto">
              <a:xfrm>
                <a:off x="1418" y="1640"/>
                <a:ext cx="145" cy="59"/>
              </a:xfrm>
              <a:prstGeom prst="octagon">
                <a:avLst>
                  <a:gd name="adj" fmla="val 29282"/>
                </a:avLst>
              </a:prstGeom>
              <a:noFill/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</p:grpSp>
      <p:grpSp>
        <p:nvGrpSpPr>
          <p:cNvPr id="8" name="Group 34"/>
          <p:cNvGrpSpPr>
            <a:grpSpLocks/>
          </p:cNvGrpSpPr>
          <p:nvPr/>
        </p:nvGrpSpPr>
        <p:grpSpPr bwMode="auto">
          <a:xfrm>
            <a:off x="4845050" y="3046414"/>
            <a:ext cx="1441450" cy="517525"/>
            <a:chOff x="2353" y="1795"/>
            <a:chExt cx="1022" cy="326"/>
          </a:xfrm>
        </p:grpSpPr>
        <p:grpSp>
          <p:nvGrpSpPr>
            <p:cNvPr id="9" name="Group 35"/>
            <p:cNvGrpSpPr>
              <a:grpSpLocks/>
            </p:cNvGrpSpPr>
            <p:nvPr/>
          </p:nvGrpSpPr>
          <p:grpSpPr bwMode="auto">
            <a:xfrm>
              <a:off x="2353" y="1795"/>
              <a:ext cx="217" cy="326"/>
              <a:chOff x="2353" y="1795"/>
              <a:chExt cx="217" cy="326"/>
            </a:xfrm>
          </p:grpSpPr>
          <p:sp>
            <p:nvSpPr>
              <p:cNvPr id="2716708" name="AutoShape 36"/>
              <p:cNvSpPr>
                <a:spLocks noChangeArrowheads="1"/>
              </p:cNvSpPr>
              <p:nvPr/>
            </p:nvSpPr>
            <p:spPr bwMode="auto">
              <a:xfrm>
                <a:off x="2353" y="1849"/>
                <a:ext cx="217" cy="272"/>
              </a:xfrm>
              <a:prstGeom prst="cube">
                <a:avLst>
                  <a:gd name="adj" fmla="val 24995"/>
                </a:avLst>
              </a:prstGeom>
              <a:solidFill>
                <a:srgbClr val="DC0081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16709" name="AutoShape 37"/>
              <p:cNvSpPr>
                <a:spLocks noChangeArrowheads="1"/>
              </p:cNvSpPr>
              <p:nvPr/>
            </p:nvSpPr>
            <p:spPr bwMode="auto">
              <a:xfrm>
                <a:off x="2404" y="1795"/>
                <a:ext cx="166" cy="49"/>
              </a:xfrm>
              <a:prstGeom prst="cube">
                <a:avLst>
                  <a:gd name="adj" fmla="val 24995"/>
                </a:avLst>
              </a:prstGeom>
              <a:solidFill>
                <a:srgbClr val="DC0081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16710" name="AutoShape 38"/>
              <p:cNvSpPr>
                <a:spLocks noChangeArrowheads="1"/>
              </p:cNvSpPr>
              <p:nvPr/>
            </p:nvSpPr>
            <p:spPr bwMode="auto">
              <a:xfrm>
                <a:off x="2396" y="1869"/>
                <a:ext cx="111" cy="18"/>
              </a:xfrm>
              <a:prstGeom prst="parallelogram">
                <a:avLst>
                  <a:gd name="adj" fmla="val 154138"/>
                </a:avLst>
              </a:prstGeom>
              <a:solidFill>
                <a:srgbClr val="DC0081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grpSp>
          <p:nvGrpSpPr>
            <p:cNvPr id="10" name="Group 39"/>
            <p:cNvGrpSpPr>
              <a:grpSpLocks/>
            </p:cNvGrpSpPr>
            <p:nvPr/>
          </p:nvGrpSpPr>
          <p:grpSpPr bwMode="auto">
            <a:xfrm>
              <a:off x="2897" y="1838"/>
              <a:ext cx="211" cy="270"/>
              <a:chOff x="2897" y="1838"/>
              <a:chExt cx="211" cy="270"/>
            </a:xfrm>
          </p:grpSpPr>
          <p:sp>
            <p:nvSpPr>
              <p:cNvPr id="2716712" name="Freeform 40"/>
              <p:cNvSpPr>
                <a:spLocks/>
              </p:cNvSpPr>
              <p:nvPr/>
            </p:nvSpPr>
            <p:spPr bwMode="auto">
              <a:xfrm>
                <a:off x="3033" y="1963"/>
                <a:ext cx="64" cy="145"/>
              </a:xfrm>
              <a:custGeom>
                <a:avLst/>
                <a:gdLst/>
                <a:ahLst/>
                <a:cxnLst>
                  <a:cxn ang="0">
                    <a:pos x="46" y="0"/>
                  </a:cxn>
                  <a:cxn ang="0">
                    <a:pos x="63" y="0"/>
                  </a:cxn>
                  <a:cxn ang="0">
                    <a:pos x="17" y="144"/>
                  </a:cxn>
                  <a:cxn ang="0">
                    <a:pos x="0" y="144"/>
                  </a:cxn>
                  <a:cxn ang="0">
                    <a:pos x="46" y="0"/>
                  </a:cxn>
                </a:cxnLst>
                <a:rect l="0" t="0" r="r" b="b"/>
                <a:pathLst>
                  <a:path w="64" h="145">
                    <a:moveTo>
                      <a:pt x="46" y="0"/>
                    </a:moveTo>
                    <a:lnTo>
                      <a:pt x="63" y="0"/>
                    </a:lnTo>
                    <a:lnTo>
                      <a:pt x="17" y="144"/>
                    </a:lnTo>
                    <a:lnTo>
                      <a:pt x="0" y="144"/>
                    </a:lnTo>
                    <a:lnTo>
                      <a:pt x="46" y="0"/>
                    </a:lnTo>
                  </a:path>
                </a:pathLst>
              </a:custGeom>
              <a:solidFill>
                <a:srgbClr val="F39FD1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16713" name="Rectangle 41"/>
              <p:cNvSpPr>
                <a:spLocks noChangeArrowheads="1"/>
              </p:cNvSpPr>
              <p:nvPr/>
            </p:nvSpPr>
            <p:spPr bwMode="auto">
              <a:xfrm>
                <a:off x="3028" y="1963"/>
                <a:ext cx="80" cy="11"/>
              </a:xfrm>
              <a:prstGeom prst="rect">
                <a:avLst/>
              </a:prstGeom>
              <a:solidFill>
                <a:srgbClr val="F39FD1"/>
              </a:solidFill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16714" name="Rectangle 42"/>
              <p:cNvSpPr>
                <a:spLocks noChangeArrowheads="1"/>
              </p:cNvSpPr>
              <p:nvPr/>
            </p:nvSpPr>
            <p:spPr bwMode="auto">
              <a:xfrm>
                <a:off x="3036" y="2022"/>
                <a:ext cx="60" cy="14"/>
              </a:xfrm>
              <a:prstGeom prst="rect">
                <a:avLst/>
              </a:prstGeom>
              <a:solidFill>
                <a:srgbClr val="F39FD1"/>
              </a:solidFill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16715" name="Rectangle 43"/>
              <p:cNvSpPr>
                <a:spLocks noChangeArrowheads="1"/>
              </p:cNvSpPr>
              <p:nvPr/>
            </p:nvSpPr>
            <p:spPr bwMode="auto">
              <a:xfrm>
                <a:off x="2898" y="2022"/>
                <a:ext cx="78" cy="9"/>
              </a:xfrm>
              <a:prstGeom prst="rect">
                <a:avLst/>
              </a:prstGeom>
              <a:solidFill>
                <a:srgbClr val="F39FD1"/>
              </a:solidFill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16716" name="Oval 44"/>
              <p:cNvSpPr>
                <a:spLocks noChangeArrowheads="1"/>
              </p:cNvSpPr>
              <p:nvPr/>
            </p:nvSpPr>
            <p:spPr bwMode="auto">
              <a:xfrm>
                <a:off x="2959" y="1838"/>
                <a:ext cx="24" cy="27"/>
              </a:xfrm>
              <a:prstGeom prst="ellipse">
                <a:avLst/>
              </a:prstGeom>
              <a:solidFill>
                <a:srgbClr val="F39FD1"/>
              </a:solidFill>
              <a:ln w="254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16717" name="Freeform 45"/>
              <p:cNvSpPr>
                <a:spLocks/>
              </p:cNvSpPr>
              <p:nvPr/>
            </p:nvSpPr>
            <p:spPr bwMode="auto">
              <a:xfrm>
                <a:off x="2897" y="1884"/>
                <a:ext cx="144" cy="224"/>
              </a:xfrm>
              <a:custGeom>
                <a:avLst/>
                <a:gdLst/>
                <a:ahLst/>
                <a:cxnLst>
                  <a:cxn ang="0">
                    <a:pos x="1" y="103"/>
                  </a:cxn>
                  <a:cxn ang="0">
                    <a:pos x="1" y="106"/>
                  </a:cxn>
                  <a:cxn ang="0">
                    <a:pos x="0" y="110"/>
                  </a:cxn>
                  <a:cxn ang="0">
                    <a:pos x="0" y="113"/>
                  </a:cxn>
                  <a:cxn ang="0">
                    <a:pos x="1" y="117"/>
                  </a:cxn>
                  <a:cxn ang="0">
                    <a:pos x="3" y="120"/>
                  </a:cxn>
                  <a:cxn ang="0">
                    <a:pos x="6" y="123"/>
                  </a:cxn>
                  <a:cxn ang="0">
                    <a:pos x="9" y="125"/>
                  </a:cxn>
                  <a:cxn ang="0">
                    <a:pos x="11" y="126"/>
                  </a:cxn>
                  <a:cxn ang="0">
                    <a:pos x="15" y="126"/>
                  </a:cxn>
                  <a:cxn ang="0">
                    <a:pos x="93" y="223"/>
                  </a:cxn>
                  <a:cxn ang="0">
                    <a:pos x="118" y="107"/>
                  </a:cxn>
                  <a:cxn ang="0">
                    <a:pos x="117" y="105"/>
                  </a:cxn>
                  <a:cxn ang="0">
                    <a:pos x="116" y="103"/>
                  </a:cxn>
                  <a:cxn ang="0">
                    <a:pos x="114" y="101"/>
                  </a:cxn>
                  <a:cxn ang="0">
                    <a:pos x="112" y="99"/>
                  </a:cxn>
                  <a:cxn ang="0">
                    <a:pos x="110" y="98"/>
                  </a:cxn>
                  <a:cxn ang="0">
                    <a:pos x="107" y="97"/>
                  </a:cxn>
                  <a:cxn ang="0">
                    <a:pos x="104" y="97"/>
                  </a:cxn>
                  <a:cxn ang="0">
                    <a:pos x="102" y="97"/>
                  </a:cxn>
                  <a:cxn ang="0">
                    <a:pos x="69" y="57"/>
                  </a:cxn>
                  <a:cxn ang="0">
                    <a:pos x="133" y="70"/>
                  </a:cxn>
                  <a:cxn ang="0">
                    <a:pos x="135" y="70"/>
                  </a:cxn>
                  <a:cxn ang="0">
                    <a:pos x="137" y="69"/>
                  </a:cxn>
                  <a:cxn ang="0">
                    <a:pos x="140" y="67"/>
                  </a:cxn>
                  <a:cxn ang="0">
                    <a:pos x="142" y="65"/>
                  </a:cxn>
                  <a:cxn ang="0">
                    <a:pos x="142" y="62"/>
                  </a:cxn>
                  <a:cxn ang="0">
                    <a:pos x="143" y="59"/>
                  </a:cxn>
                  <a:cxn ang="0">
                    <a:pos x="142" y="56"/>
                  </a:cxn>
                  <a:cxn ang="0">
                    <a:pos x="141" y="53"/>
                  </a:cxn>
                  <a:cxn ang="0">
                    <a:pos x="139" y="51"/>
                  </a:cxn>
                  <a:cxn ang="0">
                    <a:pos x="137" y="49"/>
                  </a:cxn>
                  <a:cxn ang="0">
                    <a:pos x="134" y="49"/>
                  </a:cxn>
                  <a:cxn ang="0">
                    <a:pos x="91" y="49"/>
                  </a:cxn>
                  <a:cxn ang="0">
                    <a:pos x="83" y="32"/>
                  </a:cxn>
                  <a:cxn ang="0">
                    <a:pos x="84" y="28"/>
                  </a:cxn>
                  <a:cxn ang="0">
                    <a:pos x="84" y="23"/>
                  </a:cxn>
                  <a:cxn ang="0">
                    <a:pos x="84" y="18"/>
                  </a:cxn>
                  <a:cxn ang="0">
                    <a:pos x="83" y="14"/>
                  </a:cxn>
                  <a:cxn ang="0">
                    <a:pos x="82" y="11"/>
                  </a:cxn>
                  <a:cxn ang="0">
                    <a:pos x="79" y="8"/>
                  </a:cxn>
                  <a:cxn ang="0">
                    <a:pos x="76" y="5"/>
                  </a:cxn>
                  <a:cxn ang="0">
                    <a:pos x="73" y="3"/>
                  </a:cxn>
                  <a:cxn ang="0">
                    <a:pos x="69" y="1"/>
                  </a:cxn>
                  <a:cxn ang="0">
                    <a:pos x="64" y="0"/>
                  </a:cxn>
                  <a:cxn ang="0">
                    <a:pos x="60" y="0"/>
                  </a:cxn>
                  <a:cxn ang="0">
                    <a:pos x="56" y="1"/>
                  </a:cxn>
                  <a:cxn ang="0">
                    <a:pos x="51" y="2"/>
                  </a:cxn>
                  <a:cxn ang="0">
                    <a:pos x="47" y="5"/>
                  </a:cxn>
                  <a:cxn ang="0">
                    <a:pos x="43" y="9"/>
                  </a:cxn>
                  <a:cxn ang="0">
                    <a:pos x="41" y="12"/>
                  </a:cxn>
                  <a:cxn ang="0">
                    <a:pos x="39" y="17"/>
                  </a:cxn>
                </a:cxnLst>
                <a:rect l="0" t="0" r="r" b="b"/>
                <a:pathLst>
                  <a:path w="144" h="224">
                    <a:moveTo>
                      <a:pt x="39" y="17"/>
                    </a:moveTo>
                    <a:lnTo>
                      <a:pt x="1" y="103"/>
                    </a:lnTo>
                    <a:lnTo>
                      <a:pt x="1" y="105"/>
                    </a:lnTo>
                    <a:lnTo>
                      <a:pt x="1" y="106"/>
                    </a:lnTo>
                    <a:lnTo>
                      <a:pt x="0" y="107"/>
                    </a:lnTo>
                    <a:lnTo>
                      <a:pt x="0" y="110"/>
                    </a:lnTo>
                    <a:lnTo>
                      <a:pt x="0" y="111"/>
                    </a:lnTo>
                    <a:lnTo>
                      <a:pt x="0" y="113"/>
                    </a:lnTo>
                    <a:lnTo>
                      <a:pt x="1" y="115"/>
                    </a:lnTo>
                    <a:lnTo>
                      <a:pt x="1" y="117"/>
                    </a:lnTo>
                    <a:lnTo>
                      <a:pt x="2" y="118"/>
                    </a:lnTo>
                    <a:lnTo>
                      <a:pt x="3" y="120"/>
                    </a:lnTo>
                    <a:lnTo>
                      <a:pt x="4" y="122"/>
                    </a:lnTo>
                    <a:lnTo>
                      <a:pt x="6" y="123"/>
                    </a:lnTo>
                    <a:lnTo>
                      <a:pt x="8" y="124"/>
                    </a:lnTo>
                    <a:lnTo>
                      <a:pt x="9" y="125"/>
                    </a:lnTo>
                    <a:lnTo>
                      <a:pt x="10" y="125"/>
                    </a:lnTo>
                    <a:lnTo>
                      <a:pt x="11" y="126"/>
                    </a:lnTo>
                    <a:lnTo>
                      <a:pt x="13" y="126"/>
                    </a:lnTo>
                    <a:lnTo>
                      <a:pt x="15" y="126"/>
                    </a:lnTo>
                    <a:lnTo>
                      <a:pt x="93" y="126"/>
                    </a:lnTo>
                    <a:lnTo>
                      <a:pt x="93" y="223"/>
                    </a:lnTo>
                    <a:lnTo>
                      <a:pt x="118" y="223"/>
                    </a:lnTo>
                    <a:lnTo>
                      <a:pt x="118" y="107"/>
                    </a:lnTo>
                    <a:lnTo>
                      <a:pt x="118" y="106"/>
                    </a:lnTo>
                    <a:lnTo>
                      <a:pt x="117" y="105"/>
                    </a:lnTo>
                    <a:lnTo>
                      <a:pt x="117" y="103"/>
                    </a:lnTo>
                    <a:lnTo>
                      <a:pt x="116" y="103"/>
                    </a:lnTo>
                    <a:lnTo>
                      <a:pt x="116" y="102"/>
                    </a:lnTo>
                    <a:lnTo>
                      <a:pt x="114" y="101"/>
                    </a:lnTo>
                    <a:lnTo>
                      <a:pt x="114" y="100"/>
                    </a:lnTo>
                    <a:lnTo>
                      <a:pt x="112" y="99"/>
                    </a:lnTo>
                    <a:lnTo>
                      <a:pt x="111" y="99"/>
                    </a:lnTo>
                    <a:lnTo>
                      <a:pt x="110" y="98"/>
                    </a:lnTo>
                    <a:lnTo>
                      <a:pt x="109" y="98"/>
                    </a:lnTo>
                    <a:lnTo>
                      <a:pt x="107" y="97"/>
                    </a:lnTo>
                    <a:lnTo>
                      <a:pt x="105" y="97"/>
                    </a:lnTo>
                    <a:lnTo>
                      <a:pt x="104" y="97"/>
                    </a:lnTo>
                    <a:lnTo>
                      <a:pt x="103" y="97"/>
                    </a:lnTo>
                    <a:lnTo>
                      <a:pt x="102" y="97"/>
                    </a:lnTo>
                    <a:lnTo>
                      <a:pt x="56" y="95"/>
                    </a:lnTo>
                    <a:lnTo>
                      <a:pt x="69" y="57"/>
                    </a:lnTo>
                    <a:lnTo>
                      <a:pt x="78" y="70"/>
                    </a:lnTo>
                    <a:lnTo>
                      <a:pt x="133" y="70"/>
                    </a:lnTo>
                    <a:lnTo>
                      <a:pt x="134" y="70"/>
                    </a:lnTo>
                    <a:lnTo>
                      <a:pt x="135" y="70"/>
                    </a:lnTo>
                    <a:lnTo>
                      <a:pt x="137" y="69"/>
                    </a:lnTo>
                    <a:lnTo>
                      <a:pt x="137" y="69"/>
                    </a:lnTo>
                    <a:lnTo>
                      <a:pt x="139" y="68"/>
                    </a:lnTo>
                    <a:lnTo>
                      <a:pt x="140" y="67"/>
                    </a:lnTo>
                    <a:lnTo>
                      <a:pt x="140" y="66"/>
                    </a:lnTo>
                    <a:lnTo>
                      <a:pt x="142" y="65"/>
                    </a:lnTo>
                    <a:lnTo>
                      <a:pt x="142" y="64"/>
                    </a:lnTo>
                    <a:lnTo>
                      <a:pt x="142" y="62"/>
                    </a:lnTo>
                    <a:lnTo>
                      <a:pt x="143" y="61"/>
                    </a:lnTo>
                    <a:lnTo>
                      <a:pt x="143" y="59"/>
                    </a:lnTo>
                    <a:lnTo>
                      <a:pt x="143" y="57"/>
                    </a:lnTo>
                    <a:lnTo>
                      <a:pt x="142" y="56"/>
                    </a:lnTo>
                    <a:lnTo>
                      <a:pt x="142" y="55"/>
                    </a:lnTo>
                    <a:lnTo>
                      <a:pt x="141" y="53"/>
                    </a:lnTo>
                    <a:lnTo>
                      <a:pt x="140" y="52"/>
                    </a:lnTo>
                    <a:lnTo>
                      <a:pt x="139" y="51"/>
                    </a:lnTo>
                    <a:lnTo>
                      <a:pt x="138" y="50"/>
                    </a:lnTo>
                    <a:lnTo>
                      <a:pt x="137" y="49"/>
                    </a:lnTo>
                    <a:lnTo>
                      <a:pt x="136" y="49"/>
                    </a:lnTo>
                    <a:lnTo>
                      <a:pt x="134" y="49"/>
                    </a:lnTo>
                    <a:lnTo>
                      <a:pt x="133" y="49"/>
                    </a:lnTo>
                    <a:lnTo>
                      <a:pt x="91" y="49"/>
                    </a:lnTo>
                    <a:lnTo>
                      <a:pt x="82" y="33"/>
                    </a:lnTo>
                    <a:lnTo>
                      <a:pt x="83" y="32"/>
                    </a:lnTo>
                    <a:lnTo>
                      <a:pt x="84" y="30"/>
                    </a:lnTo>
                    <a:lnTo>
                      <a:pt x="84" y="28"/>
                    </a:lnTo>
                    <a:lnTo>
                      <a:pt x="84" y="26"/>
                    </a:lnTo>
                    <a:lnTo>
                      <a:pt x="84" y="23"/>
                    </a:lnTo>
                    <a:lnTo>
                      <a:pt x="84" y="21"/>
                    </a:lnTo>
                    <a:lnTo>
                      <a:pt x="84" y="18"/>
                    </a:lnTo>
                    <a:lnTo>
                      <a:pt x="84" y="16"/>
                    </a:lnTo>
                    <a:lnTo>
                      <a:pt x="83" y="14"/>
                    </a:lnTo>
                    <a:lnTo>
                      <a:pt x="82" y="13"/>
                    </a:lnTo>
                    <a:lnTo>
                      <a:pt x="82" y="11"/>
                    </a:lnTo>
                    <a:lnTo>
                      <a:pt x="80" y="10"/>
                    </a:lnTo>
                    <a:lnTo>
                      <a:pt x="79" y="8"/>
                    </a:lnTo>
                    <a:lnTo>
                      <a:pt x="78" y="7"/>
                    </a:lnTo>
                    <a:lnTo>
                      <a:pt x="76" y="5"/>
                    </a:lnTo>
                    <a:lnTo>
                      <a:pt x="75" y="4"/>
                    </a:lnTo>
                    <a:lnTo>
                      <a:pt x="73" y="3"/>
                    </a:lnTo>
                    <a:lnTo>
                      <a:pt x="71" y="2"/>
                    </a:lnTo>
                    <a:lnTo>
                      <a:pt x="69" y="1"/>
                    </a:lnTo>
                    <a:lnTo>
                      <a:pt x="66" y="1"/>
                    </a:lnTo>
                    <a:lnTo>
                      <a:pt x="64" y="0"/>
                    </a:lnTo>
                    <a:lnTo>
                      <a:pt x="63" y="0"/>
                    </a:lnTo>
                    <a:lnTo>
                      <a:pt x="60" y="0"/>
                    </a:lnTo>
                    <a:lnTo>
                      <a:pt x="58" y="0"/>
                    </a:lnTo>
                    <a:lnTo>
                      <a:pt x="56" y="1"/>
                    </a:lnTo>
                    <a:lnTo>
                      <a:pt x="54" y="1"/>
                    </a:lnTo>
                    <a:lnTo>
                      <a:pt x="51" y="2"/>
                    </a:lnTo>
                    <a:lnTo>
                      <a:pt x="49" y="3"/>
                    </a:lnTo>
                    <a:lnTo>
                      <a:pt x="47" y="5"/>
                    </a:lnTo>
                    <a:lnTo>
                      <a:pt x="45" y="7"/>
                    </a:lnTo>
                    <a:lnTo>
                      <a:pt x="43" y="9"/>
                    </a:lnTo>
                    <a:lnTo>
                      <a:pt x="42" y="10"/>
                    </a:lnTo>
                    <a:lnTo>
                      <a:pt x="41" y="12"/>
                    </a:lnTo>
                    <a:lnTo>
                      <a:pt x="40" y="14"/>
                    </a:lnTo>
                    <a:lnTo>
                      <a:pt x="39" y="17"/>
                    </a:lnTo>
                  </a:path>
                </a:pathLst>
              </a:custGeom>
              <a:solidFill>
                <a:srgbClr val="F39FD1"/>
              </a:solidFill>
              <a:ln w="1270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sp>
          <p:nvSpPr>
            <p:cNvPr id="2716718" name="Freeform 46"/>
            <p:cNvSpPr>
              <a:spLocks/>
            </p:cNvSpPr>
            <p:nvPr/>
          </p:nvSpPr>
          <p:spPr bwMode="auto">
            <a:xfrm>
              <a:off x="3166" y="1805"/>
              <a:ext cx="209" cy="308"/>
            </a:xfrm>
            <a:custGeom>
              <a:avLst/>
              <a:gdLst/>
              <a:ahLst/>
              <a:cxnLst>
                <a:cxn ang="0">
                  <a:pos x="208" y="278"/>
                </a:cxn>
                <a:cxn ang="0">
                  <a:pos x="192" y="278"/>
                </a:cxn>
                <a:cxn ang="0">
                  <a:pos x="165" y="242"/>
                </a:cxn>
                <a:cxn ang="0">
                  <a:pos x="127" y="179"/>
                </a:cxn>
                <a:cxn ang="0">
                  <a:pos x="116" y="150"/>
                </a:cxn>
                <a:cxn ang="0">
                  <a:pos x="119" y="130"/>
                </a:cxn>
                <a:cxn ang="0">
                  <a:pos x="128" y="126"/>
                </a:cxn>
                <a:cxn ang="0">
                  <a:pos x="143" y="136"/>
                </a:cxn>
                <a:cxn ang="0">
                  <a:pos x="162" y="148"/>
                </a:cxn>
                <a:cxn ang="0">
                  <a:pos x="171" y="148"/>
                </a:cxn>
                <a:cxn ang="0">
                  <a:pos x="173" y="142"/>
                </a:cxn>
                <a:cxn ang="0">
                  <a:pos x="164" y="130"/>
                </a:cxn>
                <a:cxn ang="0">
                  <a:pos x="141" y="114"/>
                </a:cxn>
                <a:cxn ang="0">
                  <a:pos x="132" y="91"/>
                </a:cxn>
                <a:cxn ang="0">
                  <a:pos x="128" y="73"/>
                </a:cxn>
                <a:cxn ang="0">
                  <a:pos x="118" y="60"/>
                </a:cxn>
                <a:cxn ang="0">
                  <a:pos x="114" y="50"/>
                </a:cxn>
                <a:cxn ang="0">
                  <a:pos x="119" y="38"/>
                </a:cxn>
                <a:cxn ang="0">
                  <a:pos x="124" y="25"/>
                </a:cxn>
                <a:cxn ang="0">
                  <a:pos x="120" y="9"/>
                </a:cxn>
                <a:cxn ang="0">
                  <a:pos x="110" y="1"/>
                </a:cxn>
                <a:cxn ang="0">
                  <a:pos x="94" y="3"/>
                </a:cxn>
                <a:cxn ang="0">
                  <a:pos x="88" y="13"/>
                </a:cxn>
                <a:cxn ang="0">
                  <a:pos x="88" y="24"/>
                </a:cxn>
                <a:cxn ang="0">
                  <a:pos x="92" y="37"/>
                </a:cxn>
                <a:cxn ang="0">
                  <a:pos x="92" y="49"/>
                </a:cxn>
                <a:cxn ang="0">
                  <a:pos x="81" y="60"/>
                </a:cxn>
                <a:cxn ang="0">
                  <a:pos x="68" y="67"/>
                </a:cxn>
                <a:cxn ang="0">
                  <a:pos x="58" y="79"/>
                </a:cxn>
                <a:cxn ang="0">
                  <a:pos x="48" y="105"/>
                </a:cxn>
                <a:cxn ang="0">
                  <a:pos x="43" y="128"/>
                </a:cxn>
                <a:cxn ang="0">
                  <a:pos x="42" y="154"/>
                </a:cxn>
                <a:cxn ang="0">
                  <a:pos x="43" y="167"/>
                </a:cxn>
                <a:cxn ang="0">
                  <a:pos x="51" y="171"/>
                </a:cxn>
                <a:cxn ang="0">
                  <a:pos x="55" y="167"/>
                </a:cxn>
                <a:cxn ang="0">
                  <a:pos x="55" y="140"/>
                </a:cxn>
                <a:cxn ang="0">
                  <a:pos x="58" y="123"/>
                </a:cxn>
                <a:cxn ang="0">
                  <a:pos x="67" y="115"/>
                </a:cxn>
                <a:cxn ang="0">
                  <a:pos x="73" y="120"/>
                </a:cxn>
                <a:cxn ang="0">
                  <a:pos x="71" y="148"/>
                </a:cxn>
                <a:cxn ang="0">
                  <a:pos x="64" y="176"/>
                </a:cxn>
                <a:cxn ang="0">
                  <a:pos x="55" y="208"/>
                </a:cxn>
                <a:cxn ang="0">
                  <a:pos x="34" y="238"/>
                </a:cxn>
                <a:cxn ang="0">
                  <a:pos x="8" y="270"/>
                </a:cxn>
                <a:cxn ang="0">
                  <a:pos x="0" y="287"/>
                </a:cxn>
                <a:cxn ang="0">
                  <a:pos x="20" y="307"/>
                </a:cxn>
                <a:cxn ang="0">
                  <a:pos x="34" y="304"/>
                </a:cxn>
                <a:cxn ang="0">
                  <a:pos x="24" y="291"/>
                </a:cxn>
                <a:cxn ang="0">
                  <a:pos x="31" y="274"/>
                </a:cxn>
                <a:cxn ang="0">
                  <a:pos x="64" y="236"/>
                </a:cxn>
                <a:cxn ang="0">
                  <a:pos x="88" y="208"/>
                </a:cxn>
                <a:cxn ang="0">
                  <a:pos x="99" y="201"/>
                </a:cxn>
                <a:cxn ang="0">
                  <a:pos x="114" y="210"/>
                </a:cxn>
                <a:cxn ang="0">
                  <a:pos x="148" y="257"/>
                </a:cxn>
                <a:cxn ang="0">
                  <a:pos x="175" y="296"/>
                </a:cxn>
                <a:cxn ang="0">
                  <a:pos x="186" y="299"/>
                </a:cxn>
                <a:cxn ang="0">
                  <a:pos x="200" y="288"/>
                </a:cxn>
              </a:cxnLst>
              <a:rect l="0" t="0" r="r" b="b"/>
              <a:pathLst>
                <a:path w="209" h="308">
                  <a:moveTo>
                    <a:pt x="207" y="283"/>
                  </a:moveTo>
                  <a:lnTo>
                    <a:pt x="208" y="278"/>
                  </a:lnTo>
                  <a:lnTo>
                    <a:pt x="200" y="279"/>
                  </a:lnTo>
                  <a:lnTo>
                    <a:pt x="192" y="278"/>
                  </a:lnTo>
                  <a:lnTo>
                    <a:pt x="182" y="270"/>
                  </a:lnTo>
                  <a:lnTo>
                    <a:pt x="165" y="242"/>
                  </a:lnTo>
                  <a:lnTo>
                    <a:pt x="140" y="201"/>
                  </a:lnTo>
                  <a:lnTo>
                    <a:pt x="127" y="179"/>
                  </a:lnTo>
                  <a:lnTo>
                    <a:pt x="118" y="160"/>
                  </a:lnTo>
                  <a:lnTo>
                    <a:pt x="116" y="150"/>
                  </a:lnTo>
                  <a:lnTo>
                    <a:pt x="116" y="138"/>
                  </a:lnTo>
                  <a:lnTo>
                    <a:pt x="119" y="130"/>
                  </a:lnTo>
                  <a:lnTo>
                    <a:pt x="124" y="126"/>
                  </a:lnTo>
                  <a:lnTo>
                    <a:pt x="128" y="126"/>
                  </a:lnTo>
                  <a:lnTo>
                    <a:pt x="133" y="128"/>
                  </a:lnTo>
                  <a:lnTo>
                    <a:pt x="143" y="136"/>
                  </a:lnTo>
                  <a:lnTo>
                    <a:pt x="154" y="144"/>
                  </a:lnTo>
                  <a:lnTo>
                    <a:pt x="162" y="148"/>
                  </a:lnTo>
                  <a:lnTo>
                    <a:pt x="167" y="150"/>
                  </a:lnTo>
                  <a:lnTo>
                    <a:pt x="171" y="148"/>
                  </a:lnTo>
                  <a:lnTo>
                    <a:pt x="174" y="144"/>
                  </a:lnTo>
                  <a:lnTo>
                    <a:pt x="173" y="142"/>
                  </a:lnTo>
                  <a:lnTo>
                    <a:pt x="171" y="138"/>
                  </a:lnTo>
                  <a:lnTo>
                    <a:pt x="164" y="130"/>
                  </a:lnTo>
                  <a:lnTo>
                    <a:pt x="149" y="120"/>
                  </a:lnTo>
                  <a:lnTo>
                    <a:pt x="141" y="114"/>
                  </a:lnTo>
                  <a:lnTo>
                    <a:pt x="136" y="105"/>
                  </a:lnTo>
                  <a:lnTo>
                    <a:pt x="132" y="91"/>
                  </a:lnTo>
                  <a:lnTo>
                    <a:pt x="131" y="78"/>
                  </a:lnTo>
                  <a:lnTo>
                    <a:pt x="128" y="73"/>
                  </a:lnTo>
                  <a:lnTo>
                    <a:pt x="124" y="66"/>
                  </a:lnTo>
                  <a:lnTo>
                    <a:pt x="118" y="60"/>
                  </a:lnTo>
                  <a:lnTo>
                    <a:pt x="114" y="56"/>
                  </a:lnTo>
                  <a:lnTo>
                    <a:pt x="114" y="50"/>
                  </a:lnTo>
                  <a:lnTo>
                    <a:pt x="116" y="42"/>
                  </a:lnTo>
                  <a:lnTo>
                    <a:pt x="119" y="38"/>
                  </a:lnTo>
                  <a:lnTo>
                    <a:pt x="122" y="33"/>
                  </a:lnTo>
                  <a:lnTo>
                    <a:pt x="124" y="25"/>
                  </a:lnTo>
                  <a:lnTo>
                    <a:pt x="122" y="16"/>
                  </a:lnTo>
                  <a:lnTo>
                    <a:pt x="120" y="9"/>
                  </a:lnTo>
                  <a:lnTo>
                    <a:pt x="116" y="4"/>
                  </a:lnTo>
                  <a:lnTo>
                    <a:pt x="110" y="1"/>
                  </a:lnTo>
                  <a:lnTo>
                    <a:pt x="101" y="0"/>
                  </a:lnTo>
                  <a:lnTo>
                    <a:pt x="94" y="3"/>
                  </a:lnTo>
                  <a:lnTo>
                    <a:pt x="90" y="7"/>
                  </a:lnTo>
                  <a:lnTo>
                    <a:pt x="88" y="13"/>
                  </a:lnTo>
                  <a:lnTo>
                    <a:pt x="86" y="19"/>
                  </a:lnTo>
                  <a:lnTo>
                    <a:pt x="88" y="24"/>
                  </a:lnTo>
                  <a:lnTo>
                    <a:pt x="90" y="32"/>
                  </a:lnTo>
                  <a:lnTo>
                    <a:pt x="92" y="37"/>
                  </a:lnTo>
                  <a:lnTo>
                    <a:pt x="93" y="42"/>
                  </a:lnTo>
                  <a:lnTo>
                    <a:pt x="92" y="49"/>
                  </a:lnTo>
                  <a:lnTo>
                    <a:pt x="88" y="54"/>
                  </a:lnTo>
                  <a:lnTo>
                    <a:pt x="81" y="60"/>
                  </a:lnTo>
                  <a:lnTo>
                    <a:pt x="73" y="64"/>
                  </a:lnTo>
                  <a:lnTo>
                    <a:pt x="68" y="67"/>
                  </a:lnTo>
                  <a:lnTo>
                    <a:pt x="63" y="73"/>
                  </a:lnTo>
                  <a:lnTo>
                    <a:pt x="58" y="79"/>
                  </a:lnTo>
                  <a:lnTo>
                    <a:pt x="52" y="91"/>
                  </a:lnTo>
                  <a:lnTo>
                    <a:pt x="48" y="105"/>
                  </a:lnTo>
                  <a:lnTo>
                    <a:pt x="44" y="115"/>
                  </a:lnTo>
                  <a:lnTo>
                    <a:pt x="43" y="128"/>
                  </a:lnTo>
                  <a:lnTo>
                    <a:pt x="42" y="144"/>
                  </a:lnTo>
                  <a:lnTo>
                    <a:pt x="42" y="154"/>
                  </a:lnTo>
                  <a:lnTo>
                    <a:pt x="42" y="161"/>
                  </a:lnTo>
                  <a:lnTo>
                    <a:pt x="43" y="167"/>
                  </a:lnTo>
                  <a:lnTo>
                    <a:pt x="46" y="169"/>
                  </a:lnTo>
                  <a:lnTo>
                    <a:pt x="51" y="171"/>
                  </a:lnTo>
                  <a:lnTo>
                    <a:pt x="54" y="169"/>
                  </a:lnTo>
                  <a:lnTo>
                    <a:pt x="55" y="167"/>
                  </a:lnTo>
                  <a:lnTo>
                    <a:pt x="55" y="156"/>
                  </a:lnTo>
                  <a:lnTo>
                    <a:pt x="55" y="140"/>
                  </a:lnTo>
                  <a:lnTo>
                    <a:pt x="56" y="130"/>
                  </a:lnTo>
                  <a:lnTo>
                    <a:pt x="58" y="123"/>
                  </a:lnTo>
                  <a:lnTo>
                    <a:pt x="61" y="116"/>
                  </a:lnTo>
                  <a:lnTo>
                    <a:pt x="67" y="115"/>
                  </a:lnTo>
                  <a:lnTo>
                    <a:pt x="72" y="116"/>
                  </a:lnTo>
                  <a:lnTo>
                    <a:pt x="73" y="120"/>
                  </a:lnTo>
                  <a:lnTo>
                    <a:pt x="72" y="132"/>
                  </a:lnTo>
                  <a:lnTo>
                    <a:pt x="71" y="148"/>
                  </a:lnTo>
                  <a:lnTo>
                    <a:pt x="68" y="163"/>
                  </a:lnTo>
                  <a:lnTo>
                    <a:pt x="64" y="176"/>
                  </a:lnTo>
                  <a:lnTo>
                    <a:pt x="60" y="193"/>
                  </a:lnTo>
                  <a:lnTo>
                    <a:pt x="55" y="208"/>
                  </a:lnTo>
                  <a:lnTo>
                    <a:pt x="43" y="226"/>
                  </a:lnTo>
                  <a:lnTo>
                    <a:pt x="34" y="238"/>
                  </a:lnTo>
                  <a:lnTo>
                    <a:pt x="18" y="257"/>
                  </a:lnTo>
                  <a:lnTo>
                    <a:pt x="8" y="270"/>
                  </a:lnTo>
                  <a:lnTo>
                    <a:pt x="0" y="282"/>
                  </a:lnTo>
                  <a:lnTo>
                    <a:pt x="0" y="287"/>
                  </a:lnTo>
                  <a:lnTo>
                    <a:pt x="8" y="296"/>
                  </a:lnTo>
                  <a:lnTo>
                    <a:pt x="20" y="307"/>
                  </a:lnTo>
                  <a:lnTo>
                    <a:pt x="31" y="307"/>
                  </a:lnTo>
                  <a:lnTo>
                    <a:pt x="34" y="304"/>
                  </a:lnTo>
                  <a:lnTo>
                    <a:pt x="29" y="298"/>
                  </a:lnTo>
                  <a:lnTo>
                    <a:pt x="24" y="291"/>
                  </a:lnTo>
                  <a:lnTo>
                    <a:pt x="24" y="286"/>
                  </a:lnTo>
                  <a:lnTo>
                    <a:pt x="31" y="274"/>
                  </a:lnTo>
                  <a:lnTo>
                    <a:pt x="44" y="261"/>
                  </a:lnTo>
                  <a:lnTo>
                    <a:pt x="64" y="236"/>
                  </a:lnTo>
                  <a:lnTo>
                    <a:pt x="81" y="214"/>
                  </a:lnTo>
                  <a:lnTo>
                    <a:pt x="88" y="208"/>
                  </a:lnTo>
                  <a:lnTo>
                    <a:pt x="92" y="202"/>
                  </a:lnTo>
                  <a:lnTo>
                    <a:pt x="99" y="201"/>
                  </a:lnTo>
                  <a:lnTo>
                    <a:pt x="106" y="205"/>
                  </a:lnTo>
                  <a:lnTo>
                    <a:pt x="114" y="210"/>
                  </a:lnTo>
                  <a:lnTo>
                    <a:pt x="130" y="232"/>
                  </a:lnTo>
                  <a:lnTo>
                    <a:pt x="148" y="257"/>
                  </a:lnTo>
                  <a:lnTo>
                    <a:pt x="165" y="282"/>
                  </a:lnTo>
                  <a:lnTo>
                    <a:pt x="175" y="296"/>
                  </a:lnTo>
                  <a:lnTo>
                    <a:pt x="179" y="299"/>
                  </a:lnTo>
                  <a:lnTo>
                    <a:pt x="186" y="299"/>
                  </a:lnTo>
                  <a:lnTo>
                    <a:pt x="192" y="294"/>
                  </a:lnTo>
                  <a:lnTo>
                    <a:pt x="200" y="288"/>
                  </a:lnTo>
                  <a:lnTo>
                    <a:pt x="207" y="283"/>
                  </a:lnTo>
                </a:path>
              </a:pathLst>
            </a:custGeom>
            <a:solidFill>
              <a:srgbClr val="CECECE"/>
            </a:solidFill>
            <a:ln w="25400" cap="rnd" cmpd="sng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grpSp>
          <p:nvGrpSpPr>
            <p:cNvPr id="11" name="Group 47"/>
            <p:cNvGrpSpPr>
              <a:grpSpLocks/>
            </p:cNvGrpSpPr>
            <p:nvPr/>
          </p:nvGrpSpPr>
          <p:grpSpPr bwMode="auto">
            <a:xfrm>
              <a:off x="2576" y="1795"/>
              <a:ext cx="273" cy="326"/>
              <a:chOff x="2576" y="1795"/>
              <a:chExt cx="273" cy="326"/>
            </a:xfrm>
          </p:grpSpPr>
          <p:grpSp>
            <p:nvGrpSpPr>
              <p:cNvPr id="12" name="Group 48"/>
              <p:cNvGrpSpPr>
                <a:grpSpLocks/>
              </p:cNvGrpSpPr>
              <p:nvPr/>
            </p:nvGrpSpPr>
            <p:grpSpPr bwMode="auto">
              <a:xfrm>
                <a:off x="2576" y="1795"/>
                <a:ext cx="273" cy="326"/>
                <a:chOff x="2576" y="1795"/>
                <a:chExt cx="273" cy="326"/>
              </a:xfrm>
            </p:grpSpPr>
            <p:sp>
              <p:nvSpPr>
                <p:cNvPr id="2716721" name="AutoShape 49"/>
                <p:cNvSpPr>
                  <a:spLocks noChangeArrowheads="1"/>
                </p:cNvSpPr>
                <p:nvPr/>
              </p:nvSpPr>
              <p:spPr bwMode="auto">
                <a:xfrm>
                  <a:off x="2576" y="1849"/>
                  <a:ext cx="273" cy="272"/>
                </a:xfrm>
                <a:prstGeom prst="cube">
                  <a:avLst>
                    <a:gd name="adj" fmla="val 24995"/>
                  </a:avLst>
                </a:prstGeom>
                <a:solidFill>
                  <a:schemeClr val="bg1"/>
                </a:solidFill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716722" name="AutoShape 50"/>
                <p:cNvSpPr>
                  <a:spLocks noChangeArrowheads="1"/>
                </p:cNvSpPr>
                <p:nvPr/>
              </p:nvSpPr>
              <p:spPr bwMode="auto">
                <a:xfrm>
                  <a:off x="2642" y="1795"/>
                  <a:ext cx="207" cy="49"/>
                </a:xfrm>
                <a:prstGeom prst="cube">
                  <a:avLst>
                    <a:gd name="adj" fmla="val 24995"/>
                  </a:avLst>
                </a:prstGeom>
                <a:solidFill>
                  <a:schemeClr val="bg1"/>
                </a:solidFill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2716723" name="Oval 51"/>
              <p:cNvSpPr>
                <a:spLocks noChangeArrowheads="1"/>
              </p:cNvSpPr>
              <p:nvPr/>
            </p:nvSpPr>
            <p:spPr bwMode="auto">
              <a:xfrm>
                <a:off x="2662" y="1823"/>
                <a:ext cx="27" cy="10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16724" name="AutoShape 52"/>
              <p:cNvSpPr>
                <a:spLocks noChangeArrowheads="1"/>
              </p:cNvSpPr>
              <p:nvPr/>
            </p:nvSpPr>
            <p:spPr bwMode="auto">
              <a:xfrm>
                <a:off x="2608" y="1976"/>
                <a:ext cx="145" cy="60"/>
              </a:xfrm>
              <a:prstGeom prst="octagon">
                <a:avLst>
                  <a:gd name="adj" fmla="val 29282"/>
                </a:avLst>
              </a:prstGeom>
              <a:noFill/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</p:grpSp>
      <p:grpSp>
        <p:nvGrpSpPr>
          <p:cNvPr id="13" name="Group 53"/>
          <p:cNvGrpSpPr>
            <a:grpSpLocks/>
          </p:cNvGrpSpPr>
          <p:nvPr/>
        </p:nvGrpSpPr>
        <p:grpSpPr bwMode="auto">
          <a:xfrm>
            <a:off x="6523038" y="3492501"/>
            <a:ext cx="1446212" cy="517525"/>
            <a:chOff x="3543" y="2076"/>
            <a:chExt cx="1024" cy="326"/>
          </a:xfrm>
        </p:grpSpPr>
        <p:grpSp>
          <p:nvGrpSpPr>
            <p:cNvPr id="14" name="Group 54"/>
            <p:cNvGrpSpPr>
              <a:grpSpLocks/>
            </p:cNvGrpSpPr>
            <p:nvPr/>
          </p:nvGrpSpPr>
          <p:grpSpPr bwMode="auto">
            <a:xfrm>
              <a:off x="3543" y="2076"/>
              <a:ext cx="216" cy="326"/>
              <a:chOff x="3543" y="2076"/>
              <a:chExt cx="216" cy="326"/>
            </a:xfrm>
          </p:grpSpPr>
          <p:sp>
            <p:nvSpPr>
              <p:cNvPr id="2716727" name="AutoShape 55"/>
              <p:cNvSpPr>
                <a:spLocks noChangeArrowheads="1"/>
              </p:cNvSpPr>
              <p:nvPr/>
            </p:nvSpPr>
            <p:spPr bwMode="auto">
              <a:xfrm>
                <a:off x="3543" y="2129"/>
                <a:ext cx="216" cy="273"/>
              </a:xfrm>
              <a:prstGeom prst="cube">
                <a:avLst>
                  <a:gd name="adj" fmla="val 24995"/>
                </a:avLst>
              </a:prstGeom>
              <a:solidFill>
                <a:srgbClr val="DC0081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16728" name="AutoShape 56"/>
              <p:cNvSpPr>
                <a:spLocks noChangeArrowheads="1"/>
              </p:cNvSpPr>
              <p:nvPr/>
            </p:nvSpPr>
            <p:spPr bwMode="auto">
              <a:xfrm>
                <a:off x="3594" y="2076"/>
                <a:ext cx="165" cy="48"/>
              </a:xfrm>
              <a:prstGeom prst="cube">
                <a:avLst>
                  <a:gd name="adj" fmla="val 24995"/>
                </a:avLst>
              </a:prstGeom>
              <a:solidFill>
                <a:srgbClr val="DC0081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16729" name="AutoShape 57"/>
              <p:cNvSpPr>
                <a:spLocks noChangeArrowheads="1"/>
              </p:cNvSpPr>
              <p:nvPr/>
            </p:nvSpPr>
            <p:spPr bwMode="auto">
              <a:xfrm>
                <a:off x="3585" y="2150"/>
                <a:ext cx="114" cy="17"/>
              </a:xfrm>
              <a:prstGeom prst="parallelogram">
                <a:avLst>
                  <a:gd name="adj" fmla="val 167616"/>
                </a:avLst>
              </a:prstGeom>
              <a:solidFill>
                <a:srgbClr val="DC0081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grpSp>
          <p:nvGrpSpPr>
            <p:cNvPr id="15" name="Group 58"/>
            <p:cNvGrpSpPr>
              <a:grpSpLocks/>
            </p:cNvGrpSpPr>
            <p:nvPr/>
          </p:nvGrpSpPr>
          <p:grpSpPr bwMode="auto">
            <a:xfrm>
              <a:off x="4088" y="2120"/>
              <a:ext cx="210" cy="268"/>
              <a:chOff x="4088" y="2120"/>
              <a:chExt cx="210" cy="268"/>
            </a:xfrm>
          </p:grpSpPr>
          <p:sp>
            <p:nvSpPr>
              <p:cNvPr id="2716731" name="Freeform 59"/>
              <p:cNvSpPr>
                <a:spLocks/>
              </p:cNvSpPr>
              <p:nvPr/>
            </p:nvSpPr>
            <p:spPr bwMode="auto">
              <a:xfrm>
                <a:off x="4223" y="2243"/>
                <a:ext cx="64" cy="145"/>
              </a:xfrm>
              <a:custGeom>
                <a:avLst/>
                <a:gdLst/>
                <a:ahLst/>
                <a:cxnLst>
                  <a:cxn ang="0">
                    <a:pos x="46" y="0"/>
                  </a:cxn>
                  <a:cxn ang="0">
                    <a:pos x="63" y="0"/>
                  </a:cxn>
                  <a:cxn ang="0">
                    <a:pos x="17" y="144"/>
                  </a:cxn>
                  <a:cxn ang="0">
                    <a:pos x="0" y="144"/>
                  </a:cxn>
                  <a:cxn ang="0">
                    <a:pos x="46" y="0"/>
                  </a:cxn>
                </a:cxnLst>
                <a:rect l="0" t="0" r="r" b="b"/>
                <a:pathLst>
                  <a:path w="64" h="145">
                    <a:moveTo>
                      <a:pt x="46" y="0"/>
                    </a:moveTo>
                    <a:lnTo>
                      <a:pt x="63" y="0"/>
                    </a:lnTo>
                    <a:lnTo>
                      <a:pt x="17" y="144"/>
                    </a:lnTo>
                    <a:lnTo>
                      <a:pt x="0" y="144"/>
                    </a:lnTo>
                    <a:lnTo>
                      <a:pt x="46" y="0"/>
                    </a:lnTo>
                  </a:path>
                </a:pathLst>
              </a:custGeom>
              <a:solidFill>
                <a:srgbClr val="F39FD1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16732" name="Rectangle 60"/>
              <p:cNvSpPr>
                <a:spLocks noChangeArrowheads="1"/>
              </p:cNvSpPr>
              <p:nvPr/>
            </p:nvSpPr>
            <p:spPr bwMode="auto">
              <a:xfrm>
                <a:off x="4218" y="2243"/>
                <a:ext cx="80" cy="12"/>
              </a:xfrm>
              <a:prstGeom prst="rect">
                <a:avLst/>
              </a:prstGeom>
              <a:solidFill>
                <a:srgbClr val="F39FD1"/>
              </a:solidFill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16733" name="Rectangle 61"/>
              <p:cNvSpPr>
                <a:spLocks noChangeArrowheads="1"/>
              </p:cNvSpPr>
              <p:nvPr/>
            </p:nvSpPr>
            <p:spPr bwMode="auto">
              <a:xfrm>
                <a:off x="4226" y="2302"/>
                <a:ext cx="60" cy="14"/>
              </a:xfrm>
              <a:prstGeom prst="rect">
                <a:avLst/>
              </a:prstGeom>
              <a:solidFill>
                <a:srgbClr val="F39FD1"/>
              </a:solidFill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16734" name="Rectangle 62"/>
              <p:cNvSpPr>
                <a:spLocks noChangeArrowheads="1"/>
              </p:cNvSpPr>
              <p:nvPr/>
            </p:nvSpPr>
            <p:spPr bwMode="auto">
              <a:xfrm>
                <a:off x="4090" y="2302"/>
                <a:ext cx="76" cy="9"/>
              </a:xfrm>
              <a:prstGeom prst="rect">
                <a:avLst/>
              </a:prstGeom>
              <a:solidFill>
                <a:srgbClr val="F39FD1"/>
              </a:solidFill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16735" name="Oval 63"/>
              <p:cNvSpPr>
                <a:spLocks noChangeArrowheads="1"/>
              </p:cNvSpPr>
              <p:nvPr/>
            </p:nvSpPr>
            <p:spPr bwMode="auto">
              <a:xfrm>
                <a:off x="4149" y="2120"/>
                <a:ext cx="24" cy="25"/>
              </a:xfrm>
              <a:prstGeom prst="ellipse">
                <a:avLst/>
              </a:prstGeom>
              <a:solidFill>
                <a:srgbClr val="F39FD1"/>
              </a:solidFill>
              <a:ln w="254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16736" name="Freeform 64"/>
              <p:cNvSpPr>
                <a:spLocks/>
              </p:cNvSpPr>
              <p:nvPr/>
            </p:nvSpPr>
            <p:spPr bwMode="auto">
              <a:xfrm>
                <a:off x="4088" y="2166"/>
                <a:ext cx="145" cy="222"/>
              </a:xfrm>
              <a:custGeom>
                <a:avLst/>
                <a:gdLst/>
                <a:ahLst/>
                <a:cxnLst>
                  <a:cxn ang="0">
                    <a:pos x="1" y="102"/>
                  </a:cxn>
                  <a:cxn ang="0">
                    <a:pos x="1" y="105"/>
                  </a:cxn>
                  <a:cxn ang="0">
                    <a:pos x="0" y="109"/>
                  </a:cxn>
                  <a:cxn ang="0">
                    <a:pos x="0" y="112"/>
                  </a:cxn>
                  <a:cxn ang="0">
                    <a:pos x="1" y="116"/>
                  </a:cxn>
                  <a:cxn ang="0">
                    <a:pos x="3" y="119"/>
                  </a:cxn>
                  <a:cxn ang="0">
                    <a:pos x="6" y="122"/>
                  </a:cxn>
                  <a:cxn ang="0">
                    <a:pos x="9" y="124"/>
                  </a:cxn>
                  <a:cxn ang="0">
                    <a:pos x="12" y="125"/>
                  </a:cxn>
                  <a:cxn ang="0">
                    <a:pos x="15" y="125"/>
                  </a:cxn>
                  <a:cxn ang="0">
                    <a:pos x="94" y="221"/>
                  </a:cxn>
                  <a:cxn ang="0">
                    <a:pos x="119" y="106"/>
                  </a:cxn>
                  <a:cxn ang="0">
                    <a:pos x="118" y="104"/>
                  </a:cxn>
                  <a:cxn ang="0">
                    <a:pos x="117" y="102"/>
                  </a:cxn>
                  <a:cxn ang="0">
                    <a:pos x="115" y="100"/>
                  </a:cxn>
                  <a:cxn ang="0">
                    <a:pos x="113" y="98"/>
                  </a:cxn>
                  <a:cxn ang="0">
                    <a:pos x="111" y="97"/>
                  </a:cxn>
                  <a:cxn ang="0">
                    <a:pos x="107" y="96"/>
                  </a:cxn>
                  <a:cxn ang="0">
                    <a:pos x="105" y="96"/>
                  </a:cxn>
                  <a:cxn ang="0">
                    <a:pos x="102" y="96"/>
                  </a:cxn>
                  <a:cxn ang="0">
                    <a:pos x="69" y="56"/>
                  </a:cxn>
                  <a:cxn ang="0">
                    <a:pos x="134" y="70"/>
                  </a:cxn>
                  <a:cxn ang="0">
                    <a:pos x="136" y="69"/>
                  </a:cxn>
                  <a:cxn ang="0">
                    <a:pos x="138" y="68"/>
                  </a:cxn>
                  <a:cxn ang="0">
                    <a:pos x="141" y="66"/>
                  </a:cxn>
                  <a:cxn ang="0">
                    <a:pos x="143" y="65"/>
                  </a:cxn>
                  <a:cxn ang="0">
                    <a:pos x="143" y="62"/>
                  </a:cxn>
                  <a:cxn ang="0">
                    <a:pos x="144" y="59"/>
                  </a:cxn>
                  <a:cxn ang="0">
                    <a:pos x="143" y="55"/>
                  </a:cxn>
                  <a:cxn ang="0">
                    <a:pos x="142" y="53"/>
                  </a:cxn>
                  <a:cxn ang="0">
                    <a:pos x="140" y="51"/>
                  </a:cxn>
                  <a:cxn ang="0">
                    <a:pos x="138" y="49"/>
                  </a:cxn>
                  <a:cxn ang="0">
                    <a:pos x="135" y="48"/>
                  </a:cxn>
                  <a:cxn ang="0">
                    <a:pos x="91" y="48"/>
                  </a:cxn>
                  <a:cxn ang="0">
                    <a:pos x="84" y="31"/>
                  </a:cxn>
                  <a:cxn ang="0">
                    <a:pos x="84" y="27"/>
                  </a:cxn>
                  <a:cxn ang="0">
                    <a:pos x="85" y="23"/>
                  </a:cxn>
                  <a:cxn ang="0">
                    <a:pos x="85" y="18"/>
                  </a:cxn>
                  <a:cxn ang="0">
                    <a:pos x="84" y="14"/>
                  </a:cxn>
                  <a:cxn ang="0">
                    <a:pos x="82" y="11"/>
                  </a:cxn>
                  <a:cxn ang="0">
                    <a:pos x="80" y="8"/>
                  </a:cxn>
                  <a:cxn ang="0">
                    <a:pos x="77" y="5"/>
                  </a:cxn>
                  <a:cxn ang="0">
                    <a:pos x="73" y="3"/>
                  </a:cxn>
                  <a:cxn ang="0">
                    <a:pos x="69" y="1"/>
                  </a:cxn>
                  <a:cxn ang="0">
                    <a:pos x="65" y="0"/>
                  </a:cxn>
                  <a:cxn ang="0">
                    <a:pos x="60" y="0"/>
                  </a:cxn>
                  <a:cxn ang="0">
                    <a:pos x="56" y="1"/>
                  </a:cxn>
                  <a:cxn ang="0">
                    <a:pos x="51" y="2"/>
                  </a:cxn>
                  <a:cxn ang="0">
                    <a:pos x="47" y="5"/>
                  </a:cxn>
                  <a:cxn ang="0">
                    <a:pos x="44" y="8"/>
                  </a:cxn>
                  <a:cxn ang="0">
                    <a:pos x="41" y="12"/>
                  </a:cxn>
                  <a:cxn ang="0">
                    <a:pos x="39" y="17"/>
                  </a:cxn>
                </a:cxnLst>
                <a:rect l="0" t="0" r="r" b="b"/>
                <a:pathLst>
                  <a:path w="145" h="222">
                    <a:moveTo>
                      <a:pt x="39" y="17"/>
                    </a:moveTo>
                    <a:lnTo>
                      <a:pt x="1" y="102"/>
                    </a:lnTo>
                    <a:lnTo>
                      <a:pt x="1" y="104"/>
                    </a:lnTo>
                    <a:lnTo>
                      <a:pt x="1" y="105"/>
                    </a:lnTo>
                    <a:lnTo>
                      <a:pt x="0" y="106"/>
                    </a:lnTo>
                    <a:lnTo>
                      <a:pt x="0" y="109"/>
                    </a:lnTo>
                    <a:lnTo>
                      <a:pt x="0" y="110"/>
                    </a:lnTo>
                    <a:lnTo>
                      <a:pt x="0" y="112"/>
                    </a:lnTo>
                    <a:lnTo>
                      <a:pt x="1" y="114"/>
                    </a:lnTo>
                    <a:lnTo>
                      <a:pt x="1" y="116"/>
                    </a:lnTo>
                    <a:lnTo>
                      <a:pt x="2" y="117"/>
                    </a:lnTo>
                    <a:lnTo>
                      <a:pt x="3" y="119"/>
                    </a:lnTo>
                    <a:lnTo>
                      <a:pt x="5" y="121"/>
                    </a:lnTo>
                    <a:lnTo>
                      <a:pt x="6" y="122"/>
                    </a:lnTo>
                    <a:lnTo>
                      <a:pt x="8" y="123"/>
                    </a:lnTo>
                    <a:lnTo>
                      <a:pt x="9" y="124"/>
                    </a:lnTo>
                    <a:lnTo>
                      <a:pt x="10" y="124"/>
                    </a:lnTo>
                    <a:lnTo>
                      <a:pt x="12" y="125"/>
                    </a:lnTo>
                    <a:lnTo>
                      <a:pt x="14" y="125"/>
                    </a:lnTo>
                    <a:lnTo>
                      <a:pt x="15" y="125"/>
                    </a:lnTo>
                    <a:lnTo>
                      <a:pt x="94" y="125"/>
                    </a:lnTo>
                    <a:lnTo>
                      <a:pt x="94" y="221"/>
                    </a:lnTo>
                    <a:lnTo>
                      <a:pt x="119" y="221"/>
                    </a:lnTo>
                    <a:lnTo>
                      <a:pt x="119" y="106"/>
                    </a:lnTo>
                    <a:lnTo>
                      <a:pt x="119" y="105"/>
                    </a:lnTo>
                    <a:lnTo>
                      <a:pt x="118" y="104"/>
                    </a:lnTo>
                    <a:lnTo>
                      <a:pt x="118" y="102"/>
                    </a:lnTo>
                    <a:lnTo>
                      <a:pt x="117" y="102"/>
                    </a:lnTo>
                    <a:lnTo>
                      <a:pt x="116" y="101"/>
                    </a:lnTo>
                    <a:lnTo>
                      <a:pt x="115" y="100"/>
                    </a:lnTo>
                    <a:lnTo>
                      <a:pt x="114" y="99"/>
                    </a:lnTo>
                    <a:lnTo>
                      <a:pt x="113" y="98"/>
                    </a:lnTo>
                    <a:lnTo>
                      <a:pt x="112" y="98"/>
                    </a:lnTo>
                    <a:lnTo>
                      <a:pt x="111" y="97"/>
                    </a:lnTo>
                    <a:lnTo>
                      <a:pt x="109" y="97"/>
                    </a:lnTo>
                    <a:lnTo>
                      <a:pt x="107" y="96"/>
                    </a:lnTo>
                    <a:lnTo>
                      <a:pt x="106" y="96"/>
                    </a:lnTo>
                    <a:lnTo>
                      <a:pt x="105" y="96"/>
                    </a:lnTo>
                    <a:lnTo>
                      <a:pt x="104" y="96"/>
                    </a:lnTo>
                    <a:lnTo>
                      <a:pt x="102" y="96"/>
                    </a:lnTo>
                    <a:lnTo>
                      <a:pt x="57" y="94"/>
                    </a:lnTo>
                    <a:lnTo>
                      <a:pt x="69" y="56"/>
                    </a:lnTo>
                    <a:lnTo>
                      <a:pt x="78" y="70"/>
                    </a:lnTo>
                    <a:lnTo>
                      <a:pt x="134" y="70"/>
                    </a:lnTo>
                    <a:lnTo>
                      <a:pt x="135" y="69"/>
                    </a:lnTo>
                    <a:lnTo>
                      <a:pt x="136" y="69"/>
                    </a:lnTo>
                    <a:lnTo>
                      <a:pt x="138" y="68"/>
                    </a:lnTo>
                    <a:lnTo>
                      <a:pt x="138" y="68"/>
                    </a:lnTo>
                    <a:lnTo>
                      <a:pt x="140" y="67"/>
                    </a:lnTo>
                    <a:lnTo>
                      <a:pt x="141" y="66"/>
                    </a:lnTo>
                    <a:lnTo>
                      <a:pt x="141" y="65"/>
                    </a:lnTo>
                    <a:lnTo>
                      <a:pt x="143" y="65"/>
                    </a:lnTo>
                    <a:lnTo>
                      <a:pt x="143" y="63"/>
                    </a:lnTo>
                    <a:lnTo>
                      <a:pt x="143" y="62"/>
                    </a:lnTo>
                    <a:lnTo>
                      <a:pt x="144" y="61"/>
                    </a:lnTo>
                    <a:lnTo>
                      <a:pt x="144" y="59"/>
                    </a:lnTo>
                    <a:lnTo>
                      <a:pt x="144" y="57"/>
                    </a:lnTo>
                    <a:lnTo>
                      <a:pt x="143" y="55"/>
                    </a:lnTo>
                    <a:lnTo>
                      <a:pt x="143" y="54"/>
                    </a:lnTo>
                    <a:lnTo>
                      <a:pt x="142" y="53"/>
                    </a:lnTo>
                    <a:lnTo>
                      <a:pt x="141" y="52"/>
                    </a:lnTo>
                    <a:lnTo>
                      <a:pt x="140" y="51"/>
                    </a:lnTo>
                    <a:lnTo>
                      <a:pt x="139" y="50"/>
                    </a:lnTo>
                    <a:lnTo>
                      <a:pt x="138" y="49"/>
                    </a:lnTo>
                    <a:lnTo>
                      <a:pt x="137" y="48"/>
                    </a:lnTo>
                    <a:lnTo>
                      <a:pt x="135" y="48"/>
                    </a:lnTo>
                    <a:lnTo>
                      <a:pt x="134" y="48"/>
                    </a:lnTo>
                    <a:lnTo>
                      <a:pt x="91" y="48"/>
                    </a:lnTo>
                    <a:lnTo>
                      <a:pt x="82" y="33"/>
                    </a:lnTo>
                    <a:lnTo>
                      <a:pt x="84" y="31"/>
                    </a:lnTo>
                    <a:lnTo>
                      <a:pt x="84" y="29"/>
                    </a:lnTo>
                    <a:lnTo>
                      <a:pt x="84" y="27"/>
                    </a:lnTo>
                    <a:lnTo>
                      <a:pt x="85" y="25"/>
                    </a:lnTo>
                    <a:lnTo>
                      <a:pt x="85" y="23"/>
                    </a:lnTo>
                    <a:lnTo>
                      <a:pt x="85" y="21"/>
                    </a:lnTo>
                    <a:lnTo>
                      <a:pt x="85" y="18"/>
                    </a:lnTo>
                    <a:lnTo>
                      <a:pt x="84" y="16"/>
                    </a:lnTo>
                    <a:lnTo>
                      <a:pt x="84" y="14"/>
                    </a:lnTo>
                    <a:lnTo>
                      <a:pt x="83" y="13"/>
                    </a:lnTo>
                    <a:lnTo>
                      <a:pt x="82" y="11"/>
                    </a:lnTo>
                    <a:lnTo>
                      <a:pt x="81" y="10"/>
                    </a:lnTo>
                    <a:lnTo>
                      <a:pt x="80" y="8"/>
                    </a:lnTo>
                    <a:lnTo>
                      <a:pt x="78" y="7"/>
                    </a:lnTo>
                    <a:lnTo>
                      <a:pt x="77" y="5"/>
                    </a:lnTo>
                    <a:lnTo>
                      <a:pt x="75" y="4"/>
                    </a:lnTo>
                    <a:lnTo>
                      <a:pt x="73" y="3"/>
                    </a:lnTo>
                    <a:lnTo>
                      <a:pt x="71" y="2"/>
                    </a:lnTo>
                    <a:lnTo>
                      <a:pt x="69" y="1"/>
                    </a:lnTo>
                    <a:lnTo>
                      <a:pt x="67" y="1"/>
                    </a:lnTo>
                    <a:lnTo>
                      <a:pt x="65" y="0"/>
                    </a:lnTo>
                    <a:lnTo>
                      <a:pt x="63" y="0"/>
                    </a:lnTo>
                    <a:lnTo>
                      <a:pt x="60" y="0"/>
                    </a:lnTo>
                    <a:lnTo>
                      <a:pt x="59" y="0"/>
                    </a:lnTo>
                    <a:lnTo>
                      <a:pt x="56" y="1"/>
                    </a:lnTo>
                    <a:lnTo>
                      <a:pt x="54" y="1"/>
                    </a:lnTo>
                    <a:lnTo>
                      <a:pt x="51" y="2"/>
                    </a:lnTo>
                    <a:lnTo>
                      <a:pt x="50" y="3"/>
                    </a:lnTo>
                    <a:lnTo>
                      <a:pt x="47" y="5"/>
                    </a:lnTo>
                    <a:lnTo>
                      <a:pt x="46" y="7"/>
                    </a:lnTo>
                    <a:lnTo>
                      <a:pt x="44" y="8"/>
                    </a:lnTo>
                    <a:lnTo>
                      <a:pt x="42" y="10"/>
                    </a:lnTo>
                    <a:lnTo>
                      <a:pt x="41" y="12"/>
                    </a:lnTo>
                    <a:lnTo>
                      <a:pt x="40" y="14"/>
                    </a:lnTo>
                    <a:lnTo>
                      <a:pt x="39" y="17"/>
                    </a:lnTo>
                  </a:path>
                </a:pathLst>
              </a:custGeom>
              <a:solidFill>
                <a:srgbClr val="F39FD1"/>
              </a:solidFill>
              <a:ln w="1270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sp>
          <p:nvSpPr>
            <p:cNvPr id="2716737" name="Freeform 65"/>
            <p:cNvSpPr>
              <a:spLocks/>
            </p:cNvSpPr>
            <p:nvPr/>
          </p:nvSpPr>
          <p:spPr bwMode="auto">
            <a:xfrm>
              <a:off x="4356" y="2085"/>
              <a:ext cx="211" cy="307"/>
            </a:xfrm>
            <a:custGeom>
              <a:avLst/>
              <a:gdLst/>
              <a:ahLst/>
              <a:cxnLst>
                <a:cxn ang="0">
                  <a:pos x="210" y="277"/>
                </a:cxn>
                <a:cxn ang="0">
                  <a:pos x="194" y="277"/>
                </a:cxn>
                <a:cxn ang="0">
                  <a:pos x="166" y="241"/>
                </a:cxn>
                <a:cxn ang="0">
                  <a:pos x="128" y="178"/>
                </a:cxn>
                <a:cxn ang="0">
                  <a:pos x="118" y="149"/>
                </a:cxn>
                <a:cxn ang="0">
                  <a:pos x="120" y="129"/>
                </a:cxn>
                <a:cxn ang="0">
                  <a:pos x="129" y="125"/>
                </a:cxn>
                <a:cxn ang="0">
                  <a:pos x="144" y="136"/>
                </a:cxn>
                <a:cxn ang="0">
                  <a:pos x="164" y="148"/>
                </a:cxn>
                <a:cxn ang="0">
                  <a:pos x="173" y="148"/>
                </a:cxn>
                <a:cxn ang="0">
                  <a:pos x="174" y="141"/>
                </a:cxn>
                <a:cxn ang="0">
                  <a:pos x="165" y="129"/>
                </a:cxn>
                <a:cxn ang="0">
                  <a:pos x="143" y="113"/>
                </a:cxn>
                <a:cxn ang="0">
                  <a:pos x="133" y="91"/>
                </a:cxn>
                <a:cxn ang="0">
                  <a:pos x="129" y="73"/>
                </a:cxn>
                <a:cxn ang="0">
                  <a:pos x="119" y="59"/>
                </a:cxn>
                <a:cxn ang="0">
                  <a:pos x="115" y="50"/>
                </a:cxn>
                <a:cxn ang="0">
                  <a:pos x="120" y="38"/>
                </a:cxn>
                <a:cxn ang="0">
                  <a:pos x="125" y="25"/>
                </a:cxn>
                <a:cxn ang="0">
                  <a:pos x="122" y="9"/>
                </a:cxn>
                <a:cxn ang="0">
                  <a:pos x="111" y="1"/>
                </a:cxn>
                <a:cxn ang="0">
                  <a:pos x="95" y="3"/>
                </a:cxn>
                <a:cxn ang="0">
                  <a:pos x="88" y="13"/>
                </a:cxn>
                <a:cxn ang="0">
                  <a:pos x="88" y="24"/>
                </a:cxn>
                <a:cxn ang="0">
                  <a:pos x="92" y="37"/>
                </a:cxn>
                <a:cxn ang="0">
                  <a:pos x="92" y="49"/>
                </a:cxn>
                <a:cxn ang="0">
                  <a:pos x="82" y="59"/>
                </a:cxn>
                <a:cxn ang="0">
                  <a:pos x="69" y="67"/>
                </a:cxn>
                <a:cxn ang="0">
                  <a:pos x="58" y="79"/>
                </a:cxn>
                <a:cxn ang="0">
                  <a:pos x="49" y="104"/>
                </a:cxn>
                <a:cxn ang="0">
                  <a:pos x="44" y="128"/>
                </a:cxn>
                <a:cxn ang="0">
                  <a:pos x="42" y="153"/>
                </a:cxn>
                <a:cxn ang="0">
                  <a:pos x="44" y="166"/>
                </a:cxn>
                <a:cxn ang="0">
                  <a:pos x="52" y="170"/>
                </a:cxn>
                <a:cxn ang="0">
                  <a:pos x="55" y="166"/>
                </a:cxn>
                <a:cxn ang="0">
                  <a:pos x="55" y="140"/>
                </a:cxn>
                <a:cxn ang="0">
                  <a:pos x="58" y="123"/>
                </a:cxn>
                <a:cxn ang="0">
                  <a:pos x="67" y="115"/>
                </a:cxn>
                <a:cxn ang="0">
                  <a:pos x="74" y="120"/>
                </a:cxn>
                <a:cxn ang="0">
                  <a:pos x="71" y="148"/>
                </a:cxn>
                <a:cxn ang="0">
                  <a:pos x="65" y="175"/>
                </a:cxn>
                <a:cxn ang="0">
                  <a:pos x="55" y="207"/>
                </a:cxn>
                <a:cxn ang="0">
                  <a:pos x="34" y="237"/>
                </a:cxn>
                <a:cxn ang="0">
                  <a:pos x="8" y="269"/>
                </a:cxn>
                <a:cxn ang="0">
                  <a:pos x="0" y="286"/>
                </a:cxn>
                <a:cxn ang="0">
                  <a:pos x="20" y="306"/>
                </a:cxn>
                <a:cxn ang="0">
                  <a:pos x="34" y="303"/>
                </a:cxn>
                <a:cxn ang="0">
                  <a:pos x="24" y="290"/>
                </a:cxn>
                <a:cxn ang="0">
                  <a:pos x="32" y="273"/>
                </a:cxn>
                <a:cxn ang="0">
                  <a:pos x="65" y="235"/>
                </a:cxn>
                <a:cxn ang="0">
                  <a:pos x="88" y="207"/>
                </a:cxn>
                <a:cxn ang="0">
                  <a:pos x="100" y="200"/>
                </a:cxn>
                <a:cxn ang="0">
                  <a:pos x="115" y="210"/>
                </a:cxn>
                <a:cxn ang="0">
                  <a:pos x="149" y="256"/>
                </a:cxn>
                <a:cxn ang="0">
                  <a:pos x="177" y="295"/>
                </a:cxn>
                <a:cxn ang="0">
                  <a:pos x="188" y="298"/>
                </a:cxn>
                <a:cxn ang="0">
                  <a:pos x="202" y="288"/>
                </a:cxn>
              </a:cxnLst>
              <a:rect l="0" t="0" r="r" b="b"/>
              <a:pathLst>
                <a:path w="211" h="307">
                  <a:moveTo>
                    <a:pt x="209" y="282"/>
                  </a:moveTo>
                  <a:lnTo>
                    <a:pt x="210" y="277"/>
                  </a:lnTo>
                  <a:lnTo>
                    <a:pt x="202" y="278"/>
                  </a:lnTo>
                  <a:lnTo>
                    <a:pt x="194" y="277"/>
                  </a:lnTo>
                  <a:lnTo>
                    <a:pt x="184" y="269"/>
                  </a:lnTo>
                  <a:lnTo>
                    <a:pt x="166" y="241"/>
                  </a:lnTo>
                  <a:lnTo>
                    <a:pt x="141" y="200"/>
                  </a:lnTo>
                  <a:lnTo>
                    <a:pt x="128" y="178"/>
                  </a:lnTo>
                  <a:lnTo>
                    <a:pt x="119" y="160"/>
                  </a:lnTo>
                  <a:lnTo>
                    <a:pt x="118" y="149"/>
                  </a:lnTo>
                  <a:lnTo>
                    <a:pt x="118" y="137"/>
                  </a:lnTo>
                  <a:lnTo>
                    <a:pt x="120" y="129"/>
                  </a:lnTo>
                  <a:lnTo>
                    <a:pt x="125" y="125"/>
                  </a:lnTo>
                  <a:lnTo>
                    <a:pt x="129" y="125"/>
                  </a:lnTo>
                  <a:lnTo>
                    <a:pt x="135" y="128"/>
                  </a:lnTo>
                  <a:lnTo>
                    <a:pt x="144" y="136"/>
                  </a:lnTo>
                  <a:lnTo>
                    <a:pt x="156" y="144"/>
                  </a:lnTo>
                  <a:lnTo>
                    <a:pt x="164" y="148"/>
                  </a:lnTo>
                  <a:lnTo>
                    <a:pt x="169" y="149"/>
                  </a:lnTo>
                  <a:lnTo>
                    <a:pt x="173" y="148"/>
                  </a:lnTo>
                  <a:lnTo>
                    <a:pt x="176" y="144"/>
                  </a:lnTo>
                  <a:lnTo>
                    <a:pt x="174" y="141"/>
                  </a:lnTo>
                  <a:lnTo>
                    <a:pt x="173" y="137"/>
                  </a:lnTo>
                  <a:lnTo>
                    <a:pt x="165" y="129"/>
                  </a:lnTo>
                  <a:lnTo>
                    <a:pt x="151" y="120"/>
                  </a:lnTo>
                  <a:lnTo>
                    <a:pt x="143" y="113"/>
                  </a:lnTo>
                  <a:lnTo>
                    <a:pt x="137" y="104"/>
                  </a:lnTo>
                  <a:lnTo>
                    <a:pt x="133" y="91"/>
                  </a:lnTo>
                  <a:lnTo>
                    <a:pt x="132" y="78"/>
                  </a:lnTo>
                  <a:lnTo>
                    <a:pt x="129" y="73"/>
                  </a:lnTo>
                  <a:lnTo>
                    <a:pt x="125" y="66"/>
                  </a:lnTo>
                  <a:lnTo>
                    <a:pt x="119" y="59"/>
                  </a:lnTo>
                  <a:lnTo>
                    <a:pt x="115" y="55"/>
                  </a:lnTo>
                  <a:lnTo>
                    <a:pt x="115" y="50"/>
                  </a:lnTo>
                  <a:lnTo>
                    <a:pt x="118" y="42"/>
                  </a:lnTo>
                  <a:lnTo>
                    <a:pt x="120" y="38"/>
                  </a:lnTo>
                  <a:lnTo>
                    <a:pt x="123" y="33"/>
                  </a:lnTo>
                  <a:lnTo>
                    <a:pt x="125" y="25"/>
                  </a:lnTo>
                  <a:lnTo>
                    <a:pt x="123" y="16"/>
                  </a:lnTo>
                  <a:lnTo>
                    <a:pt x="122" y="9"/>
                  </a:lnTo>
                  <a:lnTo>
                    <a:pt x="118" y="4"/>
                  </a:lnTo>
                  <a:lnTo>
                    <a:pt x="111" y="1"/>
                  </a:lnTo>
                  <a:lnTo>
                    <a:pt x="102" y="0"/>
                  </a:lnTo>
                  <a:lnTo>
                    <a:pt x="95" y="3"/>
                  </a:lnTo>
                  <a:lnTo>
                    <a:pt x="91" y="7"/>
                  </a:lnTo>
                  <a:lnTo>
                    <a:pt x="88" y="13"/>
                  </a:lnTo>
                  <a:lnTo>
                    <a:pt x="87" y="18"/>
                  </a:lnTo>
                  <a:lnTo>
                    <a:pt x="88" y="24"/>
                  </a:lnTo>
                  <a:lnTo>
                    <a:pt x="91" y="32"/>
                  </a:lnTo>
                  <a:lnTo>
                    <a:pt x="92" y="37"/>
                  </a:lnTo>
                  <a:lnTo>
                    <a:pt x="94" y="42"/>
                  </a:lnTo>
                  <a:lnTo>
                    <a:pt x="92" y="49"/>
                  </a:lnTo>
                  <a:lnTo>
                    <a:pt x="88" y="54"/>
                  </a:lnTo>
                  <a:lnTo>
                    <a:pt x="82" y="59"/>
                  </a:lnTo>
                  <a:lnTo>
                    <a:pt x="74" y="63"/>
                  </a:lnTo>
                  <a:lnTo>
                    <a:pt x="69" y="67"/>
                  </a:lnTo>
                  <a:lnTo>
                    <a:pt x="63" y="73"/>
                  </a:lnTo>
                  <a:lnTo>
                    <a:pt x="58" y="79"/>
                  </a:lnTo>
                  <a:lnTo>
                    <a:pt x="53" y="91"/>
                  </a:lnTo>
                  <a:lnTo>
                    <a:pt x="49" y="104"/>
                  </a:lnTo>
                  <a:lnTo>
                    <a:pt x="45" y="115"/>
                  </a:lnTo>
                  <a:lnTo>
                    <a:pt x="44" y="128"/>
                  </a:lnTo>
                  <a:lnTo>
                    <a:pt x="42" y="144"/>
                  </a:lnTo>
                  <a:lnTo>
                    <a:pt x="42" y="153"/>
                  </a:lnTo>
                  <a:lnTo>
                    <a:pt x="42" y="161"/>
                  </a:lnTo>
                  <a:lnTo>
                    <a:pt x="44" y="166"/>
                  </a:lnTo>
                  <a:lnTo>
                    <a:pt x="46" y="169"/>
                  </a:lnTo>
                  <a:lnTo>
                    <a:pt x="52" y="170"/>
                  </a:lnTo>
                  <a:lnTo>
                    <a:pt x="54" y="169"/>
                  </a:lnTo>
                  <a:lnTo>
                    <a:pt x="55" y="166"/>
                  </a:lnTo>
                  <a:lnTo>
                    <a:pt x="55" y="156"/>
                  </a:lnTo>
                  <a:lnTo>
                    <a:pt x="55" y="140"/>
                  </a:lnTo>
                  <a:lnTo>
                    <a:pt x="57" y="129"/>
                  </a:lnTo>
                  <a:lnTo>
                    <a:pt x="58" y="123"/>
                  </a:lnTo>
                  <a:lnTo>
                    <a:pt x="62" y="116"/>
                  </a:lnTo>
                  <a:lnTo>
                    <a:pt x="67" y="115"/>
                  </a:lnTo>
                  <a:lnTo>
                    <a:pt x="73" y="116"/>
                  </a:lnTo>
                  <a:lnTo>
                    <a:pt x="74" y="120"/>
                  </a:lnTo>
                  <a:lnTo>
                    <a:pt x="73" y="132"/>
                  </a:lnTo>
                  <a:lnTo>
                    <a:pt x="71" y="148"/>
                  </a:lnTo>
                  <a:lnTo>
                    <a:pt x="69" y="162"/>
                  </a:lnTo>
                  <a:lnTo>
                    <a:pt x="65" y="175"/>
                  </a:lnTo>
                  <a:lnTo>
                    <a:pt x="61" y="193"/>
                  </a:lnTo>
                  <a:lnTo>
                    <a:pt x="55" y="207"/>
                  </a:lnTo>
                  <a:lnTo>
                    <a:pt x="44" y="226"/>
                  </a:lnTo>
                  <a:lnTo>
                    <a:pt x="34" y="237"/>
                  </a:lnTo>
                  <a:lnTo>
                    <a:pt x="18" y="256"/>
                  </a:lnTo>
                  <a:lnTo>
                    <a:pt x="8" y="269"/>
                  </a:lnTo>
                  <a:lnTo>
                    <a:pt x="0" y="281"/>
                  </a:lnTo>
                  <a:lnTo>
                    <a:pt x="0" y="286"/>
                  </a:lnTo>
                  <a:lnTo>
                    <a:pt x="8" y="295"/>
                  </a:lnTo>
                  <a:lnTo>
                    <a:pt x="20" y="306"/>
                  </a:lnTo>
                  <a:lnTo>
                    <a:pt x="32" y="306"/>
                  </a:lnTo>
                  <a:lnTo>
                    <a:pt x="34" y="303"/>
                  </a:lnTo>
                  <a:lnTo>
                    <a:pt x="29" y="297"/>
                  </a:lnTo>
                  <a:lnTo>
                    <a:pt x="24" y="290"/>
                  </a:lnTo>
                  <a:lnTo>
                    <a:pt x="24" y="285"/>
                  </a:lnTo>
                  <a:lnTo>
                    <a:pt x="32" y="273"/>
                  </a:lnTo>
                  <a:lnTo>
                    <a:pt x="45" y="260"/>
                  </a:lnTo>
                  <a:lnTo>
                    <a:pt x="65" y="235"/>
                  </a:lnTo>
                  <a:lnTo>
                    <a:pt x="82" y="214"/>
                  </a:lnTo>
                  <a:lnTo>
                    <a:pt x="88" y="207"/>
                  </a:lnTo>
                  <a:lnTo>
                    <a:pt x="92" y="202"/>
                  </a:lnTo>
                  <a:lnTo>
                    <a:pt x="100" y="200"/>
                  </a:lnTo>
                  <a:lnTo>
                    <a:pt x="107" y="204"/>
                  </a:lnTo>
                  <a:lnTo>
                    <a:pt x="115" y="210"/>
                  </a:lnTo>
                  <a:lnTo>
                    <a:pt x="131" y="231"/>
                  </a:lnTo>
                  <a:lnTo>
                    <a:pt x="149" y="256"/>
                  </a:lnTo>
                  <a:lnTo>
                    <a:pt x="166" y="281"/>
                  </a:lnTo>
                  <a:lnTo>
                    <a:pt x="177" y="295"/>
                  </a:lnTo>
                  <a:lnTo>
                    <a:pt x="181" y="298"/>
                  </a:lnTo>
                  <a:lnTo>
                    <a:pt x="188" y="298"/>
                  </a:lnTo>
                  <a:lnTo>
                    <a:pt x="194" y="293"/>
                  </a:lnTo>
                  <a:lnTo>
                    <a:pt x="202" y="288"/>
                  </a:lnTo>
                  <a:lnTo>
                    <a:pt x="209" y="282"/>
                  </a:lnTo>
                </a:path>
              </a:pathLst>
            </a:custGeom>
            <a:solidFill>
              <a:srgbClr val="CECECE"/>
            </a:solidFill>
            <a:ln w="25400" cap="rnd" cmpd="sng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grpSp>
          <p:nvGrpSpPr>
            <p:cNvPr id="16" name="Group 66"/>
            <p:cNvGrpSpPr>
              <a:grpSpLocks/>
            </p:cNvGrpSpPr>
            <p:nvPr/>
          </p:nvGrpSpPr>
          <p:grpSpPr bwMode="auto">
            <a:xfrm>
              <a:off x="3767" y="2076"/>
              <a:ext cx="273" cy="326"/>
              <a:chOff x="3767" y="2076"/>
              <a:chExt cx="273" cy="326"/>
            </a:xfrm>
          </p:grpSpPr>
          <p:grpSp>
            <p:nvGrpSpPr>
              <p:cNvPr id="17" name="Group 67"/>
              <p:cNvGrpSpPr>
                <a:grpSpLocks/>
              </p:cNvGrpSpPr>
              <p:nvPr/>
            </p:nvGrpSpPr>
            <p:grpSpPr bwMode="auto">
              <a:xfrm>
                <a:off x="3767" y="2076"/>
                <a:ext cx="273" cy="326"/>
                <a:chOff x="3767" y="2076"/>
                <a:chExt cx="273" cy="326"/>
              </a:xfrm>
            </p:grpSpPr>
            <p:sp>
              <p:nvSpPr>
                <p:cNvPr id="2716740" name="AutoShape 68"/>
                <p:cNvSpPr>
                  <a:spLocks noChangeArrowheads="1"/>
                </p:cNvSpPr>
                <p:nvPr/>
              </p:nvSpPr>
              <p:spPr bwMode="auto">
                <a:xfrm>
                  <a:off x="3767" y="2129"/>
                  <a:ext cx="273" cy="273"/>
                </a:xfrm>
                <a:prstGeom prst="cube">
                  <a:avLst>
                    <a:gd name="adj" fmla="val 24995"/>
                  </a:avLst>
                </a:prstGeom>
                <a:solidFill>
                  <a:schemeClr val="bg1"/>
                </a:solidFill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716741" name="AutoShape 69"/>
                <p:cNvSpPr>
                  <a:spLocks noChangeArrowheads="1"/>
                </p:cNvSpPr>
                <p:nvPr/>
              </p:nvSpPr>
              <p:spPr bwMode="auto">
                <a:xfrm>
                  <a:off x="3832" y="2076"/>
                  <a:ext cx="208" cy="48"/>
                </a:xfrm>
                <a:prstGeom prst="cube">
                  <a:avLst>
                    <a:gd name="adj" fmla="val 24995"/>
                  </a:avLst>
                </a:prstGeom>
                <a:solidFill>
                  <a:schemeClr val="bg1"/>
                </a:solidFill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2716742" name="Oval 70"/>
              <p:cNvSpPr>
                <a:spLocks noChangeArrowheads="1"/>
              </p:cNvSpPr>
              <p:nvPr/>
            </p:nvSpPr>
            <p:spPr bwMode="auto">
              <a:xfrm>
                <a:off x="3852" y="2103"/>
                <a:ext cx="29" cy="10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16743" name="AutoShape 71"/>
              <p:cNvSpPr>
                <a:spLocks noChangeArrowheads="1"/>
              </p:cNvSpPr>
              <p:nvPr/>
            </p:nvSpPr>
            <p:spPr bwMode="auto">
              <a:xfrm>
                <a:off x="3800" y="2257"/>
                <a:ext cx="143" cy="60"/>
              </a:xfrm>
              <a:prstGeom prst="octagon">
                <a:avLst>
                  <a:gd name="adj" fmla="val 29282"/>
                </a:avLst>
              </a:prstGeom>
              <a:noFill/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</p:grpSp>
      <p:grpSp>
        <p:nvGrpSpPr>
          <p:cNvPr id="18" name="Group 72"/>
          <p:cNvGrpSpPr>
            <a:grpSpLocks/>
          </p:cNvGrpSpPr>
          <p:nvPr/>
        </p:nvGrpSpPr>
        <p:grpSpPr bwMode="auto">
          <a:xfrm>
            <a:off x="8202614" y="3892551"/>
            <a:ext cx="1443037" cy="517525"/>
            <a:chOff x="4733" y="2328"/>
            <a:chExt cx="1022" cy="326"/>
          </a:xfrm>
        </p:grpSpPr>
        <p:grpSp>
          <p:nvGrpSpPr>
            <p:cNvPr id="19" name="Group 73"/>
            <p:cNvGrpSpPr>
              <a:grpSpLocks/>
            </p:cNvGrpSpPr>
            <p:nvPr/>
          </p:nvGrpSpPr>
          <p:grpSpPr bwMode="auto">
            <a:xfrm>
              <a:off x="4733" y="2328"/>
              <a:ext cx="217" cy="326"/>
              <a:chOff x="4733" y="2328"/>
              <a:chExt cx="217" cy="326"/>
            </a:xfrm>
          </p:grpSpPr>
          <p:sp>
            <p:nvSpPr>
              <p:cNvPr id="2716746" name="AutoShape 74"/>
              <p:cNvSpPr>
                <a:spLocks noChangeArrowheads="1"/>
              </p:cNvSpPr>
              <p:nvPr/>
            </p:nvSpPr>
            <p:spPr bwMode="auto">
              <a:xfrm>
                <a:off x="4733" y="2381"/>
                <a:ext cx="217" cy="273"/>
              </a:xfrm>
              <a:prstGeom prst="cube">
                <a:avLst>
                  <a:gd name="adj" fmla="val 24995"/>
                </a:avLst>
              </a:prstGeom>
              <a:solidFill>
                <a:srgbClr val="DC0081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16747" name="AutoShape 75"/>
              <p:cNvSpPr>
                <a:spLocks noChangeArrowheads="1"/>
              </p:cNvSpPr>
              <p:nvPr/>
            </p:nvSpPr>
            <p:spPr bwMode="auto">
              <a:xfrm>
                <a:off x="4786" y="2328"/>
                <a:ext cx="164" cy="48"/>
              </a:xfrm>
              <a:prstGeom prst="cube">
                <a:avLst>
                  <a:gd name="adj" fmla="val 24995"/>
                </a:avLst>
              </a:prstGeom>
              <a:solidFill>
                <a:srgbClr val="DC0081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16748" name="AutoShape 76"/>
              <p:cNvSpPr>
                <a:spLocks noChangeArrowheads="1"/>
              </p:cNvSpPr>
              <p:nvPr/>
            </p:nvSpPr>
            <p:spPr bwMode="auto">
              <a:xfrm>
                <a:off x="4776" y="2402"/>
                <a:ext cx="114" cy="17"/>
              </a:xfrm>
              <a:prstGeom prst="parallelogram">
                <a:avLst>
                  <a:gd name="adj" fmla="val 167616"/>
                </a:avLst>
              </a:prstGeom>
              <a:solidFill>
                <a:srgbClr val="DC0081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grpSp>
          <p:nvGrpSpPr>
            <p:cNvPr id="20" name="Group 77"/>
            <p:cNvGrpSpPr>
              <a:grpSpLocks/>
            </p:cNvGrpSpPr>
            <p:nvPr/>
          </p:nvGrpSpPr>
          <p:grpSpPr bwMode="auto">
            <a:xfrm>
              <a:off x="5277" y="2372"/>
              <a:ext cx="211" cy="268"/>
              <a:chOff x="5277" y="2372"/>
              <a:chExt cx="211" cy="268"/>
            </a:xfrm>
          </p:grpSpPr>
          <p:sp>
            <p:nvSpPr>
              <p:cNvPr id="2716750" name="Freeform 78"/>
              <p:cNvSpPr>
                <a:spLocks/>
              </p:cNvSpPr>
              <p:nvPr/>
            </p:nvSpPr>
            <p:spPr bwMode="auto">
              <a:xfrm>
                <a:off x="5414" y="2493"/>
                <a:ext cx="63" cy="147"/>
              </a:xfrm>
              <a:custGeom>
                <a:avLst/>
                <a:gdLst/>
                <a:ahLst/>
                <a:cxnLst>
                  <a:cxn ang="0">
                    <a:pos x="45" y="0"/>
                  </a:cxn>
                  <a:cxn ang="0">
                    <a:pos x="62" y="0"/>
                  </a:cxn>
                  <a:cxn ang="0">
                    <a:pos x="17" y="146"/>
                  </a:cxn>
                  <a:cxn ang="0">
                    <a:pos x="0" y="146"/>
                  </a:cxn>
                  <a:cxn ang="0">
                    <a:pos x="45" y="0"/>
                  </a:cxn>
                </a:cxnLst>
                <a:rect l="0" t="0" r="r" b="b"/>
                <a:pathLst>
                  <a:path w="63" h="147">
                    <a:moveTo>
                      <a:pt x="45" y="0"/>
                    </a:moveTo>
                    <a:lnTo>
                      <a:pt x="62" y="0"/>
                    </a:lnTo>
                    <a:lnTo>
                      <a:pt x="17" y="146"/>
                    </a:lnTo>
                    <a:lnTo>
                      <a:pt x="0" y="146"/>
                    </a:lnTo>
                    <a:lnTo>
                      <a:pt x="45" y="0"/>
                    </a:lnTo>
                  </a:path>
                </a:pathLst>
              </a:custGeom>
              <a:solidFill>
                <a:srgbClr val="F39FD1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16751" name="Rectangle 79"/>
              <p:cNvSpPr>
                <a:spLocks noChangeArrowheads="1"/>
              </p:cNvSpPr>
              <p:nvPr/>
            </p:nvSpPr>
            <p:spPr bwMode="auto">
              <a:xfrm>
                <a:off x="5410" y="2493"/>
                <a:ext cx="78" cy="14"/>
              </a:xfrm>
              <a:prstGeom prst="rect">
                <a:avLst/>
              </a:prstGeom>
              <a:solidFill>
                <a:srgbClr val="F39FD1"/>
              </a:solidFill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16752" name="Rectangle 80"/>
              <p:cNvSpPr>
                <a:spLocks noChangeArrowheads="1"/>
              </p:cNvSpPr>
              <p:nvPr/>
            </p:nvSpPr>
            <p:spPr bwMode="auto">
              <a:xfrm>
                <a:off x="5416" y="2555"/>
                <a:ext cx="60" cy="13"/>
              </a:xfrm>
              <a:prstGeom prst="rect">
                <a:avLst/>
              </a:prstGeom>
              <a:solidFill>
                <a:srgbClr val="F39FD1"/>
              </a:solidFill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16753" name="Rectangle 81"/>
              <p:cNvSpPr>
                <a:spLocks noChangeArrowheads="1"/>
              </p:cNvSpPr>
              <p:nvPr/>
            </p:nvSpPr>
            <p:spPr bwMode="auto">
              <a:xfrm>
                <a:off x="5278" y="2555"/>
                <a:ext cx="78" cy="8"/>
              </a:xfrm>
              <a:prstGeom prst="rect">
                <a:avLst/>
              </a:prstGeom>
              <a:solidFill>
                <a:srgbClr val="F39FD1"/>
              </a:solidFill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16754" name="Oval 82"/>
              <p:cNvSpPr>
                <a:spLocks noChangeArrowheads="1"/>
              </p:cNvSpPr>
              <p:nvPr/>
            </p:nvSpPr>
            <p:spPr bwMode="auto">
              <a:xfrm>
                <a:off x="5340" y="2372"/>
                <a:ext cx="25" cy="27"/>
              </a:xfrm>
              <a:prstGeom prst="ellipse">
                <a:avLst/>
              </a:prstGeom>
              <a:solidFill>
                <a:srgbClr val="F39FD1"/>
              </a:solidFill>
              <a:ln w="254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16755" name="Freeform 83"/>
              <p:cNvSpPr>
                <a:spLocks/>
              </p:cNvSpPr>
              <p:nvPr/>
            </p:nvSpPr>
            <p:spPr bwMode="auto">
              <a:xfrm>
                <a:off x="5277" y="2416"/>
                <a:ext cx="146" cy="224"/>
              </a:xfrm>
              <a:custGeom>
                <a:avLst/>
                <a:gdLst/>
                <a:ahLst/>
                <a:cxnLst>
                  <a:cxn ang="0">
                    <a:pos x="1" y="103"/>
                  </a:cxn>
                  <a:cxn ang="0">
                    <a:pos x="1" y="106"/>
                  </a:cxn>
                  <a:cxn ang="0">
                    <a:pos x="0" y="110"/>
                  </a:cxn>
                  <a:cxn ang="0">
                    <a:pos x="0" y="113"/>
                  </a:cxn>
                  <a:cxn ang="0">
                    <a:pos x="1" y="117"/>
                  </a:cxn>
                  <a:cxn ang="0">
                    <a:pos x="3" y="120"/>
                  </a:cxn>
                  <a:cxn ang="0">
                    <a:pos x="6" y="123"/>
                  </a:cxn>
                  <a:cxn ang="0">
                    <a:pos x="9" y="125"/>
                  </a:cxn>
                  <a:cxn ang="0">
                    <a:pos x="12" y="126"/>
                  </a:cxn>
                  <a:cxn ang="0">
                    <a:pos x="16" y="126"/>
                  </a:cxn>
                  <a:cxn ang="0">
                    <a:pos x="95" y="223"/>
                  </a:cxn>
                  <a:cxn ang="0">
                    <a:pos x="120" y="107"/>
                  </a:cxn>
                  <a:cxn ang="0">
                    <a:pos x="119" y="105"/>
                  </a:cxn>
                  <a:cxn ang="0">
                    <a:pos x="118" y="103"/>
                  </a:cxn>
                  <a:cxn ang="0">
                    <a:pos x="116" y="101"/>
                  </a:cxn>
                  <a:cxn ang="0">
                    <a:pos x="114" y="99"/>
                  </a:cxn>
                  <a:cxn ang="0">
                    <a:pos x="111" y="98"/>
                  </a:cxn>
                  <a:cxn ang="0">
                    <a:pos x="108" y="97"/>
                  </a:cxn>
                  <a:cxn ang="0">
                    <a:pos x="106" y="97"/>
                  </a:cxn>
                  <a:cxn ang="0">
                    <a:pos x="103" y="97"/>
                  </a:cxn>
                  <a:cxn ang="0">
                    <a:pos x="70" y="57"/>
                  </a:cxn>
                  <a:cxn ang="0">
                    <a:pos x="135" y="70"/>
                  </a:cxn>
                  <a:cxn ang="0">
                    <a:pos x="137" y="70"/>
                  </a:cxn>
                  <a:cxn ang="0">
                    <a:pos x="139" y="69"/>
                  </a:cxn>
                  <a:cxn ang="0">
                    <a:pos x="142" y="67"/>
                  </a:cxn>
                  <a:cxn ang="0">
                    <a:pos x="144" y="65"/>
                  </a:cxn>
                  <a:cxn ang="0">
                    <a:pos x="144" y="62"/>
                  </a:cxn>
                  <a:cxn ang="0">
                    <a:pos x="145" y="59"/>
                  </a:cxn>
                  <a:cxn ang="0">
                    <a:pos x="144" y="56"/>
                  </a:cxn>
                  <a:cxn ang="0">
                    <a:pos x="143" y="53"/>
                  </a:cxn>
                  <a:cxn ang="0">
                    <a:pos x="141" y="51"/>
                  </a:cxn>
                  <a:cxn ang="0">
                    <a:pos x="139" y="49"/>
                  </a:cxn>
                  <a:cxn ang="0">
                    <a:pos x="136" y="49"/>
                  </a:cxn>
                  <a:cxn ang="0">
                    <a:pos x="92" y="49"/>
                  </a:cxn>
                  <a:cxn ang="0">
                    <a:pos x="84" y="32"/>
                  </a:cxn>
                  <a:cxn ang="0">
                    <a:pos x="85" y="28"/>
                  </a:cxn>
                  <a:cxn ang="0">
                    <a:pos x="85" y="23"/>
                  </a:cxn>
                  <a:cxn ang="0">
                    <a:pos x="85" y="18"/>
                  </a:cxn>
                  <a:cxn ang="0">
                    <a:pos x="84" y="14"/>
                  </a:cxn>
                  <a:cxn ang="0">
                    <a:pos x="83" y="11"/>
                  </a:cxn>
                  <a:cxn ang="0">
                    <a:pos x="80" y="8"/>
                  </a:cxn>
                  <a:cxn ang="0">
                    <a:pos x="77" y="5"/>
                  </a:cxn>
                  <a:cxn ang="0">
                    <a:pos x="74" y="3"/>
                  </a:cxn>
                  <a:cxn ang="0">
                    <a:pos x="70" y="1"/>
                  </a:cxn>
                  <a:cxn ang="0">
                    <a:pos x="65" y="0"/>
                  </a:cxn>
                  <a:cxn ang="0">
                    <a:pos x="61" y="0"/>
                  </a:cxn>
                  <a:cxn ang="0">
                    <a:pos x="56" y="1"/>
                  </a:cxn>
                  <a:cxn ang="0">
                    <a:pos x="52" y="2"/>
                  </a:cxn>
                  <a:cxn ang="0">
                    <a:pos x="47" y="5"/>
                  </a:cxn>
                  <a:cxn ang="0">
                    <a:pos x="44" y="9"/>
                  </a:cxn>
                  <a:cxn ang="0">
                    <a:pos x="41" y="12"/>
                  </a:cxn>
                  <a:cxn ang="0">
                    <a:pos x="39" y="17"/>
                  </a:cxn>
                </a:cxnLst>
                <a:rect l="0" t="0" r="r" b="b"/>
                <a:pathLst>
                  <a:path w="146" h="224">
                    <a:moveTo>
                      <a:pt x="39" y="17"/>
                    </a:moveTo>
                    <a:lnTo>
                      <a:pt x="1" y="103"/>
                    </a:lnTo>
                    <a:lnTo>
                      <a:pt x="1" y="105"/>
                    </a:lnTo>
                    <a:lnTo>
                      <a:pt x="1" y="106"/>
                    </a:lnTo>
                    <a:lnTo>
                      <a:pt x="0" y="107"/>
                    </a:lnTo>
                    <a:lnTo>
                      <a:pt x="0" y="110"/>
                    </a:lnTo>
                    <a:lnTo>
                      <a:pt x="0" y="111"/>
                    </a:lnTo>
                    <a:lnTo>
                      <a:pt x="0" y="113"/>
                    </a:lnTo>
                    <a:lnTo>
                      <a:pt x="1" y="115"/>
                    </a:lnTo>
                    <a:lnTo>
                      <a:pt x="1" y="117"/>
                    </a:lnTo>
                    <a:lnTo>
                      <a:pt x="2" y="118"/>
                    </a:lnTo>
                    <a:lnTo>
                      <a:pt x="3" y="120"/>
                    </a:lnTo>
                    <a:lnTo>
                      <a:pt x="5" y="122"/>
                    </a:lnTo>
                    <a:lnTo>
                      <a:pt x="6" y="123"/>
                    </a:lnTo>
                    <a:lnTo>
                      <a:pt x="8" y="124"/>
                    </a:lnTo>
                    <a:lnTo>
                      <a:pt x="9" y="125"/>
                    </a:lnTo>
                    <a:lnTo>
                      <a:pt x="10" y="125"/>
                    </a:lnTo>
                    <a:lnTo>
                      <a:pt x="12" y="126"/>
                    </a:lnTo>
                    <a:lnTo>
                      <a:pt x="14" y="126"/>
                    </a:lnTo>
                    <a:lnTo>
                      <a:pt x="16" y="126"/>
                    </a:lnTo>
                    <a:lnTo>
                      <a:pt x="95" y="126"/>
                    </a:lnTo>
                    <a:lnTo>
                      <a:pt x="95" y="223"/>
                    </a:lnTo>
                    <a:lnTo>
                      <a:pt x="120" y="223"/>
                    </a:lnTo>
                    <a:lnTo>
                      <a:pt x="120" y="107"/>
                    </a:lnTo>
                    <a:lnTo>
                      <a:pt x="120" y="106"/>
                    </a:lnTo>
                    <a:lnTo>
                      <a:pt x="119" y="105"/>
                    </a:lnTo>
                    <a:lnTo>
                      <a:pt x="118" y="103"/>
                    </a:lnTo>
                    <a:lnTo>
                      <a:pt x="118" y="103"/>
                    </a:lnTo>
                    <a:lnTo>
                      <a:pt x="117" y="102"/>
                    </a:lnTo>
                    <a:lnTo>
                      <a:pt x="116" y="101"/>
                    </a:lnTo>
                    <a:lnTo>
                      <a:pt x="115" y="100"/>
                    </a:lnTo>
                    <a:lnTo>
                      <a:pt x="114" y="99"/>
                    </a:lnTo>
                    <a:lnTo>
                      <a:pt x="113" y="99"/>
                    </a:lnTo>
                    <a:lnTo>
                      <a:pt x="111" y="98"/>
                    </a:lnTo>
                    <a:lnTo>
                      <a:pt x="110" y="98"/>
                    </a:lnTo>
                    <a:lnTo>
                      <a:pt x="108" y="97"/>
                    </a:lnTo>
                    <a:lnTo>
                      <a:pt x="107" y="97"/>
                    </a:lnTo>
                    <a:lnTo>
                      <a:pt x="106" y="97"/>
                    </a:lnTo>
                    <a:lnTo>
                      <a:pt x="104" y="97"/>
                    </a:lnTo>
                    <a:lnTo>
                      <a:pt x="103" y="97"/>
                    </a:lnTo>
                    <a:lnTo>
                      <a:pt x="57" y="95"/>
                    </a:lnTo>
                    <a:lnTo>
                      <a:pt x="70" y="57"/>
                    </a:lnTo>
                    <a:lnTo>
                      <a:pt x="79" y="70"/>
                    </a:lnTo>
                    <a:lnTo>
                      <a:pt x="135" y="70"/>
                    </a:lnTo>
                    <a:lnTo>
                      <a:pt x="136" y="70"/>
                    </a:lnTo>
                    <a:lnTo>
                      <a:pt x="137" y="70"/>
                    </a:lnTo>
                    <a:lnTo>
                      <a:pt x="139" y="69"/>
                    </a:lnTo>
                    <a:lnTo>
                      <a:pt x="139" y="69"/>
                    </a:lnTo>
                    <a:lnTo>
                      <a:pt x="140" y="68"/>
                    </a:lnTo>
                    <a:lnTo>
                      <a:pt x="142" y="67"/>
                    </a:lnTo>
                    <a:lnTo>
                      <a:pt x="142" y="66"/>
                    </a:lnTo>
                    <a:lnTo>
                      <a:pt x="144" y="65"/>
                    </a:lnTo>
                    <a:lnTo>
                      <a:pt x="144" y="64"/>
                    </a:lnTo>
                    <a:lnTo>
                      <a:pt x="144" y="62"/>
                    </a:lnTo>
                    <a:lnTo>
                      <a:pt x="145" y="61"/>
                    </a:lnTo>
                    <a:lnTo>
                      <a:pt x="145" y="59"/>
                    </a:lnTo>
                    <a:lnTo>
                      <a:pt x="145" y="57"/>
                    </a:lnTo>
                    <a:lnTo>
                      <a:pt x="144" y="56"/>
                    </a:lnTo>
                    <a:lnTo>
                      <a:pt x="144" y="55"/>
                    </a:lnTo>
                    <a:lnTo>
                      <a:pt x="143" y="53"/>
                    </a:lnTo>
                    <a:lnTo>
                      <a:pt x="142" y="52"/>
                    </a:lnTo>
                    <a:lnTo>
                      <a:pt x="141" y="51"/>
                    </a:lnTo>
                    <a:lnTo>
                      <a:pt x="140" y="50"/>
                    </a:lnTo>
                    <a:lnTo>
                      <a:pt x="139" y="49"/>
                    </a:lnTo>
                    <a:lnTo>
                      <a:pt x="138" y="49"/>
                    </a:lnTo>
                    <a:lnTo>
                      <a:pt x="136" y="49"/>
                    </a:lnTo>
                    <a:lnTo>
                      <a:pt x="135" y="49"/>
                    </a:lnTo>
                    <a:lnTo>
                      <a:pt x="92" y="49"/>
                    </a:lnTo>
                    <a:lnTo>
                      <a:pt x="83" y="33"/>
                    </a:lnTo>
                    <a:lnTo>
                      <a:pt x="84" y="32"/>
                    </a:lnTo>
                    <a:lnTo>
                      <a:pt x="85" y="30"/>
                    </a:lnTo>
                    <a:lnTo>
                      <a:pt x="85" y="28"/>
                    </a:lnTo>
                    <a:lnTo>
                      <a:pt x="85" y="26"/>
                    </a:lnTo>
                    <a:lnTo>
                      <a:pt x="85" y="23"/>
                    </a:lnTo>
                    <a:lnTo>
                      <a:pt x="85" y="21"/>
                    </a:lnTo>
                    <a:lnTo>
                      <a:pt x="85" y="18"/>
                    </a:lnTo>
                    <a:lnTo>
                      <a:pt x="85" y="16"/>
                    </a:lnTo>
                    <a:lnTo>
                      <a:pt x="84" y="14"/>
                    </a:lnTo>
                    <a:lnTo>
                      <a:pt x="84" y="13"/>
                    </a:lnTo>
                    <a:lnTo>
                      <a:pt x="83" y="11"/>
                    </a:lnTo>
                    <a:lnTo>
                      <a:pt x="82" y="10"/>
                    </a:lnTo>
                    <a:lnTo>
                      <a:pt x="80" y="8"/>
                    </a:lnTo>
                    <a:lnTo>
                      <a:pt x="79" y="7"/>
                    </a:lnTo>
                    <a:lnTo>
                      <a:pt x="77" y="5"/>
                    </a:lnTo>
                    <a:lnTo>
                      <a:pt x="76" y="4"/>
                    </a:lnTo>
                    <a:lnTo>
                      <a:pt x="74" y="3"/>
                    </a:lnTo>
                    <a:lnTo>
                      <a:pt x="72" y="2"/>
                    </a:lnTo>
                    <a:lnTo>
                      <a:pt x="70" y="1"/>
                    </a:lnTo>
                    <a:lnTo>
                      <a:pt x="67" y="1"/>
                    </a:lnTo>
                    <a:lnTo>
                      <a:pt x="65" y="0"/>
                    </a:lnTo>
                    <a:lnTo>
                      <a:pt x="63" y="0"/>
                    </a:lnTo>
                    <a:lnTo>
                      <a:pt x="61" y="0"/>
                    </a:lnTo>
                    <a:lnTo>
                      <a:pt x="59" y="0"/>
                    </a:lnTo>
                    <a:lnTo>
                      <a:pt x="56" y="1"/>
                    </a:lnTo>
                    <a:lnTo>
                      <a:pt x="54" y="1"/>
                    </a:lnTo>
                    <a:lnTo>
                      <a:pt x="52" y="2"/>
                    </a:lnTo>
                    <a:lnTo>
                      <a:pt x="50" y="3"/>
                    </a:lnTo>
                    <a:lnTo>
                      <a:pt x="47" y="5"/>
                    </a:lnTo>
                    <a:lnTo>
                      <a:pt x="46" y="7"/>
                    </a:lnTo>
                    <a:lnTo>
                      <a:pt x="44" y="9"/>
                    </a:lnTo>
                    <a:lnTo>
                      <a:pt x="43" y="10"/>
                    </a:lnTo>
                    <a:lnTo>
                      <a:pt x="41" y="12"/>
                    </a:lnTo>
                    <a:lnTo>
                      <a:pt x="40" y="14"/>
                    </a:lnTo>
                    <a:lnTo>
                      <a:pt x="39" y="17"/>
                    </a:lnTo>
                  </a:path>
                </a:pathLst>
              </a:custGeom>
              <a:solidFill>
                <a:srgbClr val="F39FD1"/>
              </a:solidFill>
              <a:ln w="1270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sp>
          <p:nvSpPr>
            <p:cNvPr id="2716756" name="Freeform 84"/>
            <p:cNvSpPr>
              <a:spLocks/>
            </p:cNvSpPr>
            <p:nvPr/>
          </p:nvSpPr>
          <p:spPr bwMode="auto">
            <a:xfrm>
              <a:off x="5546" y="2337"/>
              <a:ext cx="209" cy="307"/>
            </a:xfrm>
            <a:custGeom>
              <a:avLst/>
              <a:gdLst/>
              <a:ahLst/>
              <a:cxnLst>
                <a:cxn ang="0">
                  <a:pos x="208" y="277"/>
                </a:cxn>
                <a:cxn ang="0">
                  <a:pos x="192" y="277"/>
                </a:cxn>
                <a:cxn ang="0">
                  <a:pos x="165" y="241"/>
                </a:cxn>
                <a:cxn ang="0">
                  <a:pos x="127" y="178"/>
                </a:cxn>
                <a:cxn ang="0">
                  <a:pos x="116" y="149"/>
                </a:cxn>
                <a:cxn ang="0">
                  <a:pos x="119" y="129"/>
                </a:cxn>
                <a:cxn ang="0">
                  <a:pos x="128" y="125"/>
                </a:cxn>
                <a:cxn ang="0">
                  <a:pos x="143" y="136"/>
                </a:cxn>
                <a:cxn ang="0">
                  <a:pos x="162" y="148"/>
                </a:cxn>
                <a:cxn ang="0">
                  <a:pos x="171" y="148"/>
                </a:cxn>
                <a:cxn ang="0">
                  <a:pos x="173" y="141"/>
                </a:cxn>
                <a:cxn ang="0">
                  <a:pos x="164" y="129"/>
                </a:cxn>
                <a:cxn ang="0">
                  <a:pos x="141" y="113"/>
                </a:cxn>
                <a:cxn ang="0">
                  <a:pos x="132" y="91"/>
                </a:cxn>
                <a:cxn ang="0">
                  <a:pos x="128" y="73"/>
                </a:cxn>
                <a:cxn ang="0">
                  <a:pos x="118" y="59"/>
                </a:cxn>
                <a:cxn ang="0">
                  <a:pos x="114" y="50"/>
                </a:cxn>
                <a:cxn ang="0">
                  <a:pos x="119" y="38"/>
                </a:cxn>
                <a:cxn ang="0">
                  <a:pos x="124" y="25"/>
                </a:cxn>
                <a:cxn ang="0">
                  <a:pos x="120" y="9"/>
                </a:cxn>
                <a:cxn ang="0">
                  <a:pos x="110" y="1"/>
                </a:cxn>
                <a:cxn ang="0">
                  <a:pos x="94" y="3"/>
                </a:cxn>
                <a:cxn ang="0">
                  <a:pos x="88" y="13"/>
                </a:cxn>
                <a:cxn ang="0">
                  <a:pos x="88" y="24"/>
                </a:cxn>
                <a:cxn ang="0">
                  <a:pos x="92" y="37"/>
                </a:cxn>
                <a:cxn ang="0">
                  <a:pos x="92" y="49"/>
                </a:cxn>
                <a:cxn ang="0">
                  <a:pos x="81" y="59"/>
                </a:cxn>
                <a:cxn ang="0">
                  <a:pos x="68" y="67"/>
                </a:cxn>
                <a:cxn ang="0">
                  <a:pos x="58" y="79"/>
                </a:cxn>
                <a:cxn ang="0">
                  <a:pos x="48" y="104"/>
                </a:cxn>
                <a:cxn ang="0">
                  <a:pos x="43" y="128"/>
                </a:cxn>
                <a:cxn ang="0">
                  <a:pos x="42" y="153"/>
                </a:cxn>
                <a:cxn ang="0">
                  <a:pos x="43" y="166"/>
                </a:cxn>
                <a:cxn ang="0">
                  <a:pos x="51" y="170"/>
                </a:cxn>
                <a:cxn ang="0">
                  <a:pos x="55" y="166"/>
                </a:cxn>
                <a:cxn ang="0">
                  <a:pos x="55" y="140"/>
                </a:cxn>
                <a:cxn ang="0">
                  <a:pos x="58" y="123"/>
                </a:cxn>
                <a:cxn ang="0">
                  <a:pos x="67" y="115"/>
                </a:cxn>
                <a:cxn ang="0">
                  <a:pos x="73" y="120"/>
                </a:cxn>
                <a:cxn ang="0">
                  <a:pos x="71" y="148"/>
                </a:cxn>
                <a:cxn ang="0">
                  <a:pos x="64" y="175"/>
                </a:cxn>
                <a:cxn ang="0">
                  <a:pos x="55" y="207"/>
                </a:cxn>
                <a:cxn ang="0">
                  <a:pos x="34" y="237"/>
                </a:cxn>
                <a:cxn ang="0">
                  <a:pos x="8" y="269"/>
                </a:cxn>
                <a:cxn ang="0">
                  <a:pos x="0" y="286"/>
                </a:cxn>
                <a:cxn ang="0">
                  <a:pos x="20" y="306"/>
                </a:cxn>
                <a:cxn ang="0">
                  <a:pos x="34" y="303"/>
                </a:cxn>
                <a:cxn ang="0">
                  <a:pos x="24" y="290"/>
                </a:cxn>
                <a:cxn ang="0">
                  <a:pos x="31" y="273"/>
                </a:cxn>
                <a:cxn ang="0">
                  <a:pos x="64" y="235"/>
                </a:cxn>
                <a:cxn ang="0">
                  <a:pos x="88" y="207"/>
                </a:cxn>
                <a:cxn ang="0">
                  <a:pos x="99" y="200"/>
                </a:cxn>
                <a:cxn ang="0">
                  <a:pos x="114" y="210"/>
                </a:cxn>
                <a:cxn ang="0">
                  <a:pos x="148" y="256"/>
                </a:cxn>
                <a:cxn ang="0">
                  <a:pos x="175" y="295"/>
                </a:cxn>
                <a:cxn ang="0">
                  <a:pos x="186" y="298"/>
                </a:cxn>
                <a:cxn ang="0">
                  <a:pos x="200" y="288"/>
                </a:cxn>
              </a:cxnLst>
              <a:rect l="0" t="0" r="r" b="b"/>
              <a:pathLst>
                <a:path w="209" h="307">
                  <a:moveTo>
                    <a:pt x="207" y="282"/>
                  </a:moveTo>
                  <a:lnTo>
                    <a:pt x="208" y="277"/>
                  </a:lnTo>
                  <a:lnTo>
                    <a:pt x="200" y="278"/>
                  </a:lnTo>
                  <a:lnTo>
                    <a:pt x="192" y="277"/>
                  </a:lnTo>
                  <a:lnTo>
                    <a:pt x="182" y="269"/>
                  </a:lnTo>
                  <a:lnTo>
                    <a:pt x="165" y="241"/>
                  </a:lnTo>
                  <a:lnTo>
                    <a:pt x="140" y="200"/>
                  </a:lnTo>
                  <a:lnTo>
                    <a:pt x="127" y="178"/>
                  </a:lnTo>
                  <a:lnTo>
                    <a:pt x="118" y="160"/>
                  </a:lnTo>
                  <a:lnTo>
                    <a:pt x="116" y="149"/>
                  </a:lnTo>
                  <a:lnTo>
                    <a:pt x="116" y="137"/>
                  </a:lnTo>
                  <a:lnTo>
                    <a:pt x="119" y="129"/>
                  </a:lnTo>
                  <a:lnTo>
                    <a:pt x="124" y="125"/>
                  </a:lnTo>
                  <a:lnTo>
                    <a:pt x="128" y="125"/>
                  </a:lnTo>
                  <a:lnTo>
                    <a:pt x="133" y="128"/>
                  </a:lnTo>
                  <a:lnTo>
                    <a:pt x="143" y="136"/>
                  </a:lnTo>
                  <a:lnTo>
                    <a:pt x="154" y="144"/>
                  </a:lnTo>
                  <a:lnTo>
                    <a:pt x="162" y="148"/>
                  </a:lnTo>
                  <a:lnTo>
                    <a:pt x="167" y="149"/>
                  </a:lnTo>
                  <a:lnTo>
                    <a:pt x="171" y="148"/>
                  </a:lnTo>
                  <a:lnTo>
                    <a:pt x="174" y="144"/>
                  </a:lnTo>
                  <a:lnTo>
                    <a:pt x="173" y="141"/>
                  </a:lnTo>
                  <a:lnTo>
                    <a:pt x="171" y="137"/>
                  </a:lnTo>
                  <a:lnTo>
                    <a:pt x="164" y="129"/>
                  </a:lnTo>
                  <a:lnTo>
                    <a:pt x="149" y="120"/>
                  </a:lnTo>
                  <a:lnTo>
                    <a:pt x="141" y="113"/>
                  </a:lnTo>
                  <a:lnTo>
                    <a:pt x="136" y="104"/>
                  </a:lnTo>
                  <a:lnTo>
                    <a:pt x="132" y="91"/>
                  </a:lnTo>
                  <a:lnTo>
                    <a:pt x="131" y="78"/>
                  </a:lnTo>
                  <a:lnTo>
                    <a:pt x="128" y="73"/>
                  </a:lnTo>
                  <a:lnTo>
                    <a:pt x="124" y="66"/>
                  </a:lnTo>
                  <a:lnTo>
                    <a:pt x="118" y="59"/>
                  </a:lnTo>
                  <a:lnTo>
                    <a:pt x="114" y="55"/>
                  </a:lnTo>
                  <a:lnTo>
                    <a:pt x="114" y="50"/>
                  </a:lnTo>
                  <a:lnTo>
                    <a:pt x="116" y="42"/>
                  </a:lnTo>
                  <a:lnTo>
                    <a:pt x="119" y="38"/>
                  </a:lnTo>
                  <a:lnTo>
                    <a:pt x="122" y="33"/>
                  </a:lnTo>
                  <a:lnTo>
                    <a:pt x="124" y="25"/>
                  </a:lnTo>
                  <a:lnTo>
                    <a:pt x="122" y="16"/>
                  </a:lnTo>
                  <a:lnTo>
                    <a:pt x="120" y="9"/>
                  </a:lnTo>
                  <a:lnTo>
                    <a:pt x="116" y="4"/>
                  </a:lnTo>
                  <a:lnTo>
                    <a:pt x="110" y="1"/>
                  </a:lnTo>
                  <a:lnTo>
                    <a:pt x="101" y="0"/>
                  </a:lnTo>
                  <a:lnTo>
                    <a:pt x="94" y="3"/>
                  </a:lnTo>
                  <a:lnTo>
                    <a:pt x="90" y="7"/>
                  </a:lnTo>
                  <a:lnTo>
                    <a:pt x="88" y="13"/>
                  </a:lnTo>
                  <a:lnTo>
                    <a:pt x="86" y="18"/>
                  </a:lnTo>
                  <a:lnTo>
                    <a:pt x="88" y="24"/>
                  </a:lnTo>
                  <a:lnTo>
                    <a:pt x="90" y="32"/>
                  </a:lnTo>
                  <a:lnTo>
                    <a:pt x="92" y="37"/>
                  </a:lnTo>
                  <a:lnTo>
                    <a:pt x="93" y="42"/>
                  </a:lnTo>
                  <a:lnTo>
                    <a:pt x="92" y="49"/>
                  </a:lnTo>
                  <a:lnTo>
                    <a:pt x="88" y="54"/>
                  </a:lnTo>
                  <a:lnTo>
                    <a:pt x="81" y="59"/>
                  </a:lnTo>
                  <a:lnTo>
                    <a:pt x="73" y="63"/>
                  </a:lnTo>
                  <a:lnTo>
                    <a:pt x="68" y="67"/>
                  </a:lnTo>
                  <a:lnTo>
                    <a:pt x="63" y="73"/>
                  </a:lnTo>
                  <a:lnTo>
                    <a:pt x="58" y="79"/>
                  </a:lnTo>
                  <a:lnTo>
                    <a:pt x="52" y="91"/>
                  </a:lnTo>
                  <a:lnTo>
                    <a:pt x="48" y="104"/>
                  </a:lnTo>
                  <a:lnTo>
                    <a:pt x="44" y="115"/>
                  </a:lnTo>
                  <a:lnTo>
                    <a:pt x="43" y="128"/>
                  </a:lnTo>
                  <a:lnTo>
                    <a:pt x="42" y="144"/>
                  </a:lnTo>
                  <a:lnTo>
                    <a:pt x="42" y="153"/>
                  </a:lnTo>
                  <a:lnTo>
                    <a:pt x="42" y="161"/>
                  </a:lnTo>
                  <a:lnTo>
                    <a:pt x="43" y="166"/>
                  </a:lnTo>
                  <a:lnTo>
                    <a:pt x="46" y="169"/>
                  </a:lnTo>
                  <a:lnTo>
                    <a:pt x="51" y="170"/>
                  </a:lnTo>
                  <a:lnTo>
                    <a:pt x="54" y="169"/>
                  </a:lnTo>
                  <a:lnTo>
                    <a:pt x="55" y="166"/>
                  </a:lnTo>
                  <a:lnTo>
                    <a:pt x="55" y="156"/>
                  </a:lnTo>
                  <a:lnTo>
                    <a:pt x="55" y="140"/>
                  </a:lnTo>
                  <a:lnTo>
                    <a:pt x="56" y="129"/>
                  </a:lnTo>
                  <a:lnTo>
                    <a:pt x="58" y="123"/>
                  </a:lnTo>
                  <a:lnTo>
                    <a:pt x="61" y="116"/>
                  </a:lnTo>
                  <a:lnTo>
                    <a:pt x="67" y="115"/>
                  </a:lnTo>
                  <a:lnTo>
                    <a:pt x="72" y="116"/>
                  </a:lnTo>
                  <a:lnTo>
                    <a:pt x="73" y="120"/>
                  </a:lnTo>
                  <a:lnTo>
                    <a:pt x="72" y="132"/>
                  </a:lnTo>
                  <a:lnTo>
                    <a:pt x="71" y="148"/>
                  </a:lnTo>
                  <a:lnTo>
                    <a:pt x="68" y="162"/>
                  </a:lnTo>
                  <a:lnTo>
                    <a:pt x="64" y="175"/>
                  </a:lnTo>
                  <a:lnTo>
                    <a:pt x="60" y="193"/>
                  </a:lnTo>
                  <a:lnTo>
                    <a:pt x="55" y="207"/>
                  </a:lnTo>
                  <a:lnTo>
                    <a:pt x="43" y="226"/>
                  </a:lnTo>
                  <a:lnTo>
                    <a:pt x="34" y="237"/>
                  </a:lnTo>
                  <a:lnTo>
                    <a:pt x="18" y="256"/>
                  </a:lnTo>
                  <a:lnTo>
                    <a:pt x="8" y="269"/>
                  </a:lnTo>
                  <a:lnTo>
                    <a:pt x="0" y="281"/>
                  </a:lnTo>
                  <a:lnTo>
                    <a:pt x="0" y="286"/>
                  </a:lnTo>
                  <a:lnTo>
                    <a:pt x="8" y="295"/>
                  </a:lnTo>
                  <a:lnTo>
                    <a:pt x="20" y="306"/>
                  </a:lnTo>
                  <a:lnTo>
                    <a:pt x="31" y="306"/>
                  </a:lnTo>
                  <a:lnTo>
                    <a:pt x="34" y="303"/>
                  </a:lnTo>
                  <a:lnTo>
                    <a:pt x="29" y="297"/>
                  </a:lnTo>
                  <a:lnTo>
                    <a:pt x="24" y="290"/>
                  </a:lnTo>
                  <a:lnTo>
                    <a:pt x="24" y="285"/>
                  </a:lnTo>
                  <a:lnTo>
                    <a:pt x="31" y="273"/>
                  </a:lnTo>
                  <a:lnTo>
                    <a:pt x="44" y="260"/>
                  </a:lnTo>
                  <a:lnTo>
                    <a:pt x="64" y="235"/>
                  </a:lnTo>
                  <a:lnTo>
                    <a:pt x="81" y="214"/>
                  </a:lnTo>
                  <a:lnTo>
                    <a:pt x="88" y="207"/>
                  </a:lnTo>
                  <a:lnTo>
                    <a:pt x="92" y="202"/>
                  </a:lnTo>
                  <a:lnTo>
                    <a:pt x="99" y="200"/>
                  </a:lnTo>
                  <a:lnTo>
                    <a:pt x="106" y="204"/>
                  </a:lnTo>
                  <a:lnTo>
                    <a:pt x="114" y="210"/>
                  </a:lnTo>
                  <a:lnTo>
                    <a:pt x="130" y="231"/>
                  </a:lnTo>
                  <a:lnTo>
                    <a:pt x="148" y="256"/>
                  </a:lnTo>
                  <a:lnTo>
                    <a:pt x="165" y="281"/>
                  </a:lnTo>
                  <a:lnTo>
                    <a:pt x="175" y="295"/>
                  </a:lnTo>
                  <a:lnTo>
                    <a:pt x="179" y="298"/>
                  </a:lnTo>
                  <a:lnTo>
                    <a:pt x="186" y="298"/>
                  </a:lnTo>
                  <a:lnTo>
                    <a:pt x="192" y="293"/>
                  </a:lnTo>
                  <a:lnTo>
                    <a:pt x="200" y="288"/>
                  </a:lnTo>
                  <a:lnTo>
                    <a:pt x="207" y="282"/>
                  </a:lnTo>
                </a:path>
              </a:pathLst>
            </a:custGeom>
            <a:solidFill>
              <a:srgbClr val="CECECE"/>
            </a:solidFill>
            <a:ln w="25400" cap="rnd" cmpd="sng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grpSp>
          <p:nvGrpSpPr>
            <p:cNvPr id="21" name="Group 85"/>
            <p:cNvGrpSpPr>
              <a:grpSpLocks/>
            </p:cNvGrpSpPr>
            <p:nvPr/>
          </p:nvGrpSpPr>
          <p:grpSpPr bwMode="auto">
            <a:xfrm>
              <a:off x="4956" y="2328"/>
              <a:ext cx="273" cy="326"/>
              <a:chOff x="4956" y="2328"/>
              <a:chExt cx="273" cy="326"/>
            </a:xfrm>
          </p:grpSpPr>
          <p:grpSp>
            <p:nvGrpSpPr>
              <p:cNvPr id="22" name="Group 86"/>
              <p:cNvGrpSpPr>
                <a:grpSpLocks/>
              </p:cNvGrpSpPr>
              <p:nvPr/>
            </p:nvGrpSpPr>
            <p:grpSpPr bwMode="auto">
              <a:xfrm>
                <a:off x="4956" y="2328"/>
                <a:ext cx="273" cy="326"/>
                <a:chOff x="4956" y="2328"/>
                <a:chExt cx="273" cy="326"/>
              </a:xfrm>
            </p:grpSpPr>
            <p:sp>
              <p:nvSpPr>
                <p:cNvPr id="2716759" name="AutoShape 87"/>
                <p:cNvSpPr>
                  <a:spLocks noChangeArrowheads="1"/>
                </p:cNvSpPr>
                <p:nvPr/>
              </p:nvSpPr>
              <p:spPr bwMode="auto">
                <a:xfrm>
                  <a:off x="4956" y="2381"/>
                  <a:ext cx="273" cy="273"/>
                </a:xfrm>
                <a:prstGeom prst="cube">
                  <a:avLst>
                    <a:gd name="adj" fmla="val 24995"/>
                  </a:avLst>
                </a:prstGeom>
                <a:solidFill>
                  <a:schemeClr val="bg1"/>
                </a:solidFill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716760" name="AutoShape 88"/>
                <p:cNvSpPr>
                  <a:spLocks noChangeArrowheads="1"/>
                </p:cNvSpPr>
                <p:nvPr/>
              </p:nvSpPr>
              <p:spPr bwMode="auto">
                <a:xfrm>
                  <a:off x="5022" y="2328"/>
                  <a:ext cx="207" cy="48"/>
                </a:xfrm>
                <a:prstGeom prst="cube">
                  <a:avLst>
                    <a:gd name="adj" fmla="val 24995"/>
                  </a:avLst>
                </a:prstGeom>
                <a:solidFill>
                  <a:schemeClr val="bg1"/>
                </a:solidFill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2716761" name="Oval 89"/>
              <p:cNvSpPr>
                <a:spLocks noChangeArrowheads="1"/>
              </p:cNvSpPr>
              <p:nvPr/>
            </p:nvSpPr>
            <p:spPr bwMode="auto">
              <a:xfrm>
                <a:off x="5042" y="2355"/>
                <a:ext cx="29" cy="10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16762" name="AutoShape 90"/>
              <p:cNvSpPr>
                <a:spLocks noChangeArrowheads="1"/>
              </p:cNvSpPr>
              <p:nvPr/>
            </p:nvSpPr>
            <p:spPr bwMode="auto">
              <a:xfrm>
                <a:off x="4988" y="2509"/>
                <a:ext cx="146" cy="58"/>
              </a:xfrm>
              <a:prstGeom prst="octagon">
                <a:avLst>
                  <a:gd name="adj" fmla="val 29282"/>
                </a:avLst>
              </a:prstGeom>
              <a:noFill/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</p:grpSp>
      <p:grpSp>
        <p:nvGrpSpPr>
          <p:cNvPr id="23" name="Group 91"/>
          <p:cNvGrpSpPr>
            <a:grpSpLocks/>
          </p:cNvGrpSpPr>
          <p:nvPr/>
        </p:nvGrpSpPr>
        <p:grpSpPr bwMode="auto">
          <a:xfrm>
            <a:off x="2779714" y="1217614"/>
            <a:ext cx="7421563" cy="1511299"/>
            <a:chOff x="791" y="643"/>
            <a:chExt cx="4675" cy="952"/>
          </a:xfrm>
        </p:grpSpPr>
        <p:sp>
          <p:nvSpPr>
            <p:cNvPr id="2716764" name="Rectangle 92"/>
            <p:cNvSpPr>
              <a:spLocks noChangeArrowheads="1"/>
            </p:cNvSpPr>
            <p:nvPr/>
          </p:nvSpPr>
          <p:spPr bwMode="auto">
            <a:xfrm>
              <a:off x="2024" y="1138"/>
              <a:ext cx="331" cy="2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2400" b="1">
                  <a:latin typeface="FranklinGothic" charset="0"/>
                </a:rPr>
                <a:t>30</a:t>
              </a:r>
            </a:p>
          </p:txBody>
        </p:sp>
        <p:sp>
          <p:nvSpPr>
            <p:cNvPr id="2716765" name="Rectangle 93"/>
            <p:cNvSpPr>
              <a:spLocks noChangeArrowheads="1"/>
            </p:cNvSpPr>
            <p:nvPr/>
          </p:nvSpPr>
          <p:spPr bwMode="auto">
            <a:xfrm>
              <a:off x="2300" y="1306"/>
              <a:ext cx="545" cy="2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r>
                <a:rPr lang="en-US" sz="2400" i="1">
                  <a:latin typeface="FranklinGothic" charset="0"/>
                </a:rPr>
                <a:t>Time</a:t>
              </a:r>
            </a:p>
          </p:txBody>
        </p:sp>
        <p:sp>
          <p:nvSpPr>
            <p:cNvPr id="2716766" name="Line 94"/>
            <p:cNvSpPr>
              <a:spLocks noChangeShapeType="1"/>
            </p:cNvSpPr>
            <p:nvPr/>
          </p:nvSpPr>
          <p:spPr bwMode="auto">
            <a:xfrm>
              <a:off x="990" y="1165"/>
              <a:ext cx="236" cy="0"/>
            </a:xfrm>
            <a:prstGeom prst="line">
              <a:avLst/>
            </a:prstGeom>
            <a:noFill/>
            <a:ln w="25400">
              <a:solidFill>
                <a:srgbClr val="DC008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16767" name="Rectangle 95"/>
            <p:cNvSpPr>
              <a:spLocks noChangeArrowheads="1"/>
            </p:cNvSpPr>
            <p:nvPr/>
          </p:nvSpPr>
          <p:spPr bwMode="auto">
            <a:xfrm>
              <a:off x="965" y="1138"/>
              <a:ext cx="331" cy="2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2400" b="1">
                  <a:latin typeface="FranklinGothic" charset="0"/>
                </a:rPr>
                <a:t>30</a:t>
              </a:r>
            </a:p>
          </p:txBody>
        </p:sp>
        <p:sp>
          <p:nvSpPr>
            <p:cNvPr id="2716768" name="Rectangle 96"/>
            <p:cNvSpPr>
              <a:spLocks noChangeArrowheads="1"/>
            </p:cNvSpPr>
            <p:nvPr/>
          </p:nvSpPr>
          <p:spPr bwMode="auto">
            <a:xfrm>
              <a:off x="1204" y="1138"/>
              <a:ext cx="331" cy="2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2400" b="1">
                  <a:latin typeface="FranklinGothic" charset="0"/>
                </a:rPr>
                <a:t>30</a:t>
              </a:r>
            </a:p>
          </p:txBody>
        </p:sp>
        <p:sp>
          <p:nvSpPr>
            <p:cNvPr id="2716769" name="Line 97"/>
            <p:cNvSpPr>
              <a:spLocks noChangeShapeType="1"/>
            </p:cNvSpPr>
            <p:nvPr/>
          </p:nvSpPr>
          <p:spPr bwMode="auto">
            <a:xfrm>
              <a:off x="1255" y="1165"/>
              <a:ext cx="24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16770" name="Line 98"/>
            <p:cNvSpPr>
              <a:spLocks noChangeShapeType="1"/>
            </p:cNvSpPr>
            <p:nvPr/>
          </p:nvSpPr>
          <p:spPr bwMode="auto">
            <a:xfrm>
              <a:off x="1244" y="1073"/>
              <a:ext cx="0" cy="19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16771" name="Rectangle 99"/>
            <p:cNvSpPr>
              <a:spLocks noChangeArrowheads="1"/>
            </p:cNvSpPr>
            <p:nvPr/>
          </p:nvSpPr>
          <p:spPr bwMode="auto">
            <a:xfrm>
              <a:off x="1747" y="1138"/>
              <a:ext cx="331" cy="2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2400" b="1">
                  <a:latin typeface="FranklinGothic" charset="0"/>
                </a:rPr>
                <a:t>30</a:t>
              </a:r>
            </a:p>
          </p:txBody>
        </p:sp>
        <p:sp>
          <p:nvSpPr>
            <p:cNvPr id="2716772" name="Rectangle 100"/>
            <p:cNvSpPr>
              <a:spLocks noChangeArrowheads="1"/>
            </p:cNvSpPr>
            <p:nvPr/>
          </p:nvSpPr>
          <p:spPr bwMode="auto">
            <a:xfrm>
              <a:off x="1478" y="1138"/>
              <a:ext cx="331" cy="2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2400" b="1">
                  <a:latin typeface="FranklinGothic" charset="0"/>
                </a:rPr>
                <a:t>30</a:t>
              </a:r>
            </a:p>
          </p:txBody>
        </p:sp>
        <p:sp>
          <p:nvSpPr>
            <p:cNvPr id="2716773" name="Line 101"/>
            <p:cNvSpPr>
              <a:spLocks noChangeShapeType="1"/>
            </p:cNvSpPr>
            <p:nvPr/>
          </p:nvSpPr>
          <p:spPr bwMode="auto">
            <a:xfrm>
              <a:off x="1508" y="1073"/>
              <a:ext cx="0" cy="19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16774" name="Line 102"/>
            <p:cNvSpPr>
              <a:spLocks noChangeShapeType="1"/>
            </p:cNvSpPr>
            <p:nvPr/>
          </p:nvSpPr>
          <p:spPr bwMode="auto">
            <a:xfrm>
              <a:off x="2036" y="1073"/>
              <a:ext cx="0" cy="19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16775" name="Line 103"/>
            <p:cNvSpPr>
              <a:spLocks noChangeShapeType="1"/>
            </p:cNvSpPr>
            <p:nvPr/>
          </p:nvSpPr>
          <p:spPr bwMode="auto">
            <a:xfrm>
              <a:off x="1522" y="1165"/>
              <a:ext cx="233" cy="0"/>
            </a:xfrm>
            <a:prstGeom prst="line">
              <a:avLst/>
            </a:prstGeom>
            <a:noFill/>
            <a:ln w="25400">
              <a:solidFill>
                <a:srgbClr val="F39FD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16776" name="Line 104"/>
            <p:cNvSpPr>
              <a:spLocks noChangeShapeType="1"/>
            </p:cNvSpPr>
            <p:nvPr/>
          </p:nvSpPr>
          <p:spPr bwMode="auto">
            <a:xfrm>
              <a:off x="1784" y="1165"/>
              <a:ext cx="235" cy="2"/>
            </a:xfrm>
            <a:prstGeom prst="line">
              <a:avLst/>
            </a:prstGeom>
            <a:noFill/>
            <a:ln w="25400">
              <a:solidFill>
                <a:srgbClr val="91919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16777" name="Line 105"/>
            <p:cNvSpPr>
              <a:spLocks noChangeShapeType="1"/>
            </p:cNvSpPr>
            <p:nvPr/>
          </p:nvSpPr>
          <p:spPr bwMode="auto">
            <a:xfrm>
              <a:off x="2048" y="1165"/>
              <a:ext cx="236" cy="0"/>
            </a:xfrm>
            <a:prstGeom prst="line">
              <a:avLst/>
            </a:prstGeom>
            <a:noFill/>
            <a:ln w="25400">
              <a:solidFill>
                <a:srgbClr val="DC008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16778" name="Rectangle 106"/>
            <p:cNvSpPr>
              <a:spLocks noChangeArrowheads="1"/>
            </p:cNvSpPr>
            <p:nvPr/>
          </p:nvSpPr>
          <p:spPr bwMode="auto">
            <a:xfrm>
              <a:off x="2261" y="1138"/>
              <a:ext cx="331" cy="2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2400" b="1">
                  <a:latin typeface="FranklinGothic" charset="0"/>
                </a:rPr>
                <a:t>30</a:t>
              </a:r>
            </a:p>
          </p:txBody>
        </p:sp>
        <p:sp>
          <p:nvSpPr>
            <p:cNvPr id="2716779" name="Line 107"/>
            <p:cNvSpPr>
              <a:spLocks noChangeShapeType="1"/>
            </p:cNvSpPr>
            <p:nvPr/>
          </p:nvSpPr>
          <p:spPr bwMode="auto">
            <a:xfrm>
              <a:off x="2314" y="1165"/>
              <a:ext cx="24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16780" name="Line 108"/>
            <p:cNvSpPr>
              <a:spLocks noChangeShapeType="1"/>
            </p:cNvSpPr>
            <p:nvPr/>
          </p:nvSpPr>
          <p:spPr bwMode="auto">
            <a:xfrm>
              <a:off x="2301" y="1073"/>
              <a:ext cx="0" cy="19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16781" name="Rectangle 109"/>
            <p:cNvSpPr>
              <a:spLocks noChangeArrowheads="1"/>
            </p:cNvSpPr>
            <p:nvPr/>
          </p:nvSpPr>
          <p:spPr bwMode="auto">
            <a:xfrm>
              <a:off x="2806" y="1138"/>
              <a:ext cx="331" cy="2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2400" b="1">
                  <a:latin typeface="FranklinGothic" charset="0"/>
                </a:rPr>
                <a:t>30</a:t>
              </a:r>
            </a:p>
          </p:txBody>
        </p:sp>
        <p:sp>
          <p:nvSpPr>
            <p:cNvPr id="2716782" name="Rectangle 110"/>
            <p:cNvSpPr>
              <a:spLocks noChangeArrowheads="1"/>
            </p:cNvSpPr>
            <p:nvPr/>
          </p:nvSpPr>
          <p:spPr bwMode="auto">
            <a:xfrm>
              <a:off x="2536" y="1138"/>
              <a:ext cx="331" cy="2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2400" b="1">
                  <a:latin typeface="FranklinGothic" charset="0"/>
                </a:rPr>
                <a:t>30</a:t>
              </a:r>
            </a:p>
          </p:txBody>
        </p:sp>
        <p:sp>
          <p:nvSpPr>
            <p:cNvPr id="2716783" name="Line 111"/>
            <p:cNvSpPr>
              <a:spLocks noChangeShapeType="1"/>
            </p:cNvSpPr>
            <p:nvPr/>
          </p:nvSpPr>
          <p:spPr bwMode="auto">
            <a:xfrm>
              <a:off x="2565" y="1073"/>
              <a:ext cx="0" cy="19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16784" name="Line 112"/>
            <p:cNvSpPr>
              <a:spLocks noChangeShapeType="1"/>
            </p:cNvSpPr>
            <p:nvPr/>
          </p:nvSpPr>
          <p:spPr bwMode="auto">
            <a:xfrm>
              <a:off x="3095" y="1073"/>
              <a:ext cx="0" cy="19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16785" name="Line 113"/>
            <p:cNvSpPr>
              <a:spLocks noChangeShapeType="1"/>
            </p:cNvSpPr>
            <p:nvPr/>
          </p:nvSpPr>
          <p:spPr bwMode="auto">
            <a:xfrm>
              <a:off x="2580" y="1165"/>
              <a:ext cx="231" cy="0"/>
            </a:xfrm>
            <a:prstGeom prst="line">
              <a:avLst/>
            </a:prstGeom>
            <a:noFill/>
            <a:ln w="25400">
              <a:solidFill>
                <a:srgbClr val="F39FD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16786" name="Line 114"/>
            <p:cNvSpPr>
              <a:spLocks noChangeShapeType="1"/>
            </p:cNvSpPr>
            <p:nvPr/>
          </p:nvSpPr>
          <p:spPr bwMode="auto">
            <a:xfrm>
              <a:off x="2843" y="1165"/>
              <a:ext cx="233" cy="2"/>
            </a:xfrm>
            <a:prstGeom prst="line">
              <a:avLst/>
            </a:prstGeom>
            <a:noFill/>
            <a:ln w="25400">
              <a:solidFill>
                <a:srgbClr val="91919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16787" name="Line 115"/>
            <p:cNvSpPr>
              <a:spLocks noChangeShapeType="1"/>
            </p:cNvSpPr>
            <p:nvPr/>
          </p:nvSpPr>
          <p:spPr bwMode="auto">
            <a:xfrm>
              <a:off x="3106" y="1165"/>
              <a:ext cx="235" cy="0"/>
            </a:xfrm>
            <a:prstGeom prst="line">
              <a:avLst/>
            </a:prstGeom>
            <a:noFill/>
            <a:ln w="25400">
              <a:solidFill>
                <a:srgbClr val="DC008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16788" name="Rectangle 116"/>
            <p:cNvSpPr>
              <a:spLocks noChangeArrowheads="1"/>
            </p:cNvSpPr>
            <p:nvPr/>
          </p:nvSpPr>
          <p:spPr bwMode="auto">
            <a:xfrm>
              <a:off x="3080" y="1138"/>
              <a:ext cx="331" cy="2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2400" b="1">
                  <a:latin typeface="FranklinGothic" charset="0"/>
                </a:rPr>
                <a:t>30</a:t>
              </a:r>
            </a:p>
          </p:txBody>
        </p:sp>
        <p:sp>
          <p:nvSpPr>
            <p:cNvPr id="2716789" name="Rectangle 117"/>
            <p:cNvSpPr>
              <a:spLocks noChangeArrowheads="1"/>
            </p:cNvSpPr>
            <p:nvPr/>
          </p:nvSpPr>
          <p:spPr bwMode="auto">
            <a:xfrm>
              <a:off x="3319" y="1138"/>
              <a:ext cx="331" cy="2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2400" b="1">
                  <a:latin typeface="FranklinGothic" charset="0"/>
                </a:rPr>
                <a:t>30</a:t>
              </a:r>
            </a:p>
          </p:txBody>
        </p:sp>
        <p:sp>
          <p:nvSpPr>
            <p:cNvPr id="2716790" name="Line 118"/>
            <p:cNvSpPr>
              <a:spLocks noChangeShapeType="1"/>
            </p:cNvSpPr>
            <p:nvPr/>
          </p:nvSpPr>
          <p:spPr bwMode="auto">
            <a:xfrm>
              <a:off x="3372" y="1165"/>
              <a:ext cx="24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16791" name="Line 119"/>
            <p:cNvSpPr>
              <a:spLocks noChangeShapeType="1"/>
            </p:cNvSpPr>
            <p:nvPr/>
          </p:nvSpPr>
          <p:spPr bwMode="auto">
            <a:xfrm>
              <a:off x="3359" y="1073"/>
              <a:ext cx="0" cy="19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16792" name="Rectangle 120"/>
            <p:cNvSpPr>
              <a:spLocks noChangeArrowheads="1"/>
            </p:cNvSpPr>
            <p:nvPr/>
          </p:nvSpPr>
          <p:spPr bwMode="auto">
            <a:xfrm>
              <a:off x="3863" y="1138"/>
              <a:ext cx="331" cy="2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2400" b="1">
                  <a:latin typeface="FranklinGothic" charset="0"/>
                </a:rPr>
                <a:t>30</a:t>
              </a:r>
            </a:p>
          </p:txBody>
        </p:sp>
        <p:sp>
          <p:nvSpPr>
            <p:cNvPr id="2716793" name="Rectangle 121"/>
            <p:cNvSpPr>
              <a:spLocks noChangeArrowheads="1"/>
            </p:cNvSpPr>
            <p:nvPr/>
          </p:nvSpPr>
          <p:spPr bwMode="auto">
            <a:xfrm>
              <a:off x="3594" y="1138"/>
              <a:ext cx="331" cy="2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2400" b="1">
                  <a:latin typeface="FranklinGothic" charset="0"/>
                </a:rPr>
                <a:t>30</a:t>
              </a:r>
            </a:p>
          </p:txBody>
        </p:sp>
        <p:sp>
          <p:nvSpPr>
            <p:cNvPr id="2716794" name="Line 122"/>
            <p:cNvSpPr>
              <a:spLocks noChangeShapeType="1"/>
            </p:cNvSpPr>
            <p:nvPr/>
          </p:nvSpPr>
          <p:spPr bwMode="auto">
            <a:xfrm>
              <a:off x="3624" y="1073"/>
              <a:ext cx="0" cy="19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16795" name="Line 123"/>
            <p:cNvSpPr>
              <a:spLocks noChangeShapeType="1"/>
            </p:cNvSpPr>
            <p:nvPr/>
          </p:nvSpPr>
          <p:spPr bwMode="auto">
            <a:xfrm>
              <a:off x="4153" y="1073"/>
              <a:ext cx="0" cy="19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16796" name="Line 124"/>
            <p:cNvSpPr>
              <a:spLocks noChangeShapeType="1"/>
            </p:cNvSpPr>
            <p:nvPr/>
          </p:nvSpPr>
          <p:spPr bwMode="auto">
            <a:xfrm>
              <a:off x="3638" y="1165"/>
              <a:ext cx="232" cy="0"/>
            </a:xfrm>
            <a:prstGeom prst="line">
              <a:avLst/>
            </a:prstGeom>
            <a:noFill/>
            <a:ln w="25400">
              <a:solidFill>
                <a:srgbClr val="F39FD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16797" name="Line 125"/>
            <p:cNvSpPr>
              <a:spLocks noChangeShapeType="1"/>
            </p:cNvSpPr>
            <p:nvPr/>
          </p:nvSpPr>
          <p:spPr bwMode="auto">
            <a:xfrm>
              <a:off x="3900" y="1165"/>
              <a:ext cx="234" cy="2"/>
            </a:xfrm>
            <a:prstGeom prst="line">
              <a:avLst/>
            </a:prstGeom>
            <a:noFill/>
            <a:ln w="25400">
              <a:solidFill>
                <a:srgbClr val="91919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16798" name="Line 126"/>
            <p:cNvSpPr>
              <a:spLocks noChangeShapeType="1"/>
            </p:cNvSpPr>
            <p:nvPr/>
          </p:nvSpPr>
          <p:spPr bwMode="auto">
            <a:xfrm>
              <a:off x="4164" y="1165"/>
              <a:ext cx="236" cy="0"/>
            </a:xfrm>
            <a:prstGeom prst="line">
              <a:avLst/>
            </a:prstGeom>
            <a:noFill/>
            <a:ln w="25400">
              <a:solidFill>
                <a:srgbClr val="DC008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16799" name="Rectangle 127"/>
            <p:cNvSpPr>
              <a:spLocks noChangeArrowheads="1"/>
            </p:cNvSpPr>
            <p:nvPr/>
          </p:nvSpPr>
          <p:spPr bwMode="auto">
            <a:xfrm>
              <a:off x="4140" y="1138"/>
              <a:ext cx="331" cy="2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2400" b="1">
                  <a:latin typeface="FranklinGothic" charset="0"/>
                </a:rPr>
                <a:t>30</a:t>
              </a:r>
            </a:p>
          </p:txBody>
        </p:sp>
        <p:sp>
          <p:nvSpPr>
            <p:cNvPr id="2716800" name="Rectangle 128"/>
            <p:cNvSpPr>
              <a:spLocks noChangeArrowheads="1"/>
            </p:cNvSpPr>
            <p:nvPr/>
          </p:nvSpPr>
          <p:spPr bwMode="auto">
            <a:xfrm>
              <a:off x="4377" y="1138"/>
              <a:ext cx="331" cy="2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2400" b="1">
                  <a:latin typeface="FranklinGothic" charset="0"/>
                </a:rPr>
                <a:t>30</a:t>
              </a:r>
            </a:p>
          </p:txBody>
        </p:sp>
        <p:sp>
          <p:nvSpPr>
            <p:cNvPr id="2716801" name="Line 129"/>
            <p:cNvSpPr>
              <a:spLocks noChangeShapeType="1"/>
            </p:cNvSpPr>
            <p:nvPr/>
          </p:nvSpPr>
          <p:spPr bwMode="auto">
            <a:xfrm>
              <a:off x="4429" y="1165"/>
              <a:ext cx="24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16802" name="Line 130"/>
            <p:cNvSpPr>
              <a:spLocks noChangeShapeType="1"/>
            </p:cNvSpPr>
            <p:nvPr/>
          </p:nvSpPr>
          <p:spPr bwMode="auto">
            <a:xfrm>
              <a:off x="4419" y="1073"/>
              <a:ext cx="0" cy="19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16803" name="Rectangle 131"/>
            <p:cNvSpPr>
              <a:spLocks noChangeArrowheads="1"/>
            </p:cNvSpPr>
            <p:nvPr/>
          </p:nvSpPr>
          <p:spPr bwMode="auto">
            <a:xfrm>
              <a:off x="4921" y="1138"/>
              <a:ext cx="331" cy="2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2400" b="1">
                  <a:latin typeface="FranklinGothic" charset="0"/>
                </a:rPr>
                <a:t>30</a:t>
              </a:r>
            </a:p>
          </p:txBody>
        </p:sp>
        <p:sp>
          <p:nvSpPr>
            <p:cNvPr id="2716804" name="Rectangle 132"/>
            <p:cNvSpPr>
              <a:spLocks noChangeArrowheads="1"/>
            </p:cNvSpPr>
            <p:nvPr/>
          </p:nvSpPr>
          <p:spPr bwMode="auto">
            <a:xfrm>
              <a:off x="4652" y="1138"/>
              <a:ext cx="331" cy="2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2400" b="1">
                  <a:latin typeface="FranklinGothic" charset="0"/>
                </a:rPr>
                <a:t>30</a:t>
              </a:r>
            </a:p>
          </p:txBody>
        </p:sp>
        <p:sp>
          <p:nvSpPr>
            <p:cNvPr id="2716805" name="Line 133"/>
            <p:cNvSpPr>
              <a:spLocks noChangeShapeType="1"/>
            </p:cNvSpPr>
            <p:nvPr/>
          </p:nvSpPr>
          <p:spPr bwMode="auto">
            <a:xfrm>
              <a:off x="4682" y="1073"/>
              <a:ext cx="0" cy="19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16806" name="Line 134"/>
            <p:cNvSpPr>
              <a:spLocks noChangeShapeType="1"/>
            </p:cNvSpPr>
            <p:nvPr/>
          </p:nvSpPr>
          <p:spPr bwMode="auto">
            <a:xfrm>
              <a:off x="5211" y="1073"/>
              <a:ext cx="0" cy="19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16807" name="Line 135"/>
            <p:cNvSpPr>
              <a:spLocks noChangeShapeType="1"/>
            </p:cNvSpPr>
            <p:nvPr/>
          </p:nvSpPr>
          <p:spPr bwMode="auto">
            <a:xfrm>
              <a:off x="4695" y="1165"/>
              <a:ext cx="233" cy="0"/>
            </a:xfrm>
            <a:prstGeom prst="line">
              <a:avLst/>
            </a:prstGeom>
            <a:noFill/>
            <a:ln w="25400">
              <a:solidFill>
                <a:srgbClr val="F39FD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16808" name="Line 136"/>
            <p:cNvSpPr>
              <a:spLocks noChangeShapeType="1"/>
            </p:cNvSpPr>
            <p:nvPr/>
          </p:nvSpPr>
          <p:spPr bwMode="auto">
            <a:xfrm>
              <a:off x="4958" y="1165"/>
              <a:ext cx="235" cy="2"/>
            </a:xfrm>
            <a:prstGeom prst="line">
              <a:avLst/>
            </a:prstGeom>
            <a:noFill/>
            <a:ln w="25400">
              <a:solidFill>
                <a:srgbClr val="91919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16809" name="Rectangle 137"/>
            <p:cNvSpPr>
              <a:spLocks noChangeArrowheads="1"/>
            </p:cNvSpPr>
            <p:nvPr/>
          </p:nvSpPr>
          <p:spPr bwMode="auto">
            <a:xfrm>
              <a:off x="791" y="655"/>
              <a:ext cx="567" cy="2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r>
                <a:rPr lang="en-US" sz="2400" b="1">
                  <a:latin typeface="FranklinGothic" charset="0"/>
                </a:rPr>
                <a:t>6 PM</a:t>
              </a:r>
            </a:p>
          </p:txBody>
        </p:sp>
        <p:sp>
          <p:nvSpPr>
            <p:cNvPr id="2716810" name="Line 138"/>
            <p:cNvSpPr>
              <a:spLocks noChangeShapeType="1"/>
            </p:cNvSpPr>
            <p:nvPr/>
          </p:nvSpPr>
          <p:spPr bwMode="auto">
            <a:xfrm>
              <a:off x="983" y="881"/>
              <a:ext cx="0" cy="16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16811" name="Rectangle 139"/>
            <p:cNvSpPr>
              <a:spLocks noChangeArrowheads="1"/>
            </p:cNvSpPr>
            <p:nvPr/>
          </p:nvSpPr>
          <p:spPr bwMode="auto">
            <a:xfrm>
              <a:off x="1428" y="666"/>
              <a:ext cx="223" cy="2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r>
                <a:rPr lang="en-US" sz="2400" b="1">
                  <a:latin typeface="FranklinGothic" charset="0"/>
                </a:rPr>
                <a:t>7</a:t>
              </a:r>
            </a:p>
          </p:txBody>
        </p:sp>
        <p:sp>
          <p:nvSpPr>
            <p:cNvPr id="2716812" name="Rectangle 140"/>
            <p:cNvSpPr>
              <a:spLocks noChangeArrowheads="1"/>
            </p:cNvSpPr>
            <p:nvPr/>
          </p:nvSpPr>
          <p:spPr bwMode="auto">
            <a:xfrm>
              <a:off x="1940" y="661"/>
              <a:ext cx="223" cy="2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r>
                <a:rPr lang="en-US" sz="2400" b="1">
                  <a:latin typeface="FranklinGothic" charset="0"/>
                </a:rPr>
                <a:t>8</a:t>
              </a:r>
            </a:p>
          </p:txBody>
        </p:sp>
        <p:sp>
          <p:nvSpPr>
            <p:cNvPr id="2716813" name="Rectangle 141"/>
            <p:cNvSpPr>
              <a:spLocks noChangeArrowheads="1"/>
            </p:cNvSpPr>
            <p:nvPr/>
          </p:nvSpPr>
          <p:spPr bwMode="auto">
            <a:xfrm>
              <a:off x="2474" y="678"/>
              <a:ext cx="223" cy="2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r>
                <a:rPr lang="en-US" sz="2400" b="1">
                  <a:latin typeface="FranklinGothic" charset="0"/>
                </a:rPr>
                <a:t>9</a:t>
              </a:r>
            </a:p>
          </p:txBody>
        </p:sp>
        <p:sp>
          <p:nvSpPr>
            <p:cNvPr id="2716814" name="Rectangle 142"/>
            <p:cNvSpPr>
              <a:spLocks noChangeArrowheads="1"/>
            </p:cNvSpPr>
            <p:nvPr/>
          </p:nvSpPr>
          <p:spPr bwMode="auto">
            <a:xfrm>
              <a:off x="2957" y="668"/>
              <a:ext cx="331" cy="2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r>
                <a:rPr lang="en-US" sz="2400" b="1">
                  <a:latin typeface="FranklinGothic" charset="0"/>
                </a:rPr>
                <a:t>10</a:t>
              </a:r>
            </a:p>
          </p:txBody>
        </p:sp>
        <p:sp>
          <p:nvSpPr>
            <p:cNvPr id="2716815" name="Rectangle 143"/>
            <p:cNvSpPr>
              <a:spLocks noChangeArrowheads="1"/>
            </p:cNvSpPr>
            <p:nvPr/>
          </p:nvSpPr>
          <p:spPr bwMode="auto">
            <a:xfrm>
              <a:off x="3514" y="666"/>
              <a:ext cx="321" cy="2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r>
                <a:rPr lang="en-US" sz="2400" b="1">
                  <a:latin typeface="FranklinGothic" charset="0"/>
                </a:rPr>
                <a:t>11</a:t>
              </a:r>
            </a:p>
          </p:txBody>
        </p:sp>
        <p:sp>
          <p:nvSpPr>
            <p:cNvPr id="2716816" name="Rectangle 144"/>
            <p:cNvSpPr>
              <a:spLocks noChangeArrowheads="1"/>
            </p:cNvSpPr>
            <p:nvPr/>
          </p:nvSpPr>
          <p:spPr bwMode="auto">
            <a:xfrm>
              <a:off x="3968" y="649"/>
              <a:ext cx="331" cy="2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2400" b="1">
                  <a:latin typeface="FranklinGothic" charset="0"/>
                </a:rPr>
                <a:t>12</a:t>
              </a:r>
            </a:p>
          </p:txBody>
        </p:sp>
        <p:sp>
          <p:nvSpPr>
            <p:cNvPr id="2716817" name="Rectangle 145"/>
            <p:cNvSpPr>
              <a:spLocks noChangeArrowheads="1"/>
            </p:cNvSpPr>
            <p:nvPr/>
          </p:nvSpPr>
          <p:spPr bwMode="auto">
            <a:xfrm>
              <a:off x="4579" y="660"/>
              <a:ext cx="223" cy="2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2400" b="1">
                  <a:latin typeface="FranklinGothic" charset="0"/>
                </a:rPr>
                <a:t>1</a:t>
              </a:r>
            </a:p>
          </p:txBody>
        </p:sp>
        <p:sp>
          <p:nvSpPr>
            <p:cNvPr id="2716818" name="Line 146"/>
            <p:cNvSpPr>
              <a:spLocks noChangeShapeType="1"/>
            </p:cNvSpPr>
            <p:nvPr/>
          </p:nvSpPr>
          <p:spPr bwMode="auto">
            <a:xfrm>
              <a:off x="990" y="978"/>
              <a:ext cx="4203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16819" name="Rectangle 147"/>
            <p:cNvSpPr>
              <a:spLocks noChangeArrowheads="1"/>
            </p:cNvSpPr>
            <p:nvPr/>
          </p:nvSpPr>
          <p:spPr bwMode="auto">
            <a:xfrm>
              <a:off x="4895" y="643"/>
              <a:ext cx="571" cy="2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2400" b="1">
                  <a:latin typeface="FranklinGothic" charset="0"/>
                </a:rPr>
                <a:t>2 AM</a:t>
              </a:r>
            </a:p>
          </p:txBody>
        </p:sp>
        <p:sp>
          <p:nvSpPr>
            <p:cNvPr id="2716820" name="Line 148"/>
            <p:cNvSpPr>
              <a:spLocks noChangeShapeType="1"/>
            </p:cNvSpPr>
            <p:nvPr/>
          </p:nvSpPr>
          <p:spPr bwMode="auto">
            <a:xfrm>
              <a:off x="1772" y="1073"/>
              <a:ext cx="0" cy="19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16821" name="Line 149"/>
            <p:cNvSpPr>
              <a:spLocks noChangeShapeType="1"/>
            </p:cNvSpPr>
            <p:nvPr/>
          </p:nvSpPr>
          <p:spPr bwMode="auto">
            <a:xfrm>
              <a:off x="3888" y="1073"/>
              <a:ext cx="0" cy="19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16822" name="Line 150"/>
            <p:cNvSpPr>
              <a:spLocks noChangeShapeType="1"/>
            </p:cNvSpPr>
            <p:nvPr/>
          </p:nvSpPr>
          <p:spPr bwMode="auto">
            <a:xfrm>
              <a:off x="2830" y="1073"/>
              <a:ext cx="0" cy="19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16823" name="Line 151"/>
            <p:cNvSpPr>
              <a:spLocks noChangeShapeType="1"/>
            </p:cNvSpPr>
            <p:nvPr/>
          </p:nvSpPr>
          <p:spPr bwMode="auto">
            <a:xfrm>
              <a:off x="4946" y="1073"/>
              <a:ext cx="0" cy="19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D227FE4-C4DE-B64E-BF78-4F634596A1E9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sp>
        <p:nvSpPr>
          <p:cNvPr id="25" name="Footer Placeholder 2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163678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166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16675" grpId="0" build="p" autoUpdateAnimBg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Practice question: what if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81635" y="739588"/>
            <a:ext cx="10986247" cy="5634317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dirty="0"/>
              <a:t>If you could split one of the pipeline stages into 2 equal halves, which one would you choose? What is </a:t>
            </a:r>
            <a:r>
              <a:rPr lang="en-US" dirty="0" smtClean="0"/>
              <a:t>the new </a:t>
            </a:r>
            <a:r>
              <a:rPr lang="en-US" dirty="0"/>
              <a:t>cycle time? What is the new latency? What is the new throughput</a:t>
            </a:r>
            <a:r>
              <a:rPr lang="en-US" dirty="0" smtClean="0"/>
              <a:t>?</a:t>
            </a:r>
            <a:endParaRPr lang="en-US" dirty="0" smtClean="0"/>
          </a:p>
          <a:p>
            <a:pPr marL="0" indent="0">
              <a:buNone/>
            </a:pPr>
            <a:r>
              <a:rPr lang="en-US" b="1" dirty="0" smtClean="0"/>
              <a:t>Answer</a:t>
            </a:r>
            <a:r>
              <a:rPr lang="en-US" dirty="0" smtClean="0"/>
              <a:t>: We </a:t>
            </a:r>
            <a:r>
              <a:rPr lang="en-US" dirty="0"/>
              <a:t>would want to choose the longest stage to split in half. The new cycle time becomes </a:t>
            </a:r>
            <a:r>
              <a:rPr lang="en-US" dirty="0" smtClean="0"/>
              <a:t>the originally </a:t>
            </a:r>
            <a:r>
              <a:rPr lang="en-US" dirty="0"/>
              <a:t>2nd longest stage length. Calculate latency and throughput correspondingly, </a:t>
            </a:r>
            <a:r>
              <a:rPr lang="en-US" dirty="0" smtClean="0"/>
              <a:t>but remember </a:t>
            </a:r>
            <a:r>
              <a:rPr lang="en-US" dirty="0"/>
              <a:t>there are now 6 stages instead of 5</a:t>
            </a:r>
            <a:r>
              <a:rPr lang="en-US" dirty="0" smtClean="0"/>
              <a:t>.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a. CT = 400 + 20 = 420 </a:t>
            </a:r>
            <a:r>
              <a:rPr lang="en-US" dirty="0" err="1"/>
              <a:t>ps</a:t>
            </a:r>
            <a:endParaRPr lang="en-US" dirty="0"/>
          </a:p>
          <a:p>
            <a:pPr marL="457200" lvl="1" indent="0">
              <a:buNone/>
            </a:pPr>
            <a:r>
              <a:rPr lang="en-US" sz="2800" dirty="0"/>
              <a:t>Latency = 6 * 420 = 2520 </a:t>
            </a:r>
            <a:r>
              <a:rPr lang="en-US" sz="2800" dirty="0" err="1"/>
              <a:t>ps</a:t>
            </a:r>
            <a:endParaRPr lang="en-US" sz="2800" dirty="0"/>
          </a:p>
          <a:p>
            <a:pPr marL="457200" lvl="1" indent="0">
              <a:buNone/>
            </a:pPr>
            <a:r>
              <a:rPr lang="en-US" sz="2800" dirty="0"/>
              <a:t>Throughput = 1/420 </a:t>
            </a:r>
            <a:r>
              <a:rPr lang="en-US" sz="2800" dirty="0" err="1"/>
              <a:t>inst</a:t>
            </a:r>
            <a:r>
              <a:rPr lang="en-US" sz="2800" dirty="0"/>
              <a:t>/</a:t>
            </a:r>
            <a:r>
              <a:rPr lang="en-US" sz="2800" dirty="0" err="1"/>
              <a:t>ps</a:t>
            </a:r>
            <a:endParaRPr lang="en-US" sz="2800" dirty="0"/>
          </a:p>
          <a:p>
            <a:pPr marL="0" indent="0">
              <a:buNone/>
            </a:pPr>
            <a:r>
              <a:rPr lang="en-US" dirty="0"/>
              <a:t>b. CT = 190 + 20 = 210 </a:t>
            </a:r>
            <a:r>
              <a:rPr lang="en-US" dirty="0" err="1"/>
              <a:t>ps</a:t>
            </a:r>
            <a:endParaRPr lang="en-US" dirty="0"/>
          </a:p>
          <a:p>
            <a:pPr marL="457200" lvl="1" indent="0">
              <a:buNone/>
            </a:pPr>
            <a:r>
              <a:rPr lang="en-US" sz="2800" dirty="0"/>
              <a:t>Latency = 6 * 210 = 1260 </a:t>
            </a:r>
            <a:r>
              <a:rPr lang="en-US" sz="2800" dirty="0" err="1"/>
              <a:t>ps</a:t>
            </a:r>
            <a:endParaRPr lang="en-US" sz="2800" dirty="0"/>
          </a:p>
          <a:p>
            <a:pPr marL="457200" lvl="1" indent="0">
              <a:buNone/>
            </a:pPr>
            <a:r>
              <a:rPr lang="en-US" sz="2800" dirty="0"/>
              <a:t>Throughput = 1/210 </a:t>
            </a:r>
            <a:r>
              <a:rPr lang="en-US" sz="2800" dirty="0" err="1"/>
              <a:t>inst</a:t>
            </a:r>
            <a:r>
              <a:rPr lang="en-US" sz="2800" dirty="0"/>
              <a:t>/</a:t>
            </a:r>
            <a:r>
              <a:rPr lang="en-US" sz="2800" dirty="0" err="1"/>
              <a:t>ps</a:t>
            </a:r>
            <a:endParaRPr lang="en-US" sz="28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15FD4E-8D68-4ADE-B603-4A0B738B6166}" type="slidenum">
              <a:rPr lang="en-US" smtClean="0"/>
              <a:pPr/>
              <a:t>30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75854" y="3993776"/>
            <a:ext cx="5253518" cy="1559159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rgbClr val="FF0000"/>
            </a:solidFill>
          </a:ln>
        </p:spPr>
      </p:pic>
    </p:spTree>
    <p:extLst>
      <p:ext uri="{BB962C8B-B14F-4D97-AF65-F5344CB8AC3E}">
        <p14:creationId xmlns:p14="http://schemas.microsoft.com/office/powerpoint/2010/main" val="15079416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Pipelining – Bringing Realis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Register storage overhead between every pipeline stage</a:t>
            </a:r>
          </a:p>
          <a:p>
            <a:r>
              <a:rPr lang="en-US" dirty="0" smtClean="0"/>
              <a:t>Stalls (waiting for data that is not there yet)</a:t>
            </a:r>
          </a:p>
          <a:p>
            <a:r>
              <a:rPr lang="en-US" dirty="0" smtClean="0"/>
              <a:t>Flushes (loaded ‘wrong’ instructions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D227FE4-C4DE-B64E-BF78-4F634596A1E9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5" name="Ink 4"/>
              <p14:cNvContentPartPr/>
              <p14:nvPr/>
            </p14:nvContentPartPr>
            <p14:xfrm>
              <a:off x="1538479" y="1676953"/>
              <a:ext cx="819000" cy="47520"/>
            </p14:xfrm>
          </p:contentPart>
        </mc:Choice>
        <mc:Fallback xmlns="">
          <p:pic>
            <p:nvPicPr>
              <p:cNvPr id="5" name="Ink 4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458559" y="1504153"/>
                <a:ext cx="983520" cy="399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6" name="Ink 5"/>
              <p14:cNvContentPartPr/>
              <p14:nvPr/>
            </p14:nvContentPartPr>
            <p14:xfrm>
              <a:off x="1559293" y="2255219"/>
              <a:ext cx="1188000" cy="40680"/>
            </p14:xfrm>
          </p:contentPart>
        </mc:Choice>
        <mc:Fallback xmlns="">
          <p:pic>
            <p:nvPicPr>
              <p:cNvPr id="6" name="Ink 5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497032" y="2059083"/>
                <a:ext cx="1344193" cy="403168"/>
              </a:xfrm>
              <a:prstGeom prst="rect">
                <a:avLst/>
              </a:prstGeom>
            </p:spPr>
          </p:pic>
        </mc:Fallback>
      </mc:AlternateContent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6225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Data dependenc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55066" y="1153083"/>
            <a:ext cx="9481867" cy="1734672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Look at these 2 HACK instructions</a:t>
            </a:r>
          </a:p>
          <a:p>
            <a:pPr lvl="1"/>
            <a:r>
              <a:rPr lang="en-US" dirty="0" smtClean="0"/>
              <a:t>I1: A = D + M</a:t>
            </a:r>
          </a:p>
          <a:p>
            <a:pPr lvl="1"/>
            <a:r>
              <a:rPr lang="en-US" dirty="0" smtClean="0"/>
              <a:t>I2: AD = M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15FD4E-8D68-4ADE-B603-4A0B738B6166}" type="slidenum">
              <a:rPr lang="en-US" smtClean="0"/>
              <a:pPr/>
              <a:t>32</a:t>
            </a:fld>
            <a:endParaRPr lang="en-US"/>
          </a:p>
        </p:txBody>
      </p:sp>
      <p:sp>
        <p:nvSpPr>
          <p:cNvPr id="19" name="TextBox 18"/>
          <p:cNvSpPr txBox="1"/>
          <p:nvPr/>
        </p:nvSpPr>
        <p:spPr>
          <a:xfrm>
            <a:off x="857524" y="3234013"/>
            <a:ext cx="11361380" cy="13849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/>
              <a:t>What data dependencies do you see in the above simple instruction stream? </a:t>
            </a:r>
          </a:p>
          <a:p>
            <a:r>
              <a:rPr lang="en-US" sz="2800" dirty="0"/>
              <a:t>	</a:t>
            </a:r>
            <a:r>
              <a:rPr lang="en-US" sz="2800" dirty="0" smtClean="0">
                <a:solidFill>
                  <a:srgbClr val="FF0000"/>
                </a:solidFill>
              </a:rPr>
              <a:t>Hint</a:t>
            </a:r>
            <a:r>
              <a:rPr lang="en-US" sz="2800" dirty="0" smtClean="0"/>
              <a:t>: I2 is trying to write into a register which was written to by I1. </a:t>
            </a:r>
          </a:p>
          <a:p>
            <a:r>
              <a:rPr lang="en-US" sz="2800" dirty="0"/>
              <a:t>	</a:t>
            </a:r>
            <a:r>
              <a:rPr lang="en-US" sz="2800" dirty="0" smtClean="0"/>
              <a:t>What other dependencies do you see?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8424427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Data dependenc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06839" y="757580"/>
            <a:ext cx="10178322" cy="1734672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Look at these 2 HACK instructions</a:t>
            </a:r>
          </a:p>
          <a:p>
            <a:pPr lvl="1"/>
            <a:r>
              <a:rPr lang="en-US" dirty="0" smtClean="0"/>
              <a:t>A = D + M</a:t>
            </a:r>
          </a:p>
          <a:p>
            <a:pPr lvl="1"/>
            <a:r>
              <a:rPr lang="en-US" dirty="0" smtClean="0"/>
              <a:t>AD = M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15FD4E-8D68-4ADE-B603-4A0B738B6166}" type="slidenum">
              <a:rPr lang="en-US" smtClean="0"/>
              <a:pPr/>
              <a:t>33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3327577" y="1572312"/>
            <a:ext cx="2231853" cy="1938992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In HACK CPU, we simply execute one instruction at a time</a:t>
            </a:r>
            <a:endParaRPr lang="en-US" sz="2400" dirty="0"/>
          </a:p>
        </p:txBody>
      </p:sp>
      <p:sp>
        <p:nvSpPr>
          <p:cNvPr id="7" name="TextBox 6"/>
          <p:cNvSpPr txBox="1"/>
          <p:nvPr/>
        </p:nvSpPr>
        <p:spPr>
          <a:xfrm>
            <a:off x="3327577" y="3784714"/>
            <a:ext cx="1977131" cy="1569660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But what if HACK was pipelined in 5 stages?</a:t>
            </a:r>
            <a:endParaRPr lang="en-US" sz="2400" dirty="0"/>
          </a:p>
        </p:txBody>
      </p:sp>
      <p:grpSp>
        <p:nvGrpSpPr>
          <p:cNvPr id="8" name="Group 7"/>
          <p:cNvGrpSpPr/>
          <p:nvPr/>
        </p:nvGrpSpPr>
        <p:grpSpPr>
          <a:xfrm>
            <a:off x="6017559" y="2198594"/>
            <a:ext cx="5678795" cy="505439"/>
            <a:chOff x="2246047" y="1774141"/>
            <a:chExt cx="4171950" cy="396875"/>
          </a:xfrm>
        </p:grpSpPr>
        <p:sp>
          <p:nvSpPr>
            <p:cNvPr id="9" name="Rectangle 5"/>
            <p:cNvSpPr>
              <a:spLocks noChangeArrowheads="1"/>
            </p:cNvSpPr>
            <p:nvPr/>
          </p:nvSpPr>
          <p:spPr bwMode="auto">
            <a:xfrm>
              <a:off x="2252397" y="1815416"/>
              <a:ext cx="812800" cy="355600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" name="Rectangle 6"/>
            <p:cNvSpPr>
              <a:spLocks noChangeArrowheads="1"/>
            </p:cNvSpPr>
            <p:nvPr/>
          </p:nvSpPr>
          <p:spPr bwMode="auto">
            <a:xfrm>
              <a:off x="2246047" y="1774141"/>
              <a:ext cx="256852" cy="27046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>
              <a:prstTxWarp prst="textNoShape">
                <a:avLst/>
              </a:prstTxWarp>
              <a:spAutoFit/>
            </a:bodyPr>
            <a:lstStyle/>
            <a:p>
              <a:r>
                <a:rPr lang="en-US" sz="2400" b="1" dirty="0"/>
                <a:t>IF</a:t>
              </a:r>
            </a:p>
          </p:txBody>
        </p:sp>
        <p:sp>
          <p:nvSpPr>
            <p:cNvPr id="11" name="Rectangle 7"/>
            <p:cNvSpPr>
              <a:spLocks noChangeArrowheads="1"/>
            </p:cNvSpPr>
            <p:nvPr/>
          </p:nvSpPr>
          <p:spPr bwMode="auto">
            <a:xfrm>
              <a:off x="3090597" y="1815416"/>
              <a:ext cx="812800" cy="355600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Rectangle 8"/>
            <p:cNvSpPr>
              <a:spLocks noChangeArrowheads="1"/>
            </p:cNvSpPr>
            <p:nvPr/>
          </p:nvSpPr>
          <p:spPr bwMode="auto">
            <a:xfrm>
              <a:off x="3928797" y="1815416"/>
              <a:ext cx="812800" cy="355600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Rectangle 9"/>
            <p:cNvSpPr>
              <a:spLocks noChangeArrowheads="1"/>
            </p:cNvSpPr>
            <p:nvPr/>
          </p:nvSpPr>
          <p:spPr bwMode="auto">
            <a:xfrm>
              <a:off x="4766997" y="1815416"/>
              <a:ext cx="812800" cy="355600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" name="Rectangle 10"/>
            <p:cNvSpPr>
              <a:spLocks noChangeArrowheads="1"/>
            </p:cNvSpPr>
            <p:nvPr/>
          </p:nvSpPr>
          <p:spPr bwMode="auto">
            <a:xfrm>
              <a:off x="5605197" y="1815416"/>
              <a:ext cx="812800" cy="355600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" name="Rectangle 11"/>
            <p:cNvSpPr>
              <a:spLocks noChangeArrowheads="1"/>
            </p:cNvSpPr>
            <p:nvPr/>
          </p:nvSpPr>
          <p:spPr bwMode="auto">
            <a:xfrm>
              <a:off x="3057260" y="1774141"/>
              <a:ext cx="290051" cy="27046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>
              <a:prstTxWarp prst="textNoShape">
                <a:avLst/>
              </a:prstTxWarp>
              <a:spAutoFit/>
            </a:bodyPr>
            <a:lstStyle/>
            <a:p>
              <a:r>
                <a:rPr lang="en-US" sz="2400" b="1" dirty="0"/>
                <a:t>ID</a:t>
              </a:r>
            </a:p>
          </p:txBody>
        </p:sp>
        <p:sp>
          <p:nvSpPr>
            <p:cNvPr id="16" name="Rectangle 12"/>
            <p:cNvSpPr>
              <a:spLocks noChangeArrowheads="1"/>
            </p:cNvSpPr>
            <p:nvPr/>
          </p:nvSpPr>
          <p:spPr bwMode="auto">
            <a:xfrm>
              <a:off x="3895460" y="1774141"/>
              <a:ext cx="342470" cy="27046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>
              <a:prstTxWarp prst="textNoShape">
                <a:avLst/>
              </a:prstTxWarp>
              <a:spAutoFit/>
            </a:bodyPr>
            <a:lstStyle/>
            <a:p>
              <a:r>
                <a:rPr lang="en-US" sz="2400" b="1" dirty="0"/>
                <a:t>EX</a:t>
              </a:r>
            </a:p>
          </p:txBody>
        </p:sp>
        <p:sp>
          <p:nvSpPr>
            <p:cNvPr id="17" name="Rectangle 13"/>
            <p:cNvSpPr>
              <a:spLocks noChangeArrowheads="1"/>
            </p:cNvSpPr>
            <p:nvPr/>
          </p:nvSpPr>
          <p:spPr bwMode="auto">
            <a:xfrm>
              <a:off x="4733660" y="1774141"/>
              <a:ext cx="503221" cy="27046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>
              <a:prstTxWarp prst="textNoShape">
                <a:avLst/>
              </a:prstTxWarp>
              <a:spAutoFit/>
            </a:bodyPr>
            <a:lstStyle/>
            <a:p>
              <a:r>
                <a:rPr lang="en-US" sz="2400" b="1" dirty="0"/>
                <a:t>MEM</a:t>
              </a:r>
            </a:p>
          </p:txBody>
        </p:sp>
        <p:sp>
          <p:nvSpPr>
            <p:cNvPr id="18" name="Rectangle 14"/>
            <p:cNvSpPr>
              <a:spLocks noChangeArrowheads="1"/>
            </p:cNvSpPr>
            <p:nvPr/>
          </p:nvSpPr>
          <p:spPr bwMode="auto">
            <a:xfrm>
              <a:off x="5648060" y="1774141"/>
              <a:ext cx="412361" cy="27046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>
              <a:prstTxWarp prst="textNoShape">
                <a:avLst/>
              </a:prstTxWarp>
              <a:spAutoFit/>
            </a:bodyPr>
            <a:lstStyle/>
            <a:p>
              <a:r>
                <a:rPr lang="en-US" sz="2400" b="1"/>
                <a:t>WB</a:t>
              </a:r>
            </a:p>
          </p:txBody>
        </p:sp>
      </p:grpSp>
      <p:sp>
        <p:nvSpPr>
          <p:cNvPr id="19" name="TextBox 18"/>
          <p:cNvSpPr txBox="1"/>
          <p:nvPr/>
        </p:nvSpPr>
        <p:spPr>
          <a:xfrm>
            <a:off x="6324534" y="2894963"/>
            <a:ext cx="3577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1</a:t>
            </a:r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5562615" y="2850599"/>
            <a:ext cx="4635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1</a:t>
            </a:r>
            <a:endParaRPr lang="en-US" dirty="0"/>
          </a:p>
        </p:txBody>
      </p:sp>
      <p:sp>
        <p:nvSpPr>
          <p:cNvPr id="21" name="TextBox 20"/>
          <p:cNvSpPr txBox="1"/>
          <p:nvPr/>
        </p:nvSpPr>
        <p:spPr>
          <a:xfrm>
            <a:off x="5568707" y="3332534"/>
            <a:ext cx="4635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3</a:t>
            </a:r>
            <a:endParaRPr lang="en-US" dirty="0"/>
          </a:p>
        </p:txBody>
      </p:sp>
      <p:sp>
        <p:nvSpPr>
          <p:cNvPr id="22" name="TextBox 21"/>
          <p:cNvSpPr txBox="1"/>
          <p:nvPr/>
        </p:nvSpPr>
        <p:spPr>
          <a:xfrm>
            <a:off x="5568707" y="3079629"/>
            <a:ext cx="4635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2</a:t>
            </a:r>
            <a:endParaRPr lang="en-US" dirty="0"/>
          </a:p>
        </p:txBody>
      </p:sp>
      <p:sp>
        <p:nvSpPr>
          <p:cNvPr id="23" name="TextBox 22"/>
          <p:cNvSpPr txBox="1"/>
          <p:nvPr/>
        </p:nvSpPr>
        <p:spPr>
          <a:xfrm>
            <a:off x="5562615" y="3600048"/>
            <a:ext cx="4635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4</a:t>
            </a:r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5579424" y="3890747"/>
            <a:ext cx="4635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5</a:t>
            </a:r>
            <a:endParaRPr lang="en-US" dirty="0"/>
          </a:p>
        </p:txBody>
      </p:sp>
      <p:sp>
        <p:nvSpPr>
          <p:cNvPr id="27" name="TextBox 26"/>
          <p:cNvSpPr txBox="1"/>
          <p:nvPr/>
        </p:nvSpPr>
        <p:spPr>
          <a:xfrm>
            <a:off x="6321783" y="3112724"/>
            <a:ext cx="3577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2</a:t>
            </a:r>
            <a:endParaRPr lang="en-US" dirty="0"/>
          </a:p>
        </p:txBody>
      </p:sp>
      <p:sp>
        <p:nvSpPr>
          <p:cNvPr id="28" name="TextBox 27"/>
          <p:cNvSpPr txBox="1"/>
          <p:nvPr/>
        </p:nvSpPr>
        <p:spPr>
          <a:xfrm>
            <a:off x="7403368" y="3132625"/>
            <a:ext cx="3577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1</a:t>
            </a:r>
            <a:endParaRPr lang="en-US" dirty="0"/>
          </a:p>
        </p:txBody>
      </p:sp>
      <p:sp>
        <p:nvSpPr>
          <p:cNvPr id="29" name="TextBox 28"/>
          <p:cNvSpPr txBox="1"/>
          <p:nvPr/>
        </p:nvSpPr>
        <p:spPr>
          <a:xfrm>
            <a:off x="7411813" y="3364805"/>
            <a:ext cx="3577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2</a:t>
            </a:r>
            <a:endParaRPr lang="en-US" dirty="0"/>
          </a:p>
        </p:txBody>
      </p:sp>
      <p:sp>
        <p:nvSpPr>
          <p:cNvPr id="30" name="TextBox 29"/>
          <p:cNvSpPr txBox="1"/>
          <p:nvPr/>
        </p:nvSpPr>
        <p:spPr>
          <a:xfrm>
            <a:off x="8495797" y="3372535"/>
            <a:ext cx="3577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1</a:t>
            </a:r>
            <a:endParaRPr lang="en-US" dirty="0"/>
          </a:p>
        </p:txBody>
      </p:sp>
      <p:sp>
        <p:nvSpPr>
          <p:cNvPr id="31" name="TextBox 30"/>
          <p:cNvSpPr txBox="1"/>
          <p:nvPr/>
        </p:nvSpPr>
        <p:spPr>
          <a:xfrm>
            <a:off x="8495797" y="3617042"/>
            <a:ext cx="3577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2</a:t>
            </a:r>
            <a:endParaRPr lang="en-US" dirty="0"/>
          </a:p>
        </p:txBody>
      </p:sp>
      <p:sp>
        <p:nvSpPr>
          <p:cNvPr id="32" name="TextBox 31"/>
          <p:cNvSpPr txBox="1"/>
          <p:nvPr/>
        </p:nvSpPr>
        <p:spPr>
          <a:xfrm>
            <a:off x="9579781" y="3624772"/>
            <a:ext cx="3577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1</a:t>
            </a:r>
            <a:endParaRPr lang="en-US" dirty="0"/>
          </a:p>
        </p:txBody>
      </p:sp>
      <p:sp>
        <p:nvSpPr>
          <p:cNvPr id="33" name="TextBox 32"/>
          <p:cNvSpPr txBox="1"/>
          <p:nvPr/>
        </p:nvSpPr>
        <p:spPr>
          <a:xfrm>
            <a:off x="9564343" y="3924317"/>
            <a:ext cx="3577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2</a:t>
            </a:r>
            <a:endParaRPr lang="en-US" dirty="0"/>
          </a:p>
        </p:txBody>
      </p:sp>
      <p:sp>
        <p:nvSpPr>
          <p:cNvPr id="34" name="TextBox 33"/>
          <p:cNvSpPr txBox="1"/>
          <p:nvPr/>
        </p:nvSpPr>
        <p:spPr>
          <a:xfrm>
            <a:off x="10648327" y="3932047"/>
            <a:ext cx="3577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1</a:t>
            </a:r>
            <a:endParaRPr lang="en-US" dirty="0"/>
          </a:p>
        </p:txBody>
      </p:sp>
      <p:sp>
        <p:nvSpPr>
          <p:cNvPr id="36" name="TextBox 35"/>
          <p:cNvSpPr txBox="1"/>
          <p:nvPr/>
        </p:nvSpPr>
        <p:spPr>
          <a:xfrm>
            <a:off x="4073013" y="5421886"/>
            <a:ext cx="8202502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roblem with this implementation:</a:t>
            </a:r>
          </a:p>
          <a:p>
            <a:r>
              <a:rPr lang="en-US" sz="2400" dirty="0"/>
              <a:t>	</a:t>
            </a:r>
            <a:r>
              <a:rPr lang="en-US" sz="2400" dirty="0" smtClean="0"/>
              <a:t>I1 updates register A in cycle C5. I2 needs it in cycle C3!!</a:t>
            </a:r>
          </a:p>
          <a:p>
            <a:r>
              <a:rPr lang="en-US" sz="2400" dirty="0"/>
              <a:t>	</a:t>
            </a:r>
            <a:r>
              <a:rPr lang="en-US" sz="2400" dirty="0" smtClean="0"/>
              <a:t>So I2 should not be allowed to proceed in the pipe</a:t>
            </a:r>
            <a:endParaRPr lang="en-US" sz="2400" dirty="0"/>
          </a:p>
        </p:txBody>
      </p:sp>
      <p:sp>
        <p:nvSpPr>
          <p:cNvPr id="37" name="TextBox 36"/>
          <p:cNvSpPr txBox="1"/>
          <p:nvPr/>
        </p:nvSpPr>
        <p:spPr>
          <a:xfrm>
            <a:off x="5577983" y="4144315"/>
            <a:ext cx="4635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6</a:t>
            </a:r>
            <a:endParaRPr lang="en-US" dirty="0"/>
          </a:p>
        </p:txBody>
      </p:sp>
      <p:sp>
        <p:nvSpPr>
          <p:cNvPr id="38" name="TextBox 37"/>
          <p:cNvSpPr txBox="1"/>
          <p:nvPr/>
        </p:nvSpPr>
        <p:spPr>
          <a:xfrm>
            <a:off x="10648327" y="4217559"/>
            <a:ext cx="3577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2</a:t>
            </a:r>
            <a:endParaRPr lang="en-US" dirty="0"/>
          </a:p>
        </p:txBody>
      </p:sp>
      <p:cxnSp>
        <p:nvCxnSpPr>
          <p:cNvPr id="40" name="Straight Arrow Connector 39"/>
          <p:cNvCxnSpPr/>
          <p:nvPr/>
        </p:nvCxnSpPr>
        <p:spPr>
          <a:xfrm flipH="1" flipV="1">
            <a:off x="7720333" y="3701867"/>
            <a:ext cx="3879273" cy="224195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>
            <a:endCxn id="34" idx="1"/>
          </p:cNvCxnSpPr>
          <p:nvPr/>
        </p:nvCxnSpPr>
        <p:spPr>
          <a:xfrm flipV="1">
            <a:off x="8853587" y="4116713"/>
            <a:ext cx="1794740" cy="171082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794305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78341" y="696841"/>
            <a:ext cx="1422306" cy="56770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Data dependenc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51678" y="894228"/>
            <a:ext cx="9062216" cy="5479677"/>
          </a:xfrm>
        </p:spPr>
        <p:txBody>
          <a:bodyPr/>
          <a:lstStyle/>
          <a:p>
            <a:r>
              <a:rPr lang="en-US" b="1" dirty="0" smtClean="0"/>
              <a:t> Read After Write (RAW)</a:t>
            </a:r>
          </a:p>
          <a:p>
            <a:pPr lvl="1"/>
            <a:r>
              <a:rPr lang="en-US" dirty="0" smtClean="0"/>
              <a:t>Memory or Register is read after being written to by a prior instruction</a:t>
            </a:r>
          </a:p>
          <a:p>
            <a:pPr lvl="1"/>
            <a:r>
              <a:rPr lang="en-US" dirty="0" smtClean="0"/>
              <a:t>Example: I13 is reading the contents of D that were updated by prior instruction I11</a:t>
            </a:r>
          </a:p>
          <a:p>
            <a:r>
              <a:rPr lang="en-US" b="1" dirty="0" smtClean="0"/>
              <a:t>Write </a:t>
            </a:r>
            <a:r>
              <a:rPr lang="en-US" b="1" dirty="0"/>
              <a:t>After </a:t>
            </a:r>
            <a:r>
              <a:rPr lang="en-US" b="1" dirty="0" smtClean="0"/>
              <a:t>Read (WAR)</a:t>
            </a:r>
          </a:p>
          <a:p>
            <a:pPr lvl="1"/>
            <a:r>
              <a:rPr lang="en-US" dirty="0" smtClean="0"/>
              <a:t>Memory or Register is written to after being read by a prior instruction</a:t>
            </a:r>
          </a:p>
          <a:p>
            <a:pPr lvl="1"/>
            <a:r>
              <a:rPr lang="en-US" dirty="0" smtClean="0"/>
              <a:t>Example: I11 updates register D which was read by prior instruction I9</a:t>
            </a:r>
            <a:endParaRPr lang="en-US" dirty="0"/>
          </a:p>
          <a:p>
            <a:r>
              <a:rPr lang="en-US" b="1" dirty="0" smtClean="0"/>
              <a:t> Write After Write (WAW)</a:t>
            </a:r>
          </a:p>
          <a:p>
            <a:pPr lvl="1"/>
            <a:r>
              <a:rPr lang="en-US" dirty="0" smtClean="0"/>
              <a:t>Memory or Register is written to after being written to by a prior instruction</a:t>
            </a:r>
          </a:p>
          <a:p>
            <a:pPr lvl="1"/>
            <a:r>
              <a:rPr lang="en-US" dirty="0" smtClean="0"/>
              <a:t>Example: I7 updates register D which was updated by prior instruction I5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15FD4E-8D68-4ADE-B603-4A0B738B6166}" type="slidenum">
              <a:rPr lang="en-US" smtClean="0"/>
              <a:pPr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41199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do dependencies matter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 Dependencies are immaterial in a non-pipelined CPU implementation (</a:t>
            </a:r>
            <a:r>
              <a:rPr lang="en-US" dirty="0" err="1" smtClean="0"/>
              <a:t>e.g</a:t>
            </a:r>
            <a:r>
              <a:rPr lang="en-US" dirty="0" smtClean="0"/>
              <a:t> HACK Computer) because we are processing only ONE instruction at a time</a:t>
            </a:r>
          </a:p>
          <a:p>
            <a:r>
              <a:rPr lang="en-US" dirty="0"/>
              <a:t> </a:t>
            </a:r>
            <a:r>
              <a:rPr lang="en-US" dirty="0" smtClean="0"/>
              <a:t>However, in a pipelined CPU, more than one instruction can be in the pipeline in a given cycle (at most n instructions in a n-stage pipeline)</a:t>
            </a:r>
          </a:p>
          <a:p>
            <a:r>
              <a:rPr lang="en-US" dirty="0"/>
              <a:t> </a:t>
            </a:r>
            <a:r>
              <a:rPr lang="en-US" dirty="0" smtClean="0"/>
              <a:t>The correct values must be read at ALL times</a:t>
            </a:r>
          </a:p>
          <a:p>
            <a:r>
              <a:rPr lang="en-US" dirty="0"/>
              <a:t> </a:t>
            </a:r>
            <a:r>
              <a:rPr lang="en-US" dirty="0" smtClean="0"/>
              <a:t>The possibility of an incorrect value being read is called a HAZARD</a:t>
            </a:r>
          </a:p>
          <a:p>
            <a:r>
              <a:rPr lang="en-US" dirty="0"/>
              <a:t> </a:t>
            </a:r>
            <a:r>
              <a:rPr lang="en-US" dirty="0" smtClean="0"/>
              <a:t>Not ALL DEPENDENCIES constitute a HAZARD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15FD4E-8D68-4ADE-B603-4A0B738B6166}" type="slidenum">
              <a:rPr lang="en-US" smtClean="0"/>
              <a:pPr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0752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0" y="0"/>
            <a:ext cx="8229600" cy="1143000"/>
          </a:xfrm>
        </p:spPr>
        <p:txBody>
          <a:bodyPr>
            <a:normAutofit fontScale="90000"/>
          </a:bodyPr>
          <a:lstStyle/>
          <a:p>
            <a:pPr algn="l"/>
            <a:r>
              <a:rPr lang="en-US" dirty="0" smtClean="0"/>
              <a:t>Discussion: True and False Dependenc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698812" y="1936378"/>
            <a:ext cx="8229600" cy="4525963"/>
          </a:xfrm>
        </p:spPr>
        <p:txBody>
          <a:bodyPr/>
          <a:lstStyle/>
          <a:p>
            <a:r>
              <a:rPr lang="en-US" dirty="0" smtClean="0">
                <a:solidFill>
                  <a:srgbClr val="0070C0"/>
                </a:solidFill>
              </a:rPr>
              <a:t>RAW are true dependencies</a:t>
            </a:r>
          </a:p>
          <a:p>
            <a:r>
              <a:rPr lang="en-US" dirty="0" smtClean="0">
                <a:solidFill>
                  <a:srgbClr val="0070C0"/>
                </a:solidFill>
              </a:rPr>
              <a:t>WAR and WAW are false dependencies i.e. they are dependencies in name only</a:t>
            </a:r>
          </a:p>
          <a:p>
            <a:r>
              <a:rPr lang="en-US" dirty="0" smtClean="0">
                <a:solidFill>
                  <a:srgbClr val="0070C0"/>
                </a:solidFill>
              </a:rPr>
              <a:t>RAR are not dependencies since the “RAR dependent” instructions could be swapped without impacting program output unlike WAR or WAW where the program output could be different.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D227FE4-C4DE-B64E-BF78-4F634596A1E9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42214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78341" y="696841"/>
            <a:ext cx="1422306" cy="56770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When does a </a:t>
            </a:r>
            <a:r>
              <a:rPr lang="en-US" dirty="0" smtClean="0"/>
              <a:t>RAW dependency </a:t>
            </a:r>
            <a:r>
              <a:rPr lang="en-US" dirty="0"/>
              <a:t>constitute a hazard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28944" y="1247342"/>
            <a:ext cx="9062216" cy="3084558"/>
          </a:xfrm>
        </p:spPr>
        <p:txBody>
          <a:bodyPr>
            <a:normAutofit/>
          </a:bodyPr>
          <a:lstStyle/>
          <a:p>
            <a:r>
              <a:rPr lang="en-US" b="1" dirty="0" smtClean="0"/>
              <a:t> Read After Write (RAW)</a:t>
            </a:r>
          </a:p>
          <a:p>
            <a:pPr lvl="1"/>
            <a:r>
              <a:rPr lang="en-US" dirty="0" smtClean="0"/>
              <a:t>Memory or Register is read after being written to by a prior instruction</a:t>
            </a:r>
          </a:p>
          <a:p>
            <a:r>
              <a:rPr lang="en-US" dirty="0" smtClean="0"/>
              <a:t> </a:t>
            </a:r>
            <a:r>
              <a:rPr lang="en-US" b="1" dirty="0" smtClean="0"/>
              <a:t>RAW HAZARD</a:t>
            </a:r>
            <a:r>
              <a:rPr lang="en-US" dirty="0" smtClean="0"/>
              <a:t>: Example: I13 is reading the contents of D that were updated by prior instruction I11</a:t>
            </a:r>
          </a:p>
          <a:p>
            <a:pPr lvl="1"/>
            <a:r>
              <a:rPr lang="en-US" dirty="0" smtClean="0"/>
              <a:t>This dependency will be a hazard because I13 is reading register D in C4 even though the new value of D will not become available until C5!!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874853" y="6436800"/>
            <a:ext cx="1867740" cy="345796"/>
          </a:xfrm>
        </p:spPr>
        <p:txBody>
          <a:bodyPr/>
          <a:lstStyle/>
          <a:p>
            <a:r>
              <a:rPr lang="en-US" smtClean="0"/>
              <a:t>CSCE-312 Fall 2016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15FD4E-8D68-4ADE-B603-4A0B738B6166}" type="slidenum">
              <a:rPr lang="en-US" smtClean="0"/>
              <a:pPr/>
              <a:t>37</a:t>
            </a:fld>
            <a:endParaRPr lang="en-US"/>
          </a:p>
        </p:txBody>
      </p:sp>
      <p:grpSp>
        <p:nvGrpSpPr>
          <p:cNvPr id="7" name="Group 6"/>
          <p:cNvGrpSpPr/>
          <p:nvPr/>
        </p:nvGrpSpPr>
        <p:grpSpPr>
          <a:xfrm>
            <a:off x="3402106" y="4469703"/>
            <a:ext cx="5678795" cy="505439"/>
            <a:chOff x="2246047" y="1774141"/>
            <a:chExt cx="4171950" cy="396875"/>
          </a:xfrm>
        </p:grpSpPr>
        <p:sp>
          <p:nvSpPr>
            <p:cNvPr id="8" name="Rectangle 5"/>
            <p:cNvSpPr>
              <a:spLocks noChangeArrowheads="1"/>
            </p:cNvSpPr>
            <p:nvPr/>
          </p:nvSpPr>
          <p:spPr bwMode="auto">
            <a:xfrm>
              <a:off x="2252397" y="1815416"/>
              <a:ext cx="812800" cy="355600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" name="Rectangle 6"/>
            <p:cNvSpPr>
              <a:spLocks noChangeArrowheads="1"/>
            </p:cNvSpPr>
            <p:nvPr/>
          </p:nvSpPr>
          <p:spPr bwMode="auto">
            <a:xfrm>
              <a:off x="2246047" y="1774141"/>
              <a:ext cx="256852" cy="27046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>
              <a:prstTxWarp prst="textNoShape">
                <a:avLst/>
              </a:prstTxWarp>
              <a:spAutoFit/>
            </a:bodyPr>
            <a:lstStyle/>
            <a:p>
              <a:r>
                <a:rPr lang="en-US" sz="2400" b="1" dirty="0"/>
                <a:t>IF</a:t>
              </a:r>
            </a:p>
          </p:txBody>
        </p:sp>
        <p:sp>
          <p:nvSpPr>
            <p:cNvPr id="10" name="Rectangle 7"/>
            <p:cNvSpPr>
              <a:spLocks noChangeArrowheads="1"/>
            </p:cNvSpPr>
            <p:nvPr/>
          </p:nvSpPr>
          <p:spPr bwMode="auto">
            <a:xfrm>
              <a:off x="3090597" y="1815416"/>
              <a:ext cx="812800" cy="355600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" name="Rectangle 8"/>
            <p:cNvSpPr>
              <a:spLocks noChangeArrowheads="1"/>
            </p:cNvSpPr>
            <p:nvPr/>
          </p:nvSpPr>
          <p:spPr bwMode="auto">
            <a:xfrm>
              <a:off x="3928797" y="1815416"/>
              <a:ext cx="812800" cy="355600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Rectangle 9"/>
            <p:cNvSpPr>
              <a:spLocks noChangeArrowheads="1"/>
            </p:cNvSpPr>
            <p:nvPr/>
          </p:nvSpPr>
          <p:spPr bwMode="auto">
            <a:xfrm>
              <a:off x="4766997" y="1815416"/>
              <a:ext cx="812800" cy="355600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Rectangle 10"/>
            <p:cNvSpPr>
              <a:spLocks noChangeArrowheads="1"/>
            </p:cNvSpPr>
            <p:nvPr/>
          </p:nvSpPr>
          <p:spPr bwMode="auto">
            <a:xfrm>
              <a:off x="5605197" y="1815416"/>
              <a:ext cx="812800" cy="355600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" name="Rectangle 11"/>
            <p:cNvSpPr>
              <a:spLocks noChangeArrowheads="1"/>
            </p:cNvSpPr>
            <p:nvPr/>
          </p:nvSpPr>
          <p:spPr bwMode="auto">
            <a:xfrm>
              <a:off x="3057260" y="1774141"/>
              <a:ext cx="290051" cy="27046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>
              <a:prstTxWarp prst="textNoShape">
                <a:avLst/>
              </a:prstTxWarp>
              <a:spAutoFit/>
            </a:bodyPr>
            <a:lstStyle/>
            <a:p>
              <a:r>
                <a:rPr lang="en-US" sz="2400" b="1" dirty="0"/>
                <a:t>ID</a:t>
              </a:r>
            </a:p>
          </p:txBody>
        </p:sp>
        <p:sp>
          <p:nvSpPr>
            <p:cNvPr id="15" name="Rectangle 12"/>
            <p:cNvSpPr>
              <a:spLocks noChangeArrowheads="1"/>
            </p:cNvSpPr>
            <p:nvPr/>
          </p:nvSpPr>
          <p:spPr bwMode="auto">
            <a:xfrm>
              <a:off x="3895460" y="1774141"/>
              <a:ext cx="342470" cy="27046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>
              <a:prstTxWarp prst="textNoShape">
                <a:avLst/>
              </a:prstTxWarp>
              <a:spAutoFit/>
            </a:bodyPr>
            <a:lstStyle/>
            <a:p>
              <a:r>
                <a:rPr lang="en-US" sz="2400" b="1" dirty="0"/>
                <a:t>EX</a:t>
              </a:r>
            </a:p>
          </p:txBody>
        </p:sp>
        <p:sp>
          <p:nvSpPr>
            <p:cNvPr id="16" name="Rectangle 13"/>
            <p:cNvSpPr>
              <a:spLocks noChangeArrowheads="1"/>
            </p:cNvSpPr>
            <p:nvPr/>
          </p:nvSpPr>
          <p:spPr bwMode="auto">
            <a:xfrm>
              <a:off x="4733660" y="1774141"/>
              <a:ext cx="503221" cy="27046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>
              <a:prstTxWarp prst="textNoShape">
                <a:avLst/>
              </a:prstTxWarp>
              <a:spAutoFit/>
            </a:bodyPr>
            <a:lstStyle/>
            <a:p>
              <a:r>
                <a:rPr lang="en-US" sz="2400" b="1" dirty="0"/>
                <a:t>MEM</a:t>
              </a:r>
            </a:p>
          </p:txBody>
        </p:sp>
        <p:sp>
          <p:nvSpPr>
            <p:cNvPr id="17" name="Rectangle 14"/>
            <p:cNvSpPr>
              <a:spLocks noChangeArrowheads="1"/>
            </p:cNvSpPr>
            <p:nvPr/>
          </p:nvSpPr>
          <p:spPr bwMode="auto">
            <a:xfrm>
              <a:off x="5648060" y="1774141"/>
              <a:ext cx="412361" cy="27046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>
              <a:prstTxWarp prst="textNoShape">
                <a:avLst/>
              </a:prstTxWarp>
              <a:spAutoFit/>
            </a:bodyPr>
            <a:lstStyle/>
            <a:p>
              <a:r>
                <a:rPr lang="en-US" sz="2400" b="1"/>
                <a:t>WB</a:t>
              </a:r>
            </a:p>
          </p:txBody>
        </p:sp>
      </p:grpSp>
      <p:sp>
        <p:nvSpPr>
          <p:cNvPr id="18" name="TextBox 17"/>
          <p:cNvSpPr txBox="1"/>
          <p:nvPr/>
        </p:nvSpPr>
        <p:spPr>
          <a:xfrm>
            <a:off x="3668959" y="4987340"/>
            <a:ext cx="4732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11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2907040" y="4942976"/>
            <a:ext cx="3994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i</a:t>
            </a:r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2913132" y="5424911"/>
            <a:ext cx="6495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i+2</a:t>
            </a:r>
            <a:endParaRPr lang="en-US" dirty="0"/>
          </a:p>
        </p:txBody>
      </p:sp>
      <p:sp>
        <p:nvSpPr>
          <p:cNvPr id="21" name="TextBox 20"/>
          <p:cNvSpPr txBox="1"/>
          <p:nvPr/>
        </p:nvSpPr>
        <p:spPr>
          <a:xfrm>
            <a:off x="2913132" y="5172006"/>
            <a:ext cx="6495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i+1</a:t>
            </a:r>
            <a:endParaRPr lang="en-US" dirty="0"/>
          </a:p>
        </p:txBody>
      </p:sp>
      <p:sp>
        <p:nvSpPr>
          <p:cNvPr id="22" name="TextBox 21"/>
          <p:cNvSpPr txBox="1"/>
          <p:nvPr/>
        </p:nvSpPr>
        <p:spPr>
          <a:xfrm>
            <a:off x="2907040" y="5692425"/>
            <a:ext cx="6495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i+3</a:t>
            </a:r>
            <a:endParaRPr lang="en-US" dirty="0"/>
          </a:p>
        </p:txBody>
      </p:sp>
      <p:sp>
        <p:nvSpPr>
          <p:cNvPr id="23" name="TextBox 22"/>
          <p:cNvSpPr txBox="1"/>
          <p:nvPr/>
        </p:nvSpPr>
        <p:spPr>
          <a:xfrm>
            <a:off x="2923849" y="5983124"/>
            <a:ext cx="6495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i+4</a:t>
            </a:r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3666208" y="5205101"/>
            <a:ext cx="4732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12</a:t>
            </a:r>
            <a:endParaRPr lang="en-US" dirty="0"/>
          </a:p>
        </p:txBody>
      </p:sp>
      <p:sp>
        <p:nvSpPr>
          <p:cNvPr id="32" name="TextBox 31"/>
          <p:cNvSpPr txBox="1"/>
          <p:nvPr/>
        </p:nvSpPr>
        <p:spPr>
          <a:xfrm>
            <a:off x="2922408" y="6236692"/>
            <a:ext cx="6495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i+5</a:t>
            </a:r>
            <a:endParaRPr lang="en-US" dirty="0"/>
          </a:p>
        </p:txBody>
      </p:sp>
      <p:sp>
        <p:nvSpPr>
          <p:cNvPr id="34" name="TextBox 33"/>
          <p:cNvSpPr txBox="1"/>
          <p:nvPr/>
        </p:nvSpPr>
        <p:spPr>
          <a:xfrm>
            <a:off x="3676131" y="5485578"/>
            <a:ext cx="4732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13</a:t>
            </a:r>
            <a:endParaRPr lang="en-US" dirty="0"/>
          </a:p>
        </p:txBody>
      </p:sp>
      <p:sp>
        <p:nvSpPr>
          <p:cNvPr id="35" name="TextBox 34"/>
          <p:cNvSpPr txBox="1"/>
          <p:nvPr/>
        </p:nvSpPr>
        <p:spPr>
          <a:xfrm>
            <a:off x="4640106" y="5216987"/>
            <a:ext cx="4732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11</a:t>
            </a:r>
            <a:endParaRPr lang="en-US" dirty="0"/>
          </a:p>
        </p:txBody>
      </p:sp>
      <p:sp>
        <p:nvSpPr>
          <p:cNvPr id="36" name="TextBox 35"/>
          <p:cNvSpPr txBox="1"/>
          <p:nvPr/>
        </p:nvSpPr>
        <p:spPr>
          <a:xfrm>
            <a:off x="4637355" y="5434748"/>
            <a:ext cx="4732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12</a:t>
            </a:r>
            <a:endParaRPr lang="en-US" dirty="0"/>
          </a:p>
        </p:txBody>
      </p:sp>
      <p:sp>
        <p:nvSpPr>
          <p:cNvPr id="37" name="TextBox 36"/>
          <p:cNvSpPr txBox="1"/>
          <p:nvPr/>
        </p:nvSpPr>
        <p:spPr>
          <a:xfrm>
            <a:off x="4647278" y="5715225"/>
            <a:ext cx="4732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13</a:t>
            </a:r>
            <a:endParaRPr lang="en-US" dirty="0"/>
          </a:p>
        </p:txBody>
      </p:sp>
      <p:sp>
        <p:nvSpPr>
          <p:cNvPr id="38" name="TextBox 37"/>
          <p:cNvSpPr txBox="1"/>
          <p:nvPr/>
        </p:nvSpPr>
        <p:spPr>
          <a:xfrm>
            <a:off x="5839453" y="5497464"/>
            <a:ext cx="4732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11</a:t>
            </a:r>
            <a:endParaRPr lang="en-US" dirty="0"/>
          </a:p>
        </p:txBody>
      </p:sp>
      <p:sp>
        <p:nvSpPr>
          <p:cNvPr id="39" name="TextBox 38"/>
          <p:cNvSpPr txBox="1"/>
          <p:nvPr/>
        </p:nvSpPr>
        <p:spPr>
          <a:xfrm>
            <a:off x="5836702" y="5715225"/>
            <a:ext cx="4732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12</a:t>
            </a:r>
            <a:endParaRPr lang="en-US" dirty="0"/>
          </a:p>
        </p:txBody>
      </p:sp>
      <p:sp>
        <p:nvSpPr>
          <p:cNvPr id="40" name="TextBox 39"/>
          <p:cNvSpPr txBox="1"/>
          <p:nvPr/>
        </p:nvSpPr>
        <p:spPr>
          <a:xfrm>
            <a:off x="5846625" y="5995702"/>
            <a:ext cx="4732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13</a:t>
            </a:r>
            <a:endParaRPr lang="en-US" dirty="0"/>
          </a:p>
        </p:txBody>
      </p:sp>
      <p:sp>
        <p:nvSpPr>
          <p:cNvPr id="41" name="TextBox 40"/>
          <p:cNvSpPr txBox="1"/>
          <p:nvPr/>
        </p:nvSpPr>
        <p:spPr>
          <a:xfrm>
            <a:off x="7038114" y="5735165"/>
            <a:ext cx="4732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11</a:t>
            </a:r>
            <a:endParaRPr lang="en-US" dirty="0"/>
          </a:p>
        </p:txBody>
      </p:sp>
      <p:sp>
        <p:nvSpPr>
          <p:cNvPr id="42" name="TextBox 41"/>
          <p:cNvSpPr txBox="1"/>
          <p:nvPr/>
        </p:nvSpPr>
        <p:spPr>
          <a:xfrm>
            <a:off x="7035363" y="5952926"/>
            <a:ext cx="4732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12</a:t>
            </a:r>
            <a:endParaRPr lang="en-US" dirty="0"/>
          </a:p>
        </p:txBody>
      </p:sp>
      <p:sp>
        <p:nvSpPr>
          <p:cNvPr id="43" name="TextBox 42"/>
          <p:cNvSpPr txBox="1"/>
          <p:nvPr/>
        </p:nvSpPr>
        <p:spPr>
          <a:xfrm>
            <a:off x="7045286" y="6233403"/>
            <a:ext cx="4732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13</a:t>
            </a:r>
            <a:endParaRPr lang="en-US" dirty="0"/>
          </a:p>
        </p:txBody>
      </p:sp>
      <p:sp>
        <p:nvSpPr>
          <p:cNvPr id="44" name="TextBox 43"/>
          <p:cNvSpPr txBox="1"/>
          <p:nvPr/>
        </p:nvSpPr>
        <p:spPr>
          <a:xfrm>
            <a:off x="8275061" y="5995702"/>
            <a:ext cx="4732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11</a:t>
            </a:r>
            <a:endParaRPr lang="en-US" dirty="0"/>
          </a:p>
        </p:txBody>
      </p:sp>
      <p:sp>
        <p:nvSpPr>
          <p:cNvPr id="45" name="TextBox 44"/>
          <p:cNvSpPr txBox="1"/>
          <p:nvPr/>
        </p:nvSpPr>
        <p:spPr>
          <a:xfrm>
            <a:off x="8272310" y="6213463"/>
            <a:ext cx="4732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12</a:t>
            </a:r>
            <a:endParaRPr lang="en-US" dirty="0"/>
          </a:p>
        </p:txBody>
      </p:sp>
      <p:sp>
        <p:nvSpPr>
          <p:cNvPr id="46" name="TextBox 45"/>
          <p:cNvSpPr txBox="1"/>
          <p:nvPr/>
        </p:nvSpPr>
        <p:spPr>
          <a:xfrm>
            <a:off x="8282233" y="6493940"/>
            <a:ext cx="4732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13</a:t>
            </a:r>
            <a:endParaRPr lang="en-US" dirty="0"/>
          </a:p>
        </p:txBody>
      </p:sp>
      <p:sp>
        <p:nvSpPr>
          <p:cNvPr id="47" name="TextBox 46"/>
          <p:cNvSpPr txBox="1"/>
          <p:nvPr/>
        </p:nvSpPr>
        <p:spPr>
          <a:xfrm>
            <a:off x="2922408" y="6490260"/>
            <a:ext cx="6495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i+6</a:t>
            </a:r>
            <a:endParaRPr lang="en-US" dirty="0"/>
          </a:p>
        </p:txBody>
      </p:sp>
      <p:sp>
        <p:nvSpPr>
          <p:cNvPr id="48" name="Rectangle 47"/>
          <p:cNvSpPr/>
          <p:nvPr/>
        </p:nvSpPr>
        <p:spPr>
          <a:xfrm>
            <a:off x="10399479" y="3414349"/>
            <a:ext cx="1580029" cy="242047"/>
          </a:xfrm>
          <a:prstGeom prst="rect">
            <a:avLst/>
          </a:prstGeom>
          <a:solidFill>
            <a:schemeClr val="accent1">
              <a:alpha val="39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9" name="Rectangle 48"/>
          <p:cNvSpPr/>
          <p:nvPr/>
        </p:nvSpPr>
        <p:spPr>
          <a:xfrm>
            <a:off x="10399478" y="3915472"/>
            <a:ext cx="1580029" cy="242047"/>
          </a:xfrm>
          <a:prstGeom prst="rect">
            <a:avLst/>
          </a:prstGeom>
          <a:solidFill>
            <a:schemeClr val="accent1">
              <a:alpha val="39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46676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How do we fix a RAW Hazard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51678" y="894229"/>
            <a:ext cx="9055493" cy="1270748"/>
          </a:xfrm>
        </p:spPr>
        <p:txBody>
          <a:bodyPr/>
          <a:lstStyle/>
          <a:p>
            <a:r>
              <a:rPr lang="en-US" dirty="0" smtClean="0"/>
              <a:t> We use a technique call “STALL” by not advancing the impacted instruction in the pipeline so as to resolve the RAW hazard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15FD4E-8D68-4ADE-B603-4A0B738B6166}" type="slidenum">
              <a:rPr lang="en-US" smtClean="0"/>
              <a:pPr/>
              <a:t>38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78341" y="696841"/>
            <a:ext cx="1422306" cy="5677064"/>
          </a:xfrm>
          <a:prstGeom prst="rect">
            <a:avLst/>
          </a:prstGeom>
        </p:spPr>
      </p:pic>
      <p:sp>
        <p:nvSpPr>
          <p:cNvPr id="52" name="TextBox 51"/>
          <p:cNvSpPr txBox="1"/>
          <p:nvPr/>
        </p:nvSpPr>
        <p:spPr>
          <a:xfrm>
            <a:off x="2280772" y="5971577"/>
            <a:ext cx="4571188" cy="369332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I13 reads the correct value of D written by I11</a:t>
            </a:r>
            <a:endParaRPr lang="en-US" dirty="0"/>
          </a:p>
        </p:txBody>
      </p:sp>
      <p:graphicFrame>
        <p:nvGraphicFramePr>
          <p:cNvPr id="53" name="Table 5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74119800"/>
              </p:ext>
            </p:extLst>
          </p:nvPr>
        </p:nvGraphicFramePr>
        <p:xfrm>
          <a:off x="1801009" y="1966177"/>
          <a:ext cx="8128002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546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546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5466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5466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5466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35466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F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EX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EM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WB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Ci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1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Ci+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1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1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Ci+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1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1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1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Ci+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1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STALL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1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1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Ci+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1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STALL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1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11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Ci+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1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12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Ci+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1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Ci+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1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cxnSp>
        <p:nvCxnSpPr>
          <p:cNvPr id="57" name="Straight Arrow Connector 56"/>
          <p:cNvCxnSpPr/>
          <p:nvPr/>
        </p:nvCxnSpPr>
        <p:spPr>
          <a:xfrm flipV="1">
            <a:off x="5782235" y="4141695"/>
            <a:ext cx="2828366" cy="1829882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Straight Arrow Connector 58"/>
          <p:cNvCxnSpPr/>
          <p:nvPr/>
        </p:nvCxnSpPr>
        <p:spPr>
          <a:xfrm flipH="1">
            <a:off x="2998694" y="4484594"/>
            <a:ext cx="1768288" cy="148698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Rectangle 10"/>
          <p:cNvSpPr/>
          <p:nvPr/>
        </p:nvSpPr>
        <p:spPr>
          <a:xfrm>
            <a:off x="10399479" y="3414349"/>
            <a:ext cx="1580029" cy="242047"/>
          </a:xfrm>
          <a:prstGeom prst="rect">
            <a:avLst/>
          </a:prstGeom>
          <a:solidFill>
            <a:schemeClr val="accent1">
              <a:alpha val="39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10399478" y="3875642"/>
            <a:ext cx="1580029" cy="242047"/>
          </a:xfrm>
          <a:prstGeom prst="rect">
            <a:avLst/>
          </a:prstGeom>
          <a:solidFill>
            <a:schemeClr val="accent1">
              <a:alpha val="39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34207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78341" y="696841"/>
            <a:ext cx="1422306" cy="56770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When does a </a:t>
            </a:r>
            <a:r>
              <a:rPr lang="en-US" dirty="0" smtClean="0"/>
              <a:t>RAW dependency </a:t>
            </a:r>
            <a:r>
              <a:rPr lang="en-US" dirty="0" smtClean="0">
                <a:solidFill>
                  <a:srgbClr val="FF0000"/>
                </a:solidFill>
              </a:rPr>
              <a:t>NOT</a:t>
            </a:r>
            <a:r>
              <a:rPr lang="en-US" dirty="0" smtClean="0"/>
              <a:t> constitute </a:t>
            </a:r>
            <a:r>
              <a:rPr lang="en-US" dirty="0"/>
              <a:t>a hazard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70996" y="1795023"/>
            <a:ext cx="9062216" cy="3084558"/>
          </a:xfrm>
        </p:spPr>
        <p:txBody>
          <a:bodyPr>
            <a:normAutofit/>
          </a:bodyPr>
          <a:lstStyle/>
          <a:p>
            <a:r>
              <a:rPr lang="en-US" b="1" dirty="0" smtClean="0"/>
              <a:t> Read After Write (RAW)</a:t>
            </a:r>
          </a:p>
          <a:p>
            <a:pPr lvl="1"/>
            <a:r>
              <a:rPr lang="en-US" dirty="0" smtClean="0"/>
              <a:t>Memory or Register is read after being written to by a prior instruction</a:t>
            </a:r>
          </a:p>
          <a:p>
            <a:r>
              <a:rPr lang="en-US" dirty="0" smtClean="0"/>
              <a:t> </a:t>
            </a:r>
            <a:r>
              <a:rPr lang="en-US" b="1" dirty="0" smtClean="0"/>
              <a:t>RAW Dependency</a:t>
            </a:r>
            <a:r>
              <a:rPr lang="en-US" dirty="0" smtClean="0"/>
              <a:t>: Example: I13 is reading the contents of D that were updated by prior instruction I5</a:t>
            </a:r>
          </a:p>
          <a:p>
            <a:pPr lvl="1"/>
            <a:r>
              <a:rPr lang="en-US" dirty="0" smtClean="0"/>
              <a:t>This dependency will NOT be a hazard because I5 completes execution well in advance of I13 </a:t>
            </a:r>
          </a:p>
          <a:p>
            <a:pPr lvl="1"/>
            <a:endParaRPr lang="en-US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874853" y="6436800"/>
            <a:ext cx="1867740" cy="345796"/>
          </a:xfrm>
        </p:spPr>
        <p:txBody>
          <a:bodyPr/>
          <a:lstStyle/>
          <a:p>
            <a:r>
              <a:rPr lang="en-US" smtClean="0"/>
              <a:t>CSCE-312 Fall 2016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15FD4E-8D68-4ADE-B603-4A0B738B6166}" type="slidenum">
              <a:rPr lang="en-US" smtClean="0"/>
              <a:pPr/>
              <a:t>39</a:t>
            </a:fld>
            <a:endParaRPr lang="en-US"/>
          </a:p>
        </p:txBody>
      </p:sp>
      <p:sp>
        <p:nvSpPr>
          <p:cNvPr id="25" name="Rectangle 24"/>
          <p:cNvSpPr/>
          <p:nvPr/>
        </p:nvSpPr>
        <p:spPr>
          <a:xfrm>
            <a:off x="10408024" y="2144806"/>
            <a:ext cx="1580029" cy="242047"/>
          </a:xfrm>
          <a:prstGeom prst="rect">
            <a:avLst/>
          </a:prstGeom>
          <a:solidFill>
            <a:schemeClr val="accent1">
              <a:alpha val="39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8" name="Rectangle 47"/>
          <p:cNvSpPr/>
          <p:nvPr/>
        </p:nvSpPr>
        <p:spPr>
          <a:xfrm>
            <a:off x="10320618" y="3883959"/>
            <a:ext cx="1580029" cy="242047"/>
          </a:xfrm>
          <a:prstGeom prst="rect">
            <a:avLst/>
          </a:prstGeom>
          <a:solidFill>
            <a:schemeClr val="accent1">
              <a:alpha val="51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68598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87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mtClean="0"/>
              <a:t>Pipelined Laundry</a:t>
            </a:r>
            <a:endParaRPr lang="en-US"/>
          </a:p>
        </p:txBody>
      </p:sp>
      <p:sp>
        <p:nvSpPr>
          <p:cNvPr id="2718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971800" y="1143000"/>
            <a:ext cx="7239000" cy="5213350"/>
          </a:xfrm>
        </p:spPr>
        <p:txBody>
          <a:bodyPr/>
          <a:lstStyle/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pPr>
              <a:buNone/>
            </a:pPr>
            <a:endParaRPr lang="en-US" dirty="0" smtClean="0"/>
          </a:p>
          <a:p>
            <a:r>
              <a:rPr lang="en-US" dirty="0" smtClean="0">
                <a:solidFill>
                  <a:schemeClr val="tx1"/>
                </a:solidFill>
              </a:rPr>
              <a:t>Pipelined laundry takes 3.5 hours for 4 loads! </a:t>
            </a:r>
            <a:endParaRPr lang="en-US" dirty="0">
              <a:solidFill>
                <a:schemeClr val="tx1"/>
              </a:solidFill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454276" y="2114551"/>
            <a:ext cx="931861" cy="3783013"/>
            <a:chOff x="586" y="1332"/>
            <a:chExt cx="587" cy="2383"/>
          </a:xfrm>
        </p:grpSpPr>
        <p:sp>
          <p:nvSpPr>
            <p:cNvPr id="2718725" name="Rectangle 5"/>
            <p:cNvSpPr>
              <a:spLocks noChangeArrowheads="1"/>
            </p:cNvSpPr>
            <p:nvPr/>
          </p:nvSpPr>
          <p:spPr bwMode="auto">
            <a:xfrm>
              <a:off x="586" y="1332"/>
              <a:ext cx="266" cy="238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2400" i="1">
                  <a:latin typeface="FranklinGothic" charset="0"/>
                </a:rPr>
                <a:t>T</a:t>
              </a:r>
            </a:p>
            <a:p>
              <a:pPr algn="ctr"/>
              <a:r>
                <a:rPr lang="en-US" sz="2400" i="1">
                  <a:latin typeface="FranklinGothic" charset="0"/>
                </a:rPr>
                <a:t>a</a:t>
              </a:r>
            </a:p>
            <a:p>
              <a:pPr algn="ctr"/>
              <a:r>
                <a:rPr lang="en-US" sz="2400" i="1">
                  <a:latin typeface="FranklinGothic" charset="0"/>
                </a:rPr>
                <a:t>s</a:t>
              </a:r>
            </a:p>
            <a:p>
              <a:pPr algn="ctr"/>
              <a:r>
                <a:rPr lang="en-US" sz="2400" i="1">
                  <a:latin typeface="FranklinGothic" charset="0"/>
                </a:rPr>
                <a:t>k</a:t>
              </a:r>
            </a:p>
            <a:p>
              <a:pPr algn="ctr"/>
              <a:endParaRPr lang="en-US" sz="2400" i="1">
                <a:latin typeface="FranklinGothic" charset="0"/>
              </a:endParaRPr>
            </a:p>
            <a:p>
              <a:pPr algn="ctr"/>
              <a:r>
                <a:rPr lang="en-US" sz="2400" i="1">
                  <a:latin typeface="FranklinGothic" charset="0"/>
                </a:rPr>
                <a:t>O</a:t>
              </a:r>
            </a:p>
            <a:p>
              <a:pPr algn="ctr"/>
              <a:r>
                <a:rPr lang="en-US" sz="2400" i="1">
                  <a:latin typeface="FranklinGothic" charset="0"/>
                </a:rPr>
                <a:t>r</a:t>
              </a:r>
            </a:p>
            <a:p>
              <a:pPr algn="ctr"/>
              <a:r>
                <a:rPr lang="en-US" sz="2400" i="1">
                  <a:latin typeface="FranklinGothic" charset="0"/>
                </a:rPr>
                <a:t>d</a:t>
              </a:r>
            </a:p>
            <a:p>
              <a:pPr algn="ctr"/>
              <a:r>
                <a:rPr lang="en-US" sz="2400" i="1">
                  <a:latin typeface="FranklinGothic" charset="0"/>
                </a:rPr>
                <a:t>e</a:t>
              </a:r>
            </a:p>
            <a:p>
              <a:pPr algn="ctr"/>
              <a:r>
                <a:rPr lang="en-US" sz="2400" i="1">
                  <a:latin typeface="FranklinGothic" charset="0"/>
                </a:rPr>
                <a:t>r</a:t>
              </a:r>
            </a:p>
          </p:txBody>
        </p:sp>
        <p:sp>
          <p:nvSpPr>
            <p:cNvPr id="2718726" name="Line 6"/>
            <p:cNvSpPr>
              <a:spLocks noChangeShapeType="1"/>
            </p:cNvSpPr>
            <p:nvPr/>
          </p:nvSpPr>
          <p:spPr bwMode="auto">
            <a:xfrm flipH="1">
              <a:off x="834" y="1523"/>
              <a:ext cx="17" cy="129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18727" name="Freeform 7"/>
            <p:cNvSpPr>
              <a:spLocks/>
            </p:cNvSpPr>
            <p:nvPr/>
          </p:nvSpPr>
          <p:spPr bwMode="auto">
            <a:xfrm>
              <a:off x="926" y="2011"/>
              <a:ext cx="211" cy="212"/>
            </a:xfrm>
            <a:custGeom>
              <a:avLst/>
              <a:gdLst/>
              <a:ahLst/>
              <a:cxnLst>
                <a:cxn ang="0">
                  <a:pos x="67" y="10"/>
                </a:cxn>
                <a:cxn ang="0">
                  <a:pos x="112" y="11"/>
                </a:cxn>
                <a:cxn ang="0">
                  <a:pos x="161" y="0"/>
                </a:cxn>
                <a:cxn ang="0">
                  <a:pos x="219" y="0"/>
                </a:cxn>
                <a:cxn ang="0">
                  <a:pos x="155" y="60"/>
                </a:cxn>
                <a:cxn ang="0">
                  <a:pos x="172" y="64"/>
                </a:cxn>
                <a:cxn ang="0">
                  <a:pos x="189" y="71"/>
                </a:cxn>
                <a:cxn ang="0">
                  <a:pos x="205" y="80"/>
                </a:cxn>
                <a:cxn ang="0">
                  <a:pos x="217" y="90"/>
                </a:cxn>
                <a:cxn ang="0">
                  <a:pos x="227" y="103"/>
                </a:cxn>
                <a:cxn ang="0">
                  <a:pos x="234" y="118"/>
                </a:cxn>
                <a:cxn ang="0">
                  <a:pos x="236" y="134"/>
                </a:cxn>
                <a:cxn ang="0">
                  <a:pos x="233" y="151"/>
                </a:cxn>
                <a:cxn ang="0">
                  <a:pos x="228" y="164"/>
                </a:cxn>
                <a:cxn ang="0">
                  <a:pos x="218" y="177"/>
                </a:cxn>
                <a:cxn ang="0">
                  <a:pos x="201" y="192"/>
                </a:cxn>
                <a:cxn ang="0">
                  <a:pos x="185" y="200"/>
                </a:cxn>
                <a:cxn ang="0">
                  <a:pos x="170" y="206"/>
                </a:cxn>
                <a:cxn ang="0">
                  <a:pos x="155" y="210"/>
                </a:cxn>
                <a:cxn ang="0">
                  <a:pos x="136" y="211"/>
                </a:cxn>
                <a:cxn ang="0">
                  <a:pos x="88" y="210"/>
                </a:cxn>
                <a:cxn ang="0">
                  <a:pos x="65" y="206"/>
                </a:cxn>
                <a:cxn ang="0">
                  <a:pos x="40" y="195"/>
                </a:cxn>
                <a:cxn ang="0">
                  <a:pos x="22" y="182"/>
                </a:cxn>
                <a:cxn ang="0">
                  <a:pos x="9" y="167"/>
                </a:cxn>
                <a:cxn ang="0">
                  <a:pos x="3" y="151"/>
                </a:cxn>
                <a:cxn ang="0">
                  <a:pos x="0" y="137"/>
                </a:cxn>
                <a:cxn ang="0">
                  <a:pos x="2" y="121"/>
                </a:cxn>
                <a:cxn ang="0">
                  <a:pos x="10" y="101"/>
                </a:cxn>
                <a:cxn ang="0">
                  <a:pos x="25" y="85"/>
                </a:cxn>
                <a:cxn ang="0">
                  <a:pos x="45" y="71"/>
                </a:cxn>
                <a:cxn ang="0">
                  <a:pos x="73" y="62"/>
                </a:cxn>
                <a:cxn ang="0">
                  <a:pos x="29" y="3"/>
                </a:cxn>
              </a:cxnLst>
              <a:rect l="0" t="0" r="r" b="b"/>
              <a:pathLst>
                <a:path w="237" h="212">
                  <a:moveTo>
                    <a:pt x="29" y="3"/>
                  </a:moveTo>
                  <a:lnTo>
                    <a:pt x="67" y="10"/>
                  </a:lnTo>
                  <a:lnTo>
                    <a:pt x="66" y="0"/>
                  </a:lnTo>
                  <a:lnTo>
                    <a:pt x="112" y="11"/>
                  </a:lnTo>
                  <a:lnTo>
                    <a:pt x="112" y="0"/>
                  </a:lnTo>
                  <a:lnTo>
                    <a:pt x="161" y="0"/>
                  </a:lnTo>
                  <a:lnTo>
                    <a:pt x="160" y="11"/>
                  </a:lnTo>
                  <a:lnTo>
                    <a:pt x="219" y="0"/>
                  </a:lnTo>
                  <a:lnTo>
                    <a:pt x="148" y="60"/>
                  </a:lnTo>
                  <a:lnTo>
                    <a:pt x="155" y="60"/>
                  </a:lnTo>
                  <a:lnTo>
                    <a:pt x="163" y="62"/>
                  </a:lnTo>
                  <a:lnTo>
                    <a:pt x="172" y="64"/>
                  </a:lnTo>
                  <a:lnTo>
                    <a:pt x="180" y="67"/>
                  </a:lnTo>
                  <a:lnTo>
                    <a:pt x="189" y="71"/>
                  </a:lnTo>
                  <a:lnTo>
                    <a:pt x="197" y="75"/>
                  </a:lnTo>
                  <a:lnTo>
                    <a:pt x="205" y="80"/>
                  </a:lnTo>
                  <a:lnTo>
                    <a:pt x="212" y="85"/>
                  </a:lnTo>
                  <a:lnTo>
                    <a:pt x="217" y="90"/>
                  </a:lnTo>
                  <a:lnTo>
                    <a:pt x="222" y="97"/>
                  </a:lnTo>
                  <a:lnTo>
                    <a:pt x="227" y="103"/>
                  </a:lnTo>
                  <a:lnTo>
                    <a:pt x="231" y="111"/>
                  </a:lnTo>
                  <a:lnTo>
                    <a:pt x="234" y="118"/>
                  </a:lnTo>
                  <a:lnTo>
                    <a:pt x="235" y="125"/>
                  </a:lnTo>
                  <a:lnTo>
                    <a:pt x="236" y="134"/>
                  </a:lnTo>
                  <a:lnTo>
                    <a:pt x="235" y="144"/>
                  </a:lnTo>
                  <a:lnTo>
                    <a:pt x="233" y="151"/>
                  </a:lnTo>
                  <a:lnTo>
                    <a:pt x="231" y="158"/>
                  </a:lnTo>
                  <a:lnTo>
                    <a:pt x="228" y="164"/>
                  </a:lnTo>
                  <a:lnTo>
                    <a:pt x="224" y="170"/>
                  </a:lnTo>
                  <a:lnTo>
                    <a:pt x="218" y="177"/>
                  </a:lnTo>
                  <a:lnTo>
                    <a:pt x="210" y="185"/>
                  </a:lnTo>
                  <a:lnTo>
                    <a:pt x="201" y="192"/>
                  </a:lnTo>
                  <a:lnTo>
                    <a:pt x="193" y="197"/>
                  </a:lnTo>
                  <a:lnTo>
                    <a:pt x="185" y="200"/>
                  </a:lnTo>
                  <a:lnTo>
                    <a:pt x="177" y="204"/>
                  </a:lnTo>
                  <a:lnTo>
                    <a:pt x="170" y="206"/>
                  </a:lnTo>
                  <a:lnTo>
                    <a:pt x="161" y="208"/>
                  </a:lnTo>
                  <a:lnTo>
                    <a:pt x="155" y="210"/>
                  </a:lnTo>
                  <a:lnTo>
                    <a:pt x="145" y="210"/>
                  </a:lnTo>
                  <a:lnTo>
                    <a:pt x="136" y="211"/>
                  </a:lnTo>
                  <a:lnTo>
                    <a:pt x="96" y="211"/>
                  </a:lnTo>
                  <a:lnTo>
                    <a:pt x="88" y="210"/>
                  </a:lnTo>
                  <a:lnTo>
                    <a:pt x="78" y="209"/>
                  </a:lnTo>
                  <a:lnTo>
                    <a:pt x="65" y="206"/>
                  </a:lnTo>
                  <a:lnTo>
                    <a:pt x="53" y="201"/>
                  </a:lnTo>
                  <a:lnTo>
                    <a:pt x="40" y="195"/>
                  </a:lnTo>
                  <a:lnTo>
                    <a:pt x="30" y="188"/>
                  </a:lnTo>
                  <a:lnTo>
                    <a:pt x="22" y="182"/>
                  </a:lnTo>
                  <a:lnTo>
                    <a:pt x="15" y="175"/>
                  </a:lnTo>
                  <a:lnTo>
                    <a:pt x="9" y="167"/>
                  </a:lnTo>
                  <a:lnTo>
                    <a:pt x="5" y="157"/>
                  </a:lnTo>
                  <a:lnTo>
                    <a:pt x="3" y="151"/>
                  </a:lnTo>
                  <a:lnTo>
                    <a:pt x="1" y="144"/>
                  </a:lnTo>
                  <a:lnTo>
                    <a:pt x="0" y="137"/>
                  </a:lnTo>
                  <a:lnTo>
                    <a:pt x="1" y="131"/>
                  </a:lnTo>
                  <a:lnTo>
                    <a:pt x="2" y="121"/>
                  </a:lnTo>
                  <a:lnTo>
                    <a:pt x="5" y="112"/>
                  </a:lnTo>
                  <a:lnTo>
                    <a:pt x="10" y="101"/>
                  </a:lnTo>
                  <a:lnTo>
                    <a:pt x="17" y="93"/>
                  </a:lnTo>
                  <a:lnTo>
                    <a:pt x="25" y="85"/>
                  </a:lnTo>
                  <a:lnTo>
                    <a:pt x="35" y="77"/>
                  </a:lnTo>
                  <a:lnTo>
                    <a:pt x="45" y="71"/>
                  </a:lnTo>
                  <a:lnTo>
                    <a:pt x="59" y="65"/>
                  </a:lnTo>
                  <a:lnTo>
                    <a:pt x="73" y="62"/>
                  </a:lnTo>
                  <a:lnTo>
                    <a:pt x="83" y="60"/>
                  </a:lnTo>
                  <a:lnTo>
                    <a:pt x="29" y="3"/>
                  </a:lnTo>
                </a:path>
              </a:pathLst>
            </a:custGeom>
            <a:solidFill>
              <a:schemeClr val="hlink"/>
            </a:solidFill>
            <a:ln w="254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18728" name="Rectangle 8"/>
            <p:cNvSpPr>
              <a:spLocks noChangeArrowheads="1"/>
            </p:cNvSpPr>
            <p:nvPr/>
          </p:nvSpPr>
          <p:spPr bwMode="auto">
            <a:xfrm>
              <a:off x="913" y="1968"/>
              <a:ext cx="255" cy="2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2400" b="1">
                  <a:solidFill>
                    <a:schemeClr val="bg1"/>
                  </a:solidFill>
                  <a:latin typeface="FranklinGothic" charset="0"/>
                </a:rPr>
                <a:t>B</a:t>
              </a:r>
            </a:p>
          </p:txBody>
        </p:sp>
        <p:sp>
          <p:nvSpPr>
            <p:cNvPr id="2718729" name="Freeform 9"/>
            <p:cNvSpPr>
              <a:spLocks/>
            </p:cNvSpPr>
            <p:nvPr/>
          </p:nvSpPr>
          <p:spPr bwMode="auto">
            <a:xfrm>
              <a:off x="932" y="2322"/>
              <a:ext cx="210" cy="211"/>
            </a:xfrm>
            <a:custGeom>
              <a:avLst/>
              <a:gdLst/>
              <a:ahLst/>
              <a:cxnLst>
                <a:cxn ang="0">
                  <a:pos x="67" y="10"/>
                </a:cxn>
                <a:cxn ang="0">
                  <a:pos x="112" y="11"/>
                </a:cxn>
                <a:cxn ang="0">
                  <a:pos x="161" y="0"/>
                </a:cxn>
                <a:cxn ang="0">
                  <a:pos x="219" y="0"/>
                </a:cxn>
                <a:cxn ang="0">
                  <a:pos x="155" y="60"/>
                </a:cxn>
                <a:cxn ang="0">
                  <a:pos x="172" y="64"/>
                </a:cxn>
                <a:cxn ang="0">
                  <a:pos x="189" y="71"/>
                </a:cxn>
                <a:cxn ang="0">
                  <a:pos x="205" y="79"/>
                </a:cxn>
                <a:cxn ang="0">
                  <a:pos x="217" y="90"/>
                </a:cxn>
                <a:cxn ang="0">
                  <a:pos x="227" y="103"/>
                </a:cxn>
                <a:cxn ang="0">
                  <a:pos x="234" y="118"/>
                </a:cxn>
                <a:cxn ang="0">
                  <a:pos x="236" y="134"/>
                </a:cxn>
                <a:cxn ang="0">
                  <a:pos x="233" y="150"/>
                </a:cxn>
                <a:cxn ang="0">
                  <a:pos x="228" y="163"/>
                </a:cxn>
                <a:cxn ang="0">
                  <a:pos x="218" y="176"/>
                </a:cxn>
                <a:cxn ang="0">
                  <a:pos x="201" y="191"/>
                </a:cxn>
                <a:cxn ang="0">
                  <a:pos x="185" y="199"/>
                </a:cxn>
                <a:cxn ang="0">
                  <a:pos x="170" y="205"/>
                </a:cxn>
                <a:cxn ang="0">
                  <a:pos x="155" y="209"/>
                </a:cxn>
                <a:cxn ang="0">
                  <a:pos x="136" y="210"/>
                </a:cxn>
                <a:cxn ang="0">
                  <a:pos x="88" y="209"/>
                </a:cxn>
                <a:cxn ang="0">
                  <a:pos x="65" y="205"/>
                </a:cxn>
                <a:cxn ang="0">
                  <a:pos x="40" y="194"/>
                </a:cxn>
                <a:cxn ang="0">
                  <a:pos x="22" y="181"/>
                </a:cxn>
                <a:cxn ang="0">
                  <a:pos x="9" y="166"/>
                </a:cxn>
                <a:cxn ang="0">
                  <a:pos x="3" y="150"/>
                </a:cxn>
                <a:cxn ang="0">
                  <a:pos x="0" y="136"/>
                </a:cxn>
                <a:cxn ang="0">
                  <a:pos x="2" y="121"/>
                </a:cxn>
                <a:cxn ang="0">
                  <a:pos x="10" y="101"/>
                </a:cxn>
                <a:cxn ang="0">
                  <a:pos x="25" y="84"/>
                </a:cxn>
                <a:cxn ang="0">
                  <a:pos x="45" y="71"/>
                </a:cxn>
                <a:cxn ang="0">
                  <a:pos x="73" y="61"/>
                </a:cxn>
                <a:cxn ang="0">
                  <a:pos x="29" y="3"/>
                </a:cxn>
              </a:cxnLst>
              <a:rect l="0" t="0" r="r" b="b"/>
              <a:pathLst>
                <a:path w="237" h="211">
                  <a:moveTo>
                    <a:pt x="29" y="3"/>
                  </a:moveTo>
                  <a:lnTo>
                    <a:pt x="67" y="10"/>
                  </a:lnTo>
                  <a:lnTo>
                    <a:pt x="66" y="0"/>
                  </a:lnTo>
                  <a:lnTo>
                    <a:pt x="112" y="11"/>
                  </a:lnTo>
                  <a:lnTo>
                    <a:pt x="112" y="0"/>
                  </a:lnTo>
                  <a:lnTo>
                    <a:pt x="161" y="0"/>
                  </a:lnTo>
                  <a:lnTo>
                    <a:pt x="160" y="11"/>
                  </a:lnTo>
                  <a:lnTo>
                    <a:pt x="219" y="0"/>
                  </a:lnTo>
                  <a:lnTo>
                    <a:pt x="148" y="59"/>
                  </a:lnTo>
                  <a:lnTo>
                    <a:pt x="155" y="60"/>
                  </a:lnTo>
                  <a:lnTo>
                    <a:pt x="163" y="61"/>
                  </a:lnTo>
                  <a:lnTo>
                    <a:pt x="172" y="64"/>
                  </a:lnTo>
                  <a:lnTo>
                    <a:pt x="180" y="66"/>
                  </a:lnTo>
                  <a:lnTo>
                    <a:pt x="189" y="71"/>
                  </a:lnTo>
                  <a:lnTo>
                    <a:pt x="197" y="74"/>
                  </a:lnTo>
                  <a:lnTo>
                    <a:pt x="205" y="79"/>
                  </a:lnTo>
                  <a:lnTo>
                    <a:pt x="212" y="85"/>
                  </a:lnTo>
                  <a:lnTo>
                    <a:pt x="217" y="90"/>
                  </a:lnTo>
                  <a:lnTo>
                    <a:pt x="222" y="96"/>
                  </a:lnTo>
                  <a:lnTo>
                    <a:pt x="227" y="103"/>
                  </a:lnTo>
                  <a:lnTo>
                    <a:pt x="231" y="111"/>
                  </a:lnTo>
                  <a:lnTo>
                    <a:pt x="234" y="118"/>
                  </a:lnTo>
                  <a:lnTo>
                    <a:pt x="235" y="124"/>
                  </a:lnTo>
                  <a:lnTo>
                    <a:pt x="236" y="134"/>
                  </a:lnTo>
                  <a:lnTo>
                    <a:pt x="235" y="143"/>
                  </a:lnTo>
                  <a:lnTo>
                    <a:pt x="233" y="150"/>
                  </a:lnTo>
                  <a:lnTo>
                    <a:pt x="231" y="157"/>
                  </a:lnTo>
                  <a:lnTo>
                    <a:pt x="228" y="163"/>
                  </a:lnTo>
                  <a:lnTo>
                    <a:pt x="224" y="169"/>
                  </a:lnTo>
                  <a:lnTo>
                    <a:pt x="218" y="176"/>
                  </a:lnTo>
                  <a:lnTo>
                    <a:pt x="210" y="184"/>
                  </a:lnTo>
                  <a:lnTo>
                    <a:pt x="201" y="191"/>
                  </a:lnTo>
                  <a:lnTo>
                    <a:pt x="193" y="196"/>
                  </a:lnTo>
                  <a:lnTo>
                    <a:pt x="185" y="199"/>
                  </a:lnTo>
                  <a:lnTo>
                    <a:pt x="177" y="203"/>
                  </a:lnTo>
                  <a:lnTo>
                    <a:pt x="170" y="205"/>
                  </a:lnTo>
                  <a:lnTo>
                    <a:pt x="161" y="207"/>
                  </a:lnTo>
                  <a:lnTo>
                    <a:pt x="155" y="209"/>
                  </a:lnTo>
                  <a:lnTo>
                    <a:pt x="145" y="209"/>
                  </a:lnTo>
                  <a:lnTo>
                    <a:pt x="136" y="210"/>
                  </a:lnTo>
                  <a:lnTo>
                    <a:pt x="96" y="210"/>
                  </a:lnTo>
                  <a:lnTo>
                    <a:pt x="88" y="209"/>
                  </a:lnTo>
                  <a:lnTo>
                    <a:pt x="78" y="208"/>
                  </a:lnTo>
                  <a:lnTo>
                    <a:pt x="65" y="205"/>
                  </a:lnTo>
                  <a:lnTo>
                    <a:pt x="53" y="200"/>
                  </a:lnTo>
                  <a:lnTo>
                    <a:pt x="40" y="194"/>
                  </a:lnTo>
                  <a:lnTo>
                    <a:pt x="30" y="187"/>
                  </a:lnTo>
                  <a:lnTo>
                    <a:pt x="22" y="181"/>
                  </a:lnTo>
                  <a:lnTo>
                    <a:pt x="15" y="174"/>
                  </a:lnTo>
                  <a:lnTo>
                    <a:pt x="9" y="166"/>
                  </a:lnTo>
                  <a:lnTo>
                    <a:pt x="5" y="156"/>
                  </a:lnTo>
                  <a:lnTo>
                    <a:pt x="3" y="150"/>
                  </a:lnTo>
                  <a:lnTo>
                    <a:pt x="1" y="144"/>
                  </a:lnTo>
                  <a:lnTo>
                    <a:pt x="0" y="136"/>
                  </a:lnTo>
                  <a:lnTo>
                    <a:pt x="1" y="131"/>
                  </a:lnTo>
                  <a:lnTo>
                    <a:pt x="2" y="121"/>
                  </a:lnTo>
                  <a:lnTo>
                    <a:pt x="5" y="111"/>
                  </a:lnTo>
                  <a:lnTo>
                    <a:pt x="10" y="101"/>
                  </a:lnTo>
                  <a:lnTo>
                    <a:pt x="17" y="92"/>
                  </a:lnTo>
                  <a:lnTo>
                    <a:pt x="25" y="84"/>
                  </a:lnTo>
                  <a:lnTo>
                    <a:pt x="35" y="76"/>
                  </a:lnTo>
                  <a:lnTo>
                    <a:pt x="45" y="71"/>
                  </a:lnTo>
                  <a:lnTo>
                    <a:pt x="59" y="65"/>
                  </a:lnTo>
                  <a:lnTo>
                    <a:pt x="73" y="61"/>
                  </a:lnTo>
                  <a:lnTo>
                    <a:pt x="83" y="59"/>
                  </a:lnTo>
                  <a:lnTo>
                    <a:pt x="29" y="3"/>
                  </a:lnTo>
                </a:path>
              </a:pathLst>
            </a:custGeom>
            <a:solidFill>
              <a:schemeClr val="hlink"/>
            </a:solidFill>
            <a:ln w="254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18730" name="Rectangle 10"/>
            <p:cNvSpPr>
              <a:spLocks noChangeArrowheads="1"/>
            </p:cNvSpPr>
            <p:nvPr/>
          </p:nvSpPr>
          <p:spPr bwMode="auto">
            <a:xfrm>
              <a:off x="918" y="2278"/>
              <a:ext cx="255" cy="2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2400" b="1">
                  <a:solidFill>
                    <a:schemeClr val="bg1"/>
                  </a:solidFill>
                  <a:latin typeface="FranklinGothic" charset="0"/>
                </a:rPr>
                <a:t>C</a:t>
              </a:r>
            </a:p>
          </p:txBody>
        </p:sp>
        <p:sp>
          <p:nvSpPr>
            <p:cNvPr id="2718731" name="Freeform 11"/>
            <p:cNvSpPr>
              <a:spLocks/>
            </p:cNvSpPr>
            <p:nvPr/>
          </p:nvSpPr>
          <p:spPr bwMode="auto">
            <a:xfrm>
              <a:off x="932" y="2646"/>
              <a:ext cx="210" cy="212"/>
            </a:xfrm>
            <a:custGeom>
              <a:avLst/>
              <a:gdLst/>
              <a:ahLst/>
              <a:cxnLst>
                <a:cxn ang="0">
                  <a:pos x="67" y="10"/>
                </a:cxn>
                <a:cxn ang="0">
                  <a:pos x="112" y="11"/>
                </a:cxn>
                <a:cxn ang="0">
                  <a:pos x="161" y="0"/>
                </a:cxn>
                <a:cxn ang="0">
                  <a:pos x="219" y="0"/>
                </a:cxn>
                <a:cxn ang="0">
                  <a:pos x="155" y="60"/>
                </a:cxn>
                <a:cxn ang="0">
                  <a:pos x="172" y="64"/>
                </a:cxn>
                <a:cxn ang="0">
                  <a:pos x="189" y="71"/>
                </a:cxn>
                <a:cxn ang="0">
                  <a:pos x="205" y="80"/>
                </a:cxn>
                <a:cxn ang="0">
                  <a:pos x="217" y="90"/>
                </a:cxn>
                <a:cxn ang="0">
                  <a:pos x="227" y="103"/>
                </a:cxn>
                <a:cxn ang="0">
                  <a:pos x="234" y="118"/>
                </a:cxn>
                <a:cxn ang="0">
                  <a:pos x="236" y="134"/>
                </a:cxn>
                <a:cxn ang="0">
                  <a:pos x="233" y="151"/>
                </a:cxn>
                <a:cxn ang="0">
                  <a:pos x="228" y="164"/>
                </a:cxn>
                <a:cxn ang="0">
                  <a:pos x="218" y="177"/>
                </a:cxn>
                <a:cxn ang="0">
                  <a:pos x="201" y="192"/>
                </a:cxn>
                <a:cxn ang="0">
                  <a:pos x="185" y="200"/>
                </a:cxn>
                <a:cxn ang="0">
                  <a:pos x="170" y="206"/>
                </a:cxn>
                <a:cxn ang="0">
                  <a:pos x="155" y="210"/>
                </a:cxn>
                <a:cxn ang="0">
                  <a:pos x="136" y="211"/>
                </a:cxn>
                <a:cxn ang="0">
                  <a:pos x="88" y="210"/>
                </a:cxn>
                <a:cxn ang="0">
                  <a:pos x="65" y="206"/>
                </a:cxn>
                <a:cxn ang="0">
                  <a:pos x="40" y="195"/>
                </a:cxn>
                <a:cxn ang="0">
                  <a:pos x="22" y="182"/>
                </a:cxn>
                <a:cxn ang="0">
                  <a:pos x="9" y="167"/>
                </a:cxn>
                <a:cxn ang="0">
                  <a:pos x="3" y="151"/>
                </a:cxn>
                <a:cxn ang="0">
                  <a:pos x="0" y="137"/>
                </a:cxn>
                <a:cxn ang="0">
                  <a:pos x="2" y="121"/>
                </a:cxn>
                <a:cxn ang="0">
                  <a:pos x="10" y="101"/>
                </a:cxn>
                <a:cxn ang="0">
                  <a:pos x="25" y="85"/>
                </a:cxn>
                <a:cxn ang="0">
                  <a:pos x="45" y="71"/>
                </a:cxn>
                <a:cxn ang="0">
                  <a:pos x="73" y="62"/>
                </a:cxn>
                <a:cxn ang="0">
                  <a:pos x="29" y="3"/>
                </a:cxn>
              </a:cxnLst>
              <a:rect l="0" t="0" r="r" b="b"/>
              <a:pathLst>
                <a:path w="237" h="212">
                  <a:moveTo>
                    <a:pt x="29" y="3"/>
                  </a:moveTo>
                  <a:lnTo>
                    <a:pt x="67" y="10"/>
                  </a:lnTo>
                  <a:lnTo>
                    <a:pt x="66" y="0"/>
                  </a:lnTo>
                  <a:lnTo>
                    <a:pt x="112" y="11"/>
                  </a:lnTo>
                  <a:lnTo>
                    <a:pt x="112" y="0"/>
                  </a:lnTo>
                  <a:lnTo>
                    <a:pt x="161" y="0"/>
                  </a:lnTo>
                  <a:lnTo>
                    <a:pt x="160" y="11"/>
                  </a:lnTo>
                  <a:lnTo>
                    <a:pt x="219" y="0"/>
                  </a:lnTo>
                  <a:lnTo>
                    <a:pt x="148" y="60"/>
                  </a:lnTo>
                  <a:lnTo>
                    <a:pt x="155" y="60"/>
                  </a:lnTo>
                  <a:lnTo>
                    <a:pt x="163" y="62"/>
                  </a:lnTo>
                  <a:lnTo>
                    <a:pt x="172" y="64"/>
                  </a:lnTo>
                  <a:lnTo>
                    <a:pt x="180" y="67"/>
                  </a:lnTo>
                  <a:lnTo>
                    <a:pt x="189" y="71"/>
                  </a:lnTo>
                  <a:lnTo>
                    <a:pt x="197" y="75"/>
                  </a:lnTo>
                  <a:lnTo>
                    <a:pt x="205" y="80"/>
                  </a:lnTo>
                  <a:lnTo>
                    <a:pt x="212" y="85"/>
                  </a:lnTo>
                  <a:lnTo>
                    <a:pt x="217" y="90"/>
                  </a:lnTo>
                  <a:lnTo>
                    <a:pt x="222" y="97"/>
                  </a:lnTo>
                  <a:lnTo>
                    <a:pt x="227" y="103"/>
                  </a:lnTo>
                  <a:lnTo>
                    <a:pt x="231" y="111"/>
                  </a:lnTo>
                  <a:lnTo>
                    <a:pt x="234" y="118"/>
                  </a:lnTo>
                  <a:lnTo>
                    <a:pt x="235" y="125"/>
                  </a:lnTo>
                  <a:lnTo>
                    <a:pt x="236" y="134"/>
                  </a:lnTo>
                  <a:lnTo>
                    <a:pt x="235" y="144"/>
                  </a:lnTo>
                  <a:lnTo>
                    <a:pt x="233" y="151"/>
                  </a:lnTo>
                  <a:lnTo>
                    <a:pt x="231" y="158"/>
                  </a:lnTo>
                  <a:lnTo>
                    <a:pt x="228" y="164"/>
                  </a:lnTo>
                  <a:lnTo>
                    <a:pt x="224" y="170"/>
                  </a:lnTo>
                  <a:lnTo>
                    <a:pt x="218" y="177"/>
                  </a:lnTo>
                  <a:lnTo>
                    <a:pt x="210" y="185"/>
                  </a:lnTo>
                  <a:lnTo>
                    <a:pt x="201" y="192"/>
                  </a:lnTo>
                  <a:lnTo>
                    <a:pt x="193" y="197"/>
                  </a:lnTo>
                  <a:lnTo>
                    <a:pt x="185" y="200"/>
                  </a:lnTo>
                  <a:lnTo>
                    <a:pt x="177" y="204"/>
                  </a:lnTo>
                  <a:lnTo>
                    <a:pt x="170" y="206"/>
                  </a:lnTo>
                  <a:lnTo>
                    <a:pt x="161" y="208"/>
                  </a:lnTo>
                  <a:lnTo>
                    <a:pt x="155" y="210"/>
                  </a:lnTo>
                  <a:lnTo>
                    <a:pt x="145" y="210"/>
                  </a:lnTo>
                  <a:lnTo>
                    <a:pt x="136" y="211"/>
                  </a:lnTo>
                  <a:lnTo>
                    <a:pt x="96" y="211"/>
                  </a:lnTo>
                  <a:lnTo>
                    <a:pt x="88" y="210"/>
                  </a:lnTo>
                  <a:lnTo>
                    <a:pt x="78" y="209"/>
                  </a:lnTo>
                  <a:lnTo>
                    <a:pt x="65" y="206"/>
                  </a:lnTo>
                  <a:lnTo>
                    <a:pt x="53" y="201"/>
                  </a:lnTo>
                  <a:lnTo>
                    <a:pt x="40" y="195"/>
                  </a:lnTo>
                  <a:lnTo>
                    <a:pt x="30" y="188"/>
                  </a:lnTo>
                  <a:lnTo>
                    <a:pt x="22" y="182"/>
                  </a:lnTo>
                  <a:lnTo>
                    <a:pt x="15" y="175"/>
                  </a:lnTo>
                  <a:lnTo>
                    <a:pt x="9" y="167"/>
                  </a:lnTo>
                  <a:lnTo>
                    <a:pt x="5" y="157"/>
                  </a:lnTo>
                  <a:lnTo>
                    <a:pt x="3" y="151"/>
                  </a:lnTo>
                  <a:lnTo>
                    <a:pt x="1" y="144"/>
                  </a:lnTo>
                  <a:lnTo>
                    <a:pt x="0" y="137"/>
                  </a:lnTo>
                  <a:lnTo>
                    <a:pt x="1" y="131"/>
                  </a:lnTo>
                  <a:lnTo>
                    <a:pt x="2" y="121"/>
                  </a:lnTo>
                  <a:lnTo>
                    <a:pt x="5" y="112"/>
                  </a:lnTo>
                  <a:lnTo>
                    <a:pt x="10" y="101"/>
                  </a:lnTo>
                  <a:lnTo>
                    <a:pt x="17" y="93"/>
                  </a:lnTo>
                  <a:lnTo>
                    <a:pt x="25" y="85"/>
                  </a:lnTo>
                  <a:lnTo>
                    <a:pt x="35" y="77"/>
                  </a:lnTo>
                  <a:lnTo>
                    <a:pt x="45" y="71"/>
                  </a:lnTo>
                  <a:lnTo>
                    <a:pt x="59" y="65"/>
                  </a:lnTo>
                  <a:lnTo>
                    <a:pt x="73" y="62"/>
                  </a:lnTo>
                  <a:lnTo>
                    <a:pt x="83" y="60"/>
                  </a:lnTo>
                  <a:lnTo>
                    <a:pt x="29" y="3"/>
                  </a:lnTo>
                </a:path>
              </a:pathLst>
            </a:custGeom>
            <a:solidFill>
              <a:schemeClr val="hlink"/>
            </a:solidFill>
            <a:ln w="254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18732" name="Rectangle 12"/>
            <p:cNvSpPr>
              <a:spLocks noChangeArrowheads="1"/>
            </p:cNvSpPr>
            <p:nvPr/>
          </p:nvSpPr>
          <p:spPr bwMode="auto">
            <a:xfrm>
              <a:off x="918" y="2602"/>
              <a:ext cx="255" cy="2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2400" b="1">
                  <a:solidFill>
                    <a:schemeClr val="bg1"/>
                  </a:solidFill>
                  <a:latin typeface="FranklinGothic" charset="0"/>
                </a:rPr>
                <a:t>D</a:t>
              </a:r>
            </a:p>
          </p:txBody>
        </p:sp>
        <p:sp>
          <p:nvSpPr>
            <p:cNvPr id="2718733" name="Freeform 13"/>
            <p:cNvSpPr>
              <a:spLocks/>
            </p:cNvSpPr>
            <p:nvPr/>
          </p:nvSpPr>
          <p:spPr bwMode="auto">
            <a:xfrm>
              <a:off x="926" y="1617"/>
              <a:ext cx="211" cy="211"/>
            </a:xfrm>
            <a:custGeom>
              <a:avLst/>
              <a:gdLst/>
              <a:ahLst/>
              <a:cxnLst>
                <a:cxn ang="0">
                  <a:pos x="67" y="10"/>
                </a:cxn>
                <a:cxn ang="0">
                  <a:pos x="112" y="11"/>
                </a:cxn>
                <a:cxn ang="0">
                  <a:pos x="161" y="0"/>
                </a:cxn>
                <a:cxn ang="0">
                  <a:pos x="219" y="0"/>
                </a:cxn>
                <a:cxn ang="0">
                  <a:pos x="155" y="60"/>
                </a:cxn>
                <a:cxn ang="0">
                  <a:pos x="172" y="64"/>
                </a:cxn>
                <a:cxn ang="0">
                  <a:pos x="189" y="71"/>
                </a:cxn>
                <a:cxn ang="0">
                  <a:pos x="205" y="79"/>
                </a:cxn>
                <a:cxn ang="0">
                  <a:pos x="217" y="90"/>
                </a:cxn>
                <a:cxn ang="0">
                  <a:pos x="227" y="103"/>
                </a:cxn>
                <a:cxn ang="0">
                  <a:pos x="234" y="118"/>
                </a:cxn>
                <a:cxn ang="0">
                  <a:pos x="236" y="134"/>
                </a:cxn>
                <a:cxn ang="0">
                  <a:pos x="233" y="150"/>
                </a:cxn>
                <a:cxn ang="0">
                  <a:pos x="228" y="163"/>
                </a:cxn>
                <a:cxn ang="0">
                  <a:pos x="218" y="176"/>
                </a:cxn>
                <a:cxn ang="0">
                  <a:pos x="201" y="191"/>
                </a:cxn>
                <a:cxn ang="0">
                  <a:pos x="185" y="199"/>
                </a:cxn>
                <a:cxn ang="0">
                  <a:pos x="170" y="205"/>
                </a:cxn>
                <a:cxn ang="0">
                  <a:pos x="155" y="209"/>
                </a:cxn>
                <a:cxn ang="0">
                  <a:pos x="136" y="210"/>
                </a:cxn>
                <a:cxn ang="0">
                  <a:pos x="88" y="209"/>
                </a:cxn>
                <a:cxn ang="0">
                  <a:pos x="65" y="205"/>
                </a:cxn>
                <a:cxn ang="0">
                  <a:pos x="40" y="194"/>
                </a:cxn>
                <a:cxn ang="0">
                  <a:pos x="22" y="181"/>
                </a:cxn>
                <a:cxn ang="0">
                  <a:pos x="9" y="166"/>
                </a:cxn>
                <a:cxn ang="0">
                  <a:pos x="3" y="150"/>
                </a:cxn>
                <a:cxn ang="0">
                  <a:pos x="0" y="136"/>
                </a:cxn>
                <a:cxn ang="0">
                  <a:pos x="2" y="121"/>
                </a:cxn>
                <a:cxn ang="0">
                  <a:pos x="10" y="101"/>
                </a:cxn>
                <a:cxn ang="0">
                  <a:pos x="25" y="84"/>
                </a:cxn>
                <a:cxn ang="0">
                  <a:pos x="45" y="71"/>
                </a:cxn>
                <a:cxn ang="0">
                  <a:pos x="73" y="61"/>
                </a:cxn>
                <a:cxn ang="0">
                  <a:pos x="29" y="3"/>
                </a:cxn>
              </a:cxnLst>
              <a:rect l="0" t="0" r="r" b="b"/>
              <a:pathLst>
                <a:path w="237" h="211">
                  <a:moveTo>
                    <a:pt x="29" y="3"/>
                  </a:moveTo>
                  <a:lnTo>
                    <a:pt x="67" y="10"/>
                  </a:lnTo>
                  <a:lnTo>
                    <a:pt x="66" y="0"/>
                  </a:lnTo>
                  <a:lnTo>
                    <a:pt x="112" y="11"/>
                  </a:lnTo>
                  <a:lnTo>
                    <a:pt x="112" y="0"/>
                  </a:lnTo>
                  <a:lnTo>
                    <a:pt x="161" y="0"/>
                  </a:lnTo>
                  <a:lnTo>
                    <a:pt x="160" y="11"/>
                  </a:lnTo>
                  <a:lnTo>
                    <a:pt x="219" y="0"/>
                  </a:lnTo>
                  <a:lnTo>
                    <a:pt x="148" y="59"/>
                  </a:lnTo>
                  <a:lnTo>
                    <a:pt x="155" y="60"/>
                  </a:lnTo>
                  <a:lnTo>
                    <a:pt x="163" y="61"/>
                  </a:lnTo>
                  <a:lnTo>
                    <a:pt x="172" y="64"/>
                  </a:lnTo>
                  <a:lnTo>
                    <a:pt x="180" y="66"/>
                  </a:lnTo>
                  <a:lnTo>
                    <a:pt x="189" y="71"/>
                  </a:lnTo>
                  <a:lnTo>
                    <a:pt x="197" y="74"/>
                  </a:lnTo>
                  <a:lnTo>
                    <a:pt x="205" y="79"/>
                  </a:lnTo>
                  <a:lnTo>
                    <a:pt x="212" y="85"/>
                  </a:lnTo>
                  <a:lnTo>
                    <a:pt x="217" y="90"/>
                  </a:lnTo>
                  <a:lnTo>
                    <a:pt x="222" y="96"/>
                  </a:lnTo>
                  <a:lnTo>
                    <a:pt x="227" y="103"/>
                  </a:lnTo>
                  <a:lnTo>
                    <a:pt x="231" y="111"/>
                  </a:lnTo>
                  <a:lnTo>
                    <a:pt x="234" y="118"/>
                  </a:lnTo>
                  <a:lnTo>
                    <a:pt x="235" y="124"/>
                  </a:lnTo>
                  <a:lnTo>
                    <a:pt x="236" y="134"/>
                  </a:lnTo>
                  <a:lnTo>
                    <a:pt x="235" y="143"/>
                  </a:lnTo>
                  <a:lnTo>
                    <a:pt x="233" y="150"/>
                  </a:lnTo>
                  <a:lnTo>
                    <a:pt x="231" y="157"/>
                  </a:lnTo>
                  <a:lnTo>
                    <a:pt x="228" y="163"/>
                  </a:lnTo>
                  <a:lnTo>
                    <a:pt x="224" y="169"/>
                  </a:lnTo>
                  <a:lnTo>
                    <a:pt x="218" y="176"/>
                  </a:lnTo>
                  <a:lnTo>
                    <a:pt x="210" y="184"/>
                  </a:lnTo>
                  <a:lnTo>
                    <a:pt x="201" y="191"/>
                  </a:lnTo>
                  <a:lnTo>
                    <a:pt x="193" y="196"/>
                  </a:lnTo>
                  <a:lnTo>
                    <a:pt x="185" y="199"/>
                  </a:lnTo>
                  <a:lnTo>
                    <a:pt x="177" y="203"/>
                  </a:lnTo>
                  <a:lnTo>
                    <a:pt x="170" y="205"/>
                  </a:lnTo>
                  <a:lnTo>
                    <a:pt x="161" y="207"/>
                  </a:lnTo>
                  <a:lnTo>
                    <a:pt x="155" y="209"/>
                  </a:lnTo>
                  <a:lnTo>
                    <a:pt x="145" y="209"/>
                  </a:lnTo>
                  <a:lnTo>
                    <a:pt x="136" y="210"/>
                  </a:lnTo>
                  <a:lnTo>
                    <a:pt x="96" y="210"/>
                  </a:lnTo>
                  <a:lnTo>
                    <a:pt x="88" y="209"/>
                  </a:lnTo>
                  <a:lnTo>
                    <a:pt x="78" y="208"/>
                  </a:lnTo>
                  <a:lnTo>
                    <a:pt x="65" y="205"/>
                  </a:lnTo>
                  <a:lnTo>
                    <a:pt x="53" y="200"/>
                  </a:lnTo>
                  <a:lnTo>
                    <a:pt x="40" y="194"/>
                  </a:lnTo>
                  <a:lnTo>
                    <a:pt x="30" y="187"/>
                  </a:lnTo>
                  <a:lnTo>
                    <a:pt x="22" y="181"/>
                  </a:lnTo>
                  <a:lnTo>
                    <a:pt x="15" y="174"/>
                  </a:lnTo>
                  <a:lnTo>
                    <a:pt x="9" y="166"/>
                  </a:lnTo>
                  <a:lnTo>
                    <a:pt x="5" y="156"/>
                  </a:lnTo>
                  <a:lnTo>
                    <a:pt x="3" y="150"/>
                  </a:lnTo>
                  <a:lnTo>
                    <a:pt x="1" y="144"/>
                  </a:lnTo>
                  <a:lnTo>
                    <a:pt x="0" y="136"/>
                  </a:lnTo>
                  <a:lnTo>
                    <a:pt x="1" y="131"/>
                  </a:lnTo>
                  <a:lnTo>
                    <a:pt x="2" y="121"/>
                  </a:lnTo>
                  <a:lnTo>
                    <a:pt x="5" y="111"/>
                  </a:lnTo>
                  <a:lnTo>
                    <a:pt x="10" y="101"/>
                  </a:lnTo>
                  <a:lnTo>
                    <a:pt x="17" y="92"/>
                  </a:lnTo>
                  <a:lnTo>
                    <a:pt x="25" y="84"/>
                  </a:lnTo>
                  <a:lnTo>
                    <a:pt x="35" y="76"/>
                  </a:lnTo>
                  <a:lnTo>
                    <a:pt x="45" y="71"/>
                  </a:lnTo>
                  <a:lnTo>
                    <a:pt x="59" y="65"/>
                  </a:lnTo>
                  <a:lnTo>
                    <a:pt x="73" y="61"/>
                  </a:lnTo>
                  <a:lnTo>
                    <a:pt x="83" y="59"/>
                  </a:lnTo>
                  <a:lnTo>
                    <a:pt x="29" y="3"/>
                  </a:lnTo>
                </a:path>
              </a:pathLst>
            </a:custGeom>
            <a:solidFill>
              <a:schemeClr val="hlink"/>
            </a:solidFill>
            <a:ln w="254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18734" name="Rectangle 14"/>
            <p:cNvSpPr>
              <a:spLocks noChangeArrowheads="1"/>
            </p:cNvSpPr>
            <p:nvPr/>
          </p:nvSpPr>
          <p:spPr bwMode="auto">
            <a:xfrm>
              <a:off x="913" y="1573"/>
              <a:ext cx="255" cy="2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2400" b="1">
                  <a:solidFill>
                    <a:schemeClr val="bg1"/>
                  </a:solidFill>
                  <a:latin typeface="FranklinGothic" charset="0"/>
                </a:rPr>
                <a:t>A</a:t>
              </a:r>
            </a:p>
          </p:txBody>
        </p:sp>
      </p:grpSp>
      <p:grpSp>
        <p:nvGrpSpPr>
          <p:cNvPr id="3" name="Group 15"/>
          <p:cNvGrpSpPr>
            <a:grpSpLocks/>
          </p:cNvGrpSpPr>
          <p:nvPr/>
        </p:nvGrpSpPr>
        <p:grpSpPr bwMode="auto">
          <a:xfrm>
            <a:off x="3478213" y="2501901"/>
            <a:ext cx="2603500" cy="2079625"/>
            <a:chOff x="1231" y="1576"/>
            <a:chExt cx="1640" cy="1310"/>
          </a:xfrm>
        </p:grpSpPr>
        <p:sp>
          <p:nvSpPr>
            <p:cNvPr id="2718736" name="AutoShape 16"/>
            <p:cNvSpPr>
              <a:spLocks noChangeArrowheads="1"/>
            </p:cNvSpPr>
            <p:nvPr/>
          </p:nvSpPr>
          <p:spPr bwMode="auto">
            <a:xfrm>
              <a:off x="1482" y="1955"/>
              <a:ext cx="185" cy="259"/>
            </a:xfrm>
            <a:prstGeom prst="cube">
              <a:avLst>
                <a:gd name="adj" fmla="val 24995"/>
              </a:avLst>
            </a:prstGeom>
            <a:solidFill>
              <a:srgbClr val="DC008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18737" name="AutoShape 17"/>
            <p:cNvSpPr>
              <a:spLocks noChangeArrowheads="1"/>
            </p:cNvSpPr>
            <p:nvPr/>
          </p:nvSpPr>
          <p:spPr bwMode="auto">
            <a:xfrm>
              <a:off x="1527" y="1903"/>
              <a:ext cx="140" cy="46"/>
            </a:xfrm>
            <a:prstGeom prst="cube">
              <a:avLst>
                <a:gd name="adj" fmla="val 24995"/>
              </a:avLst>
            </a:prstGeom>
            <a:solidFill>
              <a:srgbClr val="DC008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18738" name="AutoShape 18"/>
            <p:cNvSpPr>
              <a:spLocks noChangeArrowheads="1"/>
            </p:cNvSpPr>
            <p:nvPr/>
          </p:nvSpPr>
          <p:spPr bwMode="auto">
            <a:xfrm>
              <a:off x="1519" y="1975"/>
              <a:ext cx="95" cy="15"/>
            </a:xfrm>
            <a:prstGeom prst="parallelogram">
              <a:avLst>
                <a:gd name="adj" fmla="val 158304"/>
              </a:avLst>
            </a:prstGeom>
            <a:solidFill>
              <a:srgbClr val="DC008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grpSp>
          <p:nvGrpSpPr>
            <p:cNvPr id="4" name="Group 19"/>
            <p:cNvGrpSpPr>
              <a:grpSpLocks/>
            </p:cNvGrpSpPr>
            <p:nvPr/>
          </p:nvGrpSpPr>
          <p:grpSpPr bwMode="auto">
            <a:xfrm>
              <a:off x="1940" y="1938"/>
              <a:ext cx="179" cy="257"/>
              <a:chOff x="2183" y="1938"/>
              <a:chExt cx="201" cy="257"/>
            </a:xfrm>
          </p:grpSpPr>
          <p:sp>
            <p:nvSpPr>
              <p:cNvPr id="2718740" name="Freeform 20"/>
              <p:cNvSpPr>
                <a:spLocks/>
              </p:cNvSpPr>
              <p:nvPr/>
            </p:nvSpPr>
            <p:spPr bwMode="auto">
              <a:xfrm>
                <a:off x="2312" y="2057"/>
                <a:ext cx="60" cy="138"/>
              </a:xfrm>
              <a:custGeom>
                <a:avLst/>
                <a:gdLst/>
                <a:ahLst/>
                <a:cxnLst>
                  <a:cxn ang="0">
                    <a:pos x="43" y="0"/>
                  </a:cxn>
                  <a:cxn ang="0">
                    <a:pos x="59" y="0"/>
                  </a:cxn>
                  <a:cxn ang="0">
                    <a:pos x="16" y="137"/>
                  </a:cxn>
                  <a:cxn ang="0">
                    <a:pos x="0" y="137"/>
                  </a:cxn>
                  <a:cxn ang="0">
                    <a:pos x="43" y="0"/>
                  </a:cxn>
                </a:cxnLst>
                <a:rect l="0" t="0" r="r" b="b"/>
                <a:pathLst>
                  <a:path w="60" h="138">
                    <a:moveTo>
                      <a:pt x="43" y="0"/>
                    </a:moveTo>
                    <a:lnTo>
                      <a:pt x="59" y="0"/>
                    </a:lnTo>
                    <a:lnTo>
                      <a:pt x="16" y="137"/>
                    </a:lnTo>
                    <a:lnTo>
                      <a:pt x="0" y="137"/>
                    </a:lnTo>
                    <a:lnTo>
                      <a:pt x="43" y="0"/>
                    </a:lnTo>
                  </a:path>
                </a:pathLst>
              </a:custGeom>
              <a:solidFill>
                <a:srgbClr val="F39FD1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18741" name="Rectangle 21"/>
              <p:cNvSpPr>
                <a:spLocks noChangeArrowheads="1"/>
              </p:cNvSpPr>
              <p:nvPr/>
            </p:nvSpPr>
            <p:spPr bwMode="auto">
              <a:xfrm>
                <a:off x="2308" y="2057"/>
                <a:ext cx="76" cy="12"/>
              </a:xfrm>
              <a:prstGeom prst="rect">
                <a:avLst/>
              </a:prstGeom>
              <a:solidFill>
                <a:srgbClr val="F39FD1"/>
              </a:solidFill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18742" name="Rectangle 22"/>
              <p:cNvSpPr>
                <a:spLocks noChangeArrowheads="1"/>
              </p:cNvSpPr>
              <p:nvPr/>
            </p:nvSpPr>
            <p:spPr bwMode="auto">
              <a:xfrm>
                <a:off x="2314" y="2115"/>
                <a:ext cx="57" cy="11"/>
              </a:xfrm>
              <a:prstGeom prst="rect">
                <a:avLst/>
              </a:prstGeom>
              <a:solidFill>
                <a:srgbClr val="F39FD1"/>
              </a:solidFill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18743" name="Rectangle 23"/>
              <p:cNvSpPr>
                <a:spLocks noChangeArrowheads="1"/>
              </p:cNvSpPr>
              <p:nvPr/>
            </p:nvSpPr>
            <p:spPr bwMode="auto">
              <a:xfrm>
                <a:off x="2183" y="2115"/>
                <a:ext cx="75" cy="7"/>
              </a:xfrm>
              <a:prstGeom prst="rect">
                <a:avLst/>
              </a:prstGeom>
              <a:solidFill>
                <a:srgbClr val="F39FD1"/>
              </a:solidFill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18744" name="Oval 24"/>
              <p:cNvSpPr>
                <a:spLocks noChangeArrowheads="1"/>
              </p:cNvSpPr>
              <p:nvPr/>
            </p:nvSpPr>
            <p:spPr bwMode="auto">
              <a:xfrm>
                <a:off x="2242" y="1938"/>
                <a:ext cx="22" cy="26"/>
              </a:xfrm>
              <a:prstGeom prst="ellipse">
                <a:avLst/>
              </a:prstGeom>
              <a:solidFill>
                <a:srgbClr val="F39FD1"/>
              </a:solidFill>
              <a:ln w="254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18745" name="Freeform 25"/>
              <p:cNvSpPr>
                <a:spLocks/>
              </p:cNvSpPr>
              <p:nvPr/>
            </p:nvSpPr>
            <p:spPr bwMode="auto">
              <a:xfrm>
                <a:off x="2183" y="1983"/>
                <a:ext cx="138" cy="212"/>
              </a:xfrm>
              <a:custGeom>
                <a:avLst/>
                <a:gdLst/>
                <a:ahLst/>
                <a:cxnLst>
                  <a:cxn ang="0">
                    <a:pos x="1" y="98"/>
                  </a:cxn>
                  <a:cxn ang="0">
                    <a:pos x="1" y="100"/>
                  </a:cxn>
                  <a:cxn ang="0">
                    <a:pos x="0" y="104"/>
                  </a:cxn>
                  <a:cxn ang="0">
                    <a:pos x="0" y="107"/>
                  </a:cxn>
                  <a:cxn ang="0">
                    <a:pos x="1" y="111"/>
                  </a:cxn>
                  <a:cxn ang="0">
                    <a:pos x="3" y="114"/>
                  </a:cxn>
                  <a:cxn ang="0">
                    <a:pos x="6" y="116"/>
                  </a:cxn>
                  <a:cxn ang="0">
                    <a:pos x="9" y="118"/>
                  </a:cxn>
                  <a:cxn ang="0">
                    <a:pos x="11" y="119"/>
                  </a:cxn>
                  <a:cxn ang="0">
                    <a:pos x="15" y="119"/>
                  </a:cxn>
                  <a:cxn ang="0">
                    <a:pos x="89" y="211"/>
                  </a:cxn>
                  <a:cxn ang="0">
                    <a:pos x="113" y="101"/>
                  </a:cxn>
                  <a:cxn ang="0">
                    <a:pos x="113" y="99"/>
                  </a:cxn>
                  <a:cxn ang="0">
                    <a:pos x="111" y="97"/>
                  </a:cxn>
                  <a:cxn ang="0">
                    <a:pos x="109" y="95"/>
                  </a:cxn>
                  <a:cxn ang="0">
                    <a:pos x="108" y="94"/>
                  </a:cxn>
                  <a:cxn ang="0">
                    <a:pos x="105" y="93"/>
                  </a:cxn>
                  <a:cxn ang="0">
                    <a:pos x="102" y="92"/>
                  </a:cxn>
                  <a:cxn ang="0">
                    <a:pos x="100" y="92"/>
                  </a:cxn>
                  <a:cxn ang="0">
                    <a:pos x="97" y="92"/>
                  </a:cxn>
                  <a:cxn ang="0">
                    <a:pos x="66" y="54"/>
                  </a:cxn>
                  <a:cxn ang="0">
                    <a:pos x="127" y="67"/>
                  </a:cxn>
                  <a:cxn ang="0">
                    <a:pos x="130" y="66"/>
                  </a:cxn>
                  <a:cxn ang="0">
                    <a:pos x="131" y="65"/>
                  </a:cxn>
                  <a:cxn ang="0">
                    <a:pos x="134" y="63"/>
                  </a:cxn>
                  <a:cxn ang="0">
                    <a:pos x="136" y="62"/>
                  </a:cxn>
                  <a:cxn ang="0">
                    <a:pos x="136" y="59"/>
                  </a:cxn>
                  <a:cxn ang="0">
                    <a:pos x="137" y="56"/>
                  </a:cxn>
                  <a:cxn ang="0">
                    <a:pos x="136" y="53"/>
                  </a:cxn>
                  <a:cxn ang="0">
                    <a:pos x="135" y="50"/>
                  </a:cxn>
                  <a:cxn ang="0">
                    <a:pos x="133" y="49"/>
                  </a:cxn>
                  <a:cxn ang="0">
                    <a:pos x="131" y="47"/>
                  </a:cxn>
                  <a:cxn ang="0">
                    <a:pos x="128" y="46"/>
                  </a:cxn>
                  <a:cxn ang="0">
                    <a:pos x="87" y="46"/>
                  </a:cxn>
                  <a:cxn ang="0">
                    <a:pos x="80" y="30"/>
                  </a:cxn>
                  <a:cxn ang="0">
                    <a:pos x="80" y="26"/>
                  </a:cxn>
                  <a:cxn ang="0">
                    <a:pos x="81" y="22"/>
                  </a:cxn>
                  <a:cxn ang="0">
                    <a:pos x="81" y="17"/>
                  </a:cxn>
                  <a:cxn ang="0">
                    <a:pos x="80" y="14"/>
                  </a:cxn>
                  <a:cxn ang="0">
                    <a:pos x="78" y="11"/>
                  </a:cxn>
                  <a:cxn ang="0">
                    <a:pos x="76" y="7"/>
                  </a:cxn>
                  <a:cxn ang="0">
                    <a:pos x="73" y="5"/>
                  </a:cxn>
                  <a:cxn ang="0">
                    <a:pos x="70" y="2"/>
                  </a:cxn>
                  <a:cxn ang="0">
                    <a:pos x="66" y="1"/>
                  </a:cxn>
                  <a:cxn ang="0">
                    <a:pos x="62" y="0"/>
                  </a:cxn>
                  <a:cxn ang="0">
                    <a:pos x="57" y="0"/>
                  </a:cxn>
                  <a:cxn ang="0">
                    <a:pos x="53" y="1"/>
                  </a:cxn>
                  <a:cxn ang="0">
                    <a:pos x="49" y="2"/>
                  </a:cxn>
                  <a:cxn ang="0">
                    <a:pos x="45" y="4"/>
                  </a:cxn>
                  <a:cxn ang="0">
                    <a:pos x="42" y="8"/>
                  </a:cxn>
                  <a:cxn ang="0">
                    <a:pos x="39" y="12"/>
                  </a:cxn>
                  <a:cxn ang="0">
                    <a:pos x="37" y="16"/>
                  </a:cxn>
                </a:cxnLst>
                <a:rect l="0" t="0" r="r" b="b"/>
                <a:pathLst>
                  <a:path w="138" h="212">
                    <a:moveTo>
                      <a:pt x="37" y="16"/>
                    </a:moveTo>
                    <a:lnTo>
                      <a:pt x="1" y="98"/>
                    </a:lnTo>
                    <a:lnTo>
                      <a:pt x="1" y="99"/>
                    </a:lnTo>
                    <a:lnTo>
                      <a:pt x="1" y="100"/>
                    </a:lnTo>
                    <a:lnTo>
                      <a:pt x="0" y="101"/>
                    </a:lnTo>
                    <a:lnTo>
                      <a:pt x="0" y="104"/>
                    </a:lnTo>
                    <a:lnTo>
                      <a:pt x="0" y="105"/>
                    </a:lnTo>
                    <a:lnTo>
                      <a:pt x="0" y="107"/>
                    </a:lnTo>
                    <a:lnTo>
                      <a:pt x="1" y="109"/>
                    </a:lnTo>
                    <a:lnTo>
                      <a:pt x="1" y="111"/>
                    </a:lnTo>
                    <a:lnTo>
                      <a:pt x="2" y="112"/>
                    </a:lnTo>
                    <a:lnTo>
                      <a:pt x="3" y="114"/>
                    </a:lnTo>
                    <a:lnTo>
                      <a:pt x="4" y="115"/>
                    </a:lnTo>
                    <a:lnTo>
                      <a:pt x="6" y="116"/>
                    </a:lnTo>
                    <a:lnTo>
                      <a:pt x="7" y="117"/>
                    </a:lnTo>
                    <a:lnTo>
                      <a:pt x="9" y="118"/>
                    </a:lnTo>
                    <a:lnTo>
                      <a:pt x="10" y="118"/>
                    </a:lnTo>
                    <a:lnTo>
                      <a:pt x="11" y="119"/>
                    </a:lnTo>
                    <a:lnTo>
                      <a:pt x="13" y="119"/>
                    </a:lnTo>
                    <a:lnTo>
                      <a:pt x="15" y="119"/>
                    </a:lnTo>
                    <a:lnTo>
                      <a:pt x="89" y="119"/>
                    </a:lnTo>
                    <a:lnTo>
                      <a:pt x="89" y="211"/>
                    </a:lnTo>
                    <a:lnTo>
                      <a:pt x="113" y="211"/>
                    </a:lnTo>
                    <a:lnTo>
                      <a:pt x="113" y="101"/>
                    </a:lnTo>
                    <a:lnTo>
                      <a:pt x="113" y="100"/>
                    </a:lnTo>
                    <a:lnTo>
                      <a:pt x="113" y="99"/>
                    </a:lnTo>
                    <a:lnTo>
                      <a:pt x="112" y="98"/>
                    </a:lnTo>
                    <a:lnTo>
                      <a:pt x="111" y="97"/>
                    </a:lnTo>
                    <a:lnTo>
                      <a:pt x="111" y="96"/>
                    </a:lnTo>
                    <a:lnTo>
                      <a:pt x="109" y="95"/>
                    </a:lnTo>
                    <a:lnTo>
                      <a:pt x="109" y="95"/>
                    </a:lnTo>
                    <a:lnTo>
                      <a:pt x="108" y="94"/>
                    </a:lnTo>
                    <a:lnTo>
                      <a:pt x="106" y="93"/>
                    </a:lnTo>
                    <a:lnTo>
                      <a:pt x="105" y="93"/>
                    </a:lnTo>
                    <a:lnTo>
                      <a:pt x="104" y="93"/>
                    </a:lnTo>
                    <a:lnTo>
                      <a:pt x="102" y="92"/>
                    </a:lnTo>
                    <a:lnTo>
                      <a:pt x="101" y="92"/>
                    </a:lnTo>
                    <a:lnTo>
                      <a:pt x="100" y="92"/>
                    </a:lnTo>
                    <a:lnTo>
                      <a:pt x="98" y="92"/>
                    </a:lnTo>
                    <a:lnTo>
                      <a:pt x="97" y="92"/>
                    </a:lnTo>
                    <a:lnTo>
                      <a:pt x="54" y="90"/>
                    </a:lnTo>
                    <a:lnTo>
                      <a:pt x="66" y="54"/>
                    </a:lnTo>
                    <a:lnTo>
                      <a:pt x="75" y="67"/>
                    </a:lnTo>
                    <a:lnTo>
                      <a:pt x="127" y="67"/>
                    </a:lnTo>
                    <a:lnTo>
                      <a:pt x="128" y="66"/>
                    </a:lnTo>
                    <a:lnTo>
                      <a:pt x="130" y="66"/>
                    </a:lnTo>
                    <a:lnTo>
                      <a:pt x="131" y="65"/>
                    </a:lnTo>
                    <a:lnTo>
                      <a:pt x="131" y="65"/>
                    </a:lnTo>
                    <a:lnTo>
                      <a:pt x="133" y="64"/>
                    </a:lnTo>
                    <a:lnTo>
                      <a:pt x="134" y="63"/>
                    </a:lnTo>
                    <a:lnTo>
                      <a:pt x="135" y="62"/>
                    </a:lnTo>
                    <a:lnTo>
                      <a:pt x="136" y="62"/>
                    </a:lnTo>
                    <a:lnTo>
                      <a:pt x="136" y="60"/>
                    </a:lnTo>
                    <a:lnTo>
                      <a:pt x="136" y="59"/>
                    </a:lnTo>
                    <a:lnTo>
                      <a:pt x="137" y="58"/>
                    </a:lnTo>
                    <a:lnTo>
                      <a:pt x="137" y="56"/>
                    </a:lnTo>
                    <a:lnTo>
                      <a:pt x="137" y="54"/>
                    </a:lnTo>
                    <a:lnTo>
                      <a:pt x="136" y="53"/>
                    </a:lnTo>
                    <a:lnTo>
                      <a:pt x="136" y="52"/>
                    </a:lnTo>
                    <a:lnTo>
                      <a:pt x="135" y="50"/>
                    </a:lnTo>
                    <a:lnTo>
                      <a:pt x="134" y="49"/>
                    </a:lnTo>
                    <a:lnTo>
                      <a:pt x="133" y="49"/>
                    </a:lnTo>
                    <a:lnTo>
                      <a:pt x="132" y="47"/>
                    </a:lnTo>
                    <a:lnTo>
                      <a:pt x="131" y="47"/>
                    </a:lnTo>
                    <a:lnTo>
                      <a:pt x="130" y="46"/>
                    </a:lnTo>
                    <a:lnTo>
                      <a:pt x="128" y="46"/>
                    </a:lnTo>
                    <a:lnTo>
                      <a:pt x="127" y="46"/>
                    </a:lnTo>
                    <a:lnTo>
                      <a:pt x="87" y="46"/>
                    </a:lnTo>
                    <a:lnTo>
                      <a:pt x="78" y="31"/>
                    </a:lnTo>
                    <a:lnTo>
                      <a:pt x="80" y="30"/>
                    </a:lnTo>
                    <a:lnTo>
                      <a:pt x="80" y="28"/>
                    </a:lnTo>
                    <a:lnTo>
                      <a:pt x="80" y="26"/>
                    </a:lnTo>
                    <a:lnTo>
                      <a:pt x="81" y="24"/>
                    </a:lnTo>
                    <a:lnTo>
                      <a:pt x="81" y="22"/>
                    </a:lnTo>
                    <a:lnTo>
                      <a:pt x="81" y="20"/>
                    </a:lnTo>
                    <a:lnTo>
                      <a:pt x="81" y="17"/>
                    </a:lnTo>
                    <a:lnTo>
                      <a:pt x="80" y="16"/>
                    </a:lnTo>
                    <a:lnTo>
                      <a:pt x="80" y="14"/>
                    </a:lnTo>
                    <a:lnTo>
                      <a:pt x="79" y="12"/>
                    </a:lnTo>
                    <a:lnTo>
                      <a:pt x="78" y="11"/>
                    </a:lnTo>
                    <a:lnTo>
                      <a:pt x="77" y="9"/>
                    </a:lnTo>
                    <a:lnTo>
                      <a:pt x="76" y="7"/>
                    </a:lnTo>
                    <a:lnTo>
                      <a:pt x="75" y="6"/>
                    </a:lnTo>
                    <a:lnTo>
                      <a:pt x="73" y="5"/>
                    </a:lnTo>
                    <a:lnTo>
                      <a:pt x="72" y="4"/>
                    </a:lnTo>
                    <a:lnTo>
                      <a:pt x="70" y="2"/>
                    </a:lnTo>
                    <a:lnTo>
                      <a:pt x="68" y="2"/>
                    </a:lnTo>
                    <a:lnTo>
                      <a:pt x="66" y="1"/>
                    </a:lnTo>
                    <a:lnTo>
                      <a:pt x="64" y="1"/>
                    </a:lnTo>
                    <a:lnTo>
                      <a:pt x="62" y="0"/>
                    </a:lnTo>
                    <a:lnTo>
                      <a:pt x="60" y="0"/>
                    </a:lnTo>
                    <a:lnTo>
                      <a:pt x="57" y="0"/>
                    </a:lnTo>
                    <a:lnTo>
                      <a:pt x="56" y="0"/>
                    </a:lnTo>
                    <a:lnTo>
                      <a:pt x="53" y="1"/>
                    </a:lnTo>
                    <a:lnTo>
                      <a:pt x="51" y="1"/>
                    </a:lnTo>
                    <a:lnTo>
                      <a:pt x="49" y="2"/>
                    </a:lnTo>
                    <a:lnTo>
                      <a:pt x="47" y="3"/>
                    </a:lnTo>
                    <a:lnTo>
                      <a:pt x="45" y="4"/>
                    </a:lnTo>
                    <a:lnTo>
                      <a:pt x="43" y="6"/>
                    </a:lnTo>
                    <a:lnTo>
                      <a:pt x="42" y="8"/>
                    </a:lnTo>
                    <a:lnTo>
                      <a:pt x="40" y="9"/>
                    </a:lnTo>
                    <a:lnTo>
                      <a:pt x="39" y="12"/>
                    </a:lnTo>
                    <a:lnTo>
                      <a:pt x="38" y="14"/>
                    </a:lnTo>
                    <a:lnTo>
                      <a:pt x="37" y="16"/>
                    </a:lnTo>
                  </a:path>
                </a:pathLst>
              </a:custGeom>
              <a:solidFill>
                <a:srgbClr val="F39FD1"/>
              </a:solidFill>
              <a:ln w="1270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sp>
          <p:nvSpPr>
            <p:cNvPr id="2718746" name="Freeform 26"/>
            <p:cNvSpPr>
              <a:spLocks/>
            </p:cNvSpPr>
            <p:nvPr/>
          </p:nvSpPr>
          <p:spPr bwMode="auto">
            <a:xfrm>
              <a:off x="2173" y="1913"/>
              <a:ext cx="178" cy="292"/>
            </a:xfrm>
            <a:custGeom>
              <a:avLst/>
              <a:gdLst/>
              <a:ahLst/>
              <a:cxnLst>
                <a:cxn ang="0">
                  <a:pos x="199" y="263"/>
                </a:cxn>
                <a:cxn ang="0">
                  <a:pos x="184" y="263"/>
                </a:cxn>
                <a:cxn ang="0">
                  <a:pos x="158" y="230"/>
                </a:cxn>
                <a:cxn ang="0">
                  <a:pos x="121" y="169"/>
                </a:cxn>
                <a:cxn ang="0">
                  <a:pos x="111" y="142"/>
                </a:cxn>
                <a:cxn ang="0">
                  <a:pos x="114" y="123"/>
                </a:cxn>
                <a:cxn ang="0">
                  <a:pos x="123" y="119"/>
                </a:cxn>
                <a:cxn ang="0">
                  <a:pos x="136" y="129"/>
                </a:cxn>
                <a:cxn ang="0">
                  <a:pos x="155" y="140"/>
                </a:cxn>
                <a:cxn ang="0">
                  <a:pos x="164" y="140"/>
                </a:cxn>
                <a:cxn ang="0">
                  <a:pos x="165" y="134"/>
                </a:cxn>
                <a:cxn ang="0">
                  <a:pos x="156" y="123"/>
                </a:cxn>
                <a:cxn ang="0">
                  <a:pos x="135" y="108"/>
                </a:cxn>
                <a:cxn ang="0">
                  <a:pos x="126" y="87"/>
                </a:cxn>
                <a:cxn ang="0">
                  <a:pos x="123" y="69"/>
                </a:cxn>
                <a:cxn ang="0">
                  <a:pos x="113" y="56"/>
                </a:cxn>
                <a:cxn ang="0">
                  <a:pos x="109" y="48"/>
                </a:cxn>
                <a:cxn ang="0">
                  <a:pos x="114" y="36"/>
                </a:cxn>
                <a:cxn ang="0">
                  <a:pos x="119" y="24"/>
                </a:cxn>
                <a:cxn ang="0">
                  <a:pos x="115" y="9"/>
                </a:cxn>
                <a:cxn ang="0">
                  <a:pos x="105" y="1"/>
                </a:cxn>
                <a:cxn ang="0">
                  <a:pos x="90" y="3"/>
                </a:cxn>
                <a:cxn ang="0">
                  <a:pos x="84" y="13"/>
                </a:cxn>
                <a:cxn ang="0">
                  <a:pos x="84" y="23"/>
                </a:cxn>
                <a:cxn ang="0">
                  <a:pos x="88" y="35"/>
                </a:cxn>
                <a:cxn ang="0">
                  <a:pos x="88" y="46"/>
                </a:cxn>
                <a:cxn ang="0">
                  <a:pos x="78" y="56"/>
                </a:cxn>
                <a:cxn ang="0">
                  <a:pos x="65" y="64"/>
                </a:cxn>
                <a:cxn ang="0">
                  <a:pos x="55" y="75"/>
                </a:cxn>
                <a:cxn ang="0">
                  <a:pos x="46" y="99"/>
                </a:cxn>
                <a:cxn ang="0">
                  <a:pos x="41" y="122"/>
                </a:cxn>
                <a:cxn ang="0">
                  <a:pos x="40" y="146"/>
                </a:cxn>
                <a:cxn ang="0">
                  <a:pos x="41" y="158"/>
                </a:cxn>
                <a:cxn ang="0">
                  <a:pos x="49" y="162"/>
                </a:cxn>
                <a:cxn ang="0">
                  <a:pos x="53" y="158"/>
                </a:cxn>
                <a:cxn ang="0">
                  <a:pos x="53" y="133"/>
                </a:cxn>
                <a:cxn ang="0">
                  <a:pos x="55" y="117"/>
                </a:cxn>
                <a:cxn ang="0">
                  <a:pos x="64" y="109"/>
                </a:cxn>
                <a:cxn ang="0">
                  <a:pos x="70" y="114"/>
                </a:cxn>
                <a:cxn ang="0">
                  <a:pos x="68" y="140"/>
                </a:cxn>
                <a:cxn ang="0">
                  <a:pos x="61" y="167"/>
                </a:cxn>
                <a:cxn ang="0">
                  <a:pos x="53" y="197"/>
                </a:cxn>
                <a:cxn ang="0">
                  <a:pos x="33" y="226"/>
                </a:cxn>
                <a:cxn ang="0">
                  <a:pos x="8" y="256"/>
                </a:cxn>
                <a:cxn ang="0">
                  <a:pos x="0" y="272"/>
                </a:cxn>
                <a:cxn ang="0">
                  <a:pos x="19" y="291"/>
                </a:cxn>
                <a:cxn ang="0">
                  <a:pos x="33" y="288"/>
                </a:cxn>
                <a:cxn ang="0">
                  <a:pos x="23" y="276"/>
                </a:cxn>
                <a:cxn ang="0">
                  <a:pos x="30" y="260"/>
                </a:cxn>
                <a:cxn ang="0">
                  <a:pos x="61" y="223"/>
                </a:cxn>
                <a:cxn ang="0">
                  <a:pos x="84" y="197"/>
                </a:cxn>
                <a:cxn ang="0">
                  <a:pos x="95" y="191"/>
                </a:cxn>
                <a:cxn ang="0">
                  <a:pos x="109" y="199"/>
                </a:cxn>
                <a:cxn ang="0">
                  <a:pos x="141" y="243"/>
                </a:cxn>
                <a:cxn ang="0">
                  <a:pos x="168" y="281"/>
                </a:cxn>
                <a:cxn ang="0">
                  <a:pos x="178" y="283"/>
                </a:cxn>
                <a:cxn ang="0">
                  <a:pos x="191" y="273"/>
                </a:cxn>
              </a:cxnLst>
              <a:rect l="0" t="0" r="r" b="b"/>
              <a:pathLst>
                <a:path w="200" h="292">
                  <a:moveTo>
                    <a:pt x="198" y="268"/>
                  </a:moveTo>
                  <a:lnTo>
                    <a:pt x="199" y="263"/>
                  </a:lnTo>
                  <a:lnTo>
                    <a:pt x="191" y="265"/>
                  </a:lnTo>
                  <a:lnTo>
                    <a:pt x="184" y="263"/>
                  </a:lnTo>
                  <a:lnTo>
                    <a:pt x="174" y="256"/>
                  </a:lnTo>
                  <a:lnTo>
                    <a:pt x="158" y="230"/>
                  </a:lnTo>
                  <a:lnTo>
                    <a:pt x="134" y="191"/>
                  </a:lnTo>
                  <a:lnTo>
                    <a:pt x="121" y="169"/>
                  </a:lnTo>
                  <a:lnTo>
                    <a:pt x="113" y="152"/>
                  </a:lnTo>
                  <a:lnTo>
                    <a:pt x="111" y="142"/>
                  </a:lnTo>
                  <a:lnTo>
                    <a:pt x="111" y="130"/>
                  </a:lnTo>
                  <a:lnTo>
                    <a:pt x="114" y="123"/>
                  </a:lnTo>
                  <a:lnTo>
                    <a:pt x="119" y="119"/>
                  </a:lnTo>
                  <a:lnTo>
                    <a:pt x="123" y="119"/>
                  </a:lnTo>
                  <a:lnTo>
                    <a:pt x="128" y="122"/>
                  </a:lnTo>
                  <a:lnTo>
                    <a:pt x="136" y="129"/>
                  </a:lnTo>
                  <a:lnTo>
                    <a:pt x="148" y="137"/>
                  </a:lnTo>
                  <a:lnTo>
                    <a:pt x="155" y="140"/>
                  </a:lnTo>
                  <a:lnTo>
                    <a:pt x="160" y="142"/>
                  </a:lnTo>
                  <a:lnTo>
                    <a:pt x="164" y="140"/>
                  </a:lnTo>
                  <a:lnTo>
                    <a:pt x="166" y="137"/>
                  </a:lnTo>
                  <a:lnTo>
                    <a:pt x="165" y="134"/>
                  </a:lnTo>
                  <a:lnTo>
                    <a:pt x="164" y="130"/>
                  </a:lnTo>
                  <a:lnTo>
                    <a:pt x="156" y="123"/>
                  </a:lnTo>
                  <a:lnTo>
                    <a:pt x="143" y="114"/>
                  </a:lnTo>
                  <a:lnTo>
                    <a:pt x="135" y="108"/>
                  </a:lnTo>
                  <a:lnTo>
                    <a:pt x="130" y="99"/>
                  </a:lnTo>
                  <a:lnTo>
                    <a:pt x="126" y="87"/>
                  </a:lnTo>
                  <a:lnTo>
                    <a:pt x="125" y="74"/>
                  </a:lnTo>
                  <a:lnTo>
                    <a:pt x="123" y="69"/>
                  </a:lnTo>
                  <a:lnTo>
                    <a:pt x="119" y="63"/>
                  </a:lnTo>
                  <a:lnTo>
                    <a:pt x="113" y="56"/>
                  </a:lnTo>
                  <a:lnTo>
                    <a:pt x="109" y="53"/>
                  </a:lnTo>
                  <a:lnTo>
                    <a:pt x="109" y="48"/>
                  </a:lnTo>
                  <a:lnTo>
                    <a:pt x="111" y="40"/>
                  </a:lnTo>
                  <a:lnTo>
                    <a:pt x="114" y="36"/>
                  </a:lnTo>
                  <a:lnTo>
                    <a:pt x="116" y="31"/>
                  </a:lnTo>
                  <a:lnTo>
                    <a:pt x="119" y="24"/>
                  </a:lnTo>
                  <a:lnTo>
                    <a:pt x="116" y="15"/>
                  </a:lnTo>
                  <a:lnTo>
                    <a:pt x="115" y="9"/>
                  </a:lnTo>
                  <a:lnTo>
                    <a:pt x="111" y="4"/>
                  </a:lnTo>
                  <a:lnTo>
                    <a:pt x="105" y="1"/>
                  </a:lnTo>
                  <a:lnTo>
                    <a:pt x="96" y="0"/>
                  </a:lnTo>
                  <a:lnTo>
                    <a:pt x="90" y="3"/>
                  </a:lnTo>
                  <a:lnTo>
                    <a:pt x="86" y="6"/>
                  </a:lnTo>
                  <a:lnTo>
                    <a:pt x="84" y="13"/>
                  </a:lnTo>
                  <a:lnTo>
                    <a:pt x="83" y="18"/>
                  </a:lnTo>
                  <a:lnTo>
                    <a:pt x="84" y="23"/>
                  </a:lnTo>
                  <a:lnTo>
                    <a:pt x="86" y="30"/>
                  </a:lnTo>
                  <a:lnTo>
                    <a:pt x="88" y="35"/>
                  </a:lnTo>
                  <a:lnTo>
                    <a:pt x="89" y="40"/>
                  </a:lnTo>
                  <a:lnTo>
                    <a:pt x="88" y="46"/>
                  </a:lnTo>
                  <a:lnTo>
                    <a:pt x="84" y="51"/>
                  </a:lnTo>
                  <a:lnTo>
                    <a:pt x="78" y="56"/>
                  </a:lnTo>
                  <a:lnTo>
                    <a:pt x="70" y="60"/>
                  </a:lnTo>
                  <a:lnTo>
                    <a:pt x="65" y="64"/>
                  </a:lnTo>
                  <a:lnTo>
                    <a:pt x="60" y="69"/>
                  </a:lnTo>
                  <a:lnTo>
                    <a:pt x="55" y="75"/>
                  </a:lnTo>
                  <a:lnTo>
                    <a:pt x="50" y="87"/>
                  </a:lnTo>
                  <a:lnTo>
                    <a:pt x="46" y="99"/>
                  </a:lnTo>
                  <a:lnTo>
                    <a:pt x="43" y="109"/>
                  </a:lnTo>
                  <a:lnTo>
                    <a:pt x="41" y="122"/>
                  </a:lnTo>
                  <a:lnTo>
                    <a:pt x="40" y="137"/>
                  </a:lnTo>
                  <a:lnTo>
                    <a:pt x="40" y="146"/>
                  </a:lnTo>
                  <a:lnTo>
                    <a:pt x="40" y="153"/>
                  </a:lnTo>
                  <a:lnTo>
                    <a:pt x="41" y="158"/>
                  </a:lnTo>
                  <a:lnTo>
                    <a:pt x="44" y="161"/>
                  </a:lnTo>
                  <a:lnTo>
                    <a:pt x="49" y="162"/>
                  </a:lnTo>
                  <a:lnTo>
                    <a:pt x="51" y="161"/>
                  </a:lnTo>
                  <a:lnTo>
                    <a:pt x="53" y="158"/>
                  </a:lnTo>
                  <a:lnTo>
                    <a:pt x="53" y="148"/>
                  </a:lnTo>
                  <a:lnTo>
                    <a:pt x="53" y="133"/>
                  </a:lnTo>
                  <a:lnTo>
                    <a:pt x="54" y="123"/>
                  </a:lnTo>
                  <a:lnTo>
                    <a:pt x="55" y="117"/>
                  </a:lnTo>
                  <a:lnTo>
                    <a:pt x="59" y="110"/>
                  </a:lnTo>
                  <a:lnTo>
                    <a:pt x="64" y="109"/>
                  </a:lnTo>
                  <a:lnTo>
                    <a:pt x="69" y="110"/>
                  </a:lnTo>
                  <a:lnTo>
                    <a:pt x="70" y="114"/>
                  </a:lnTo>
                  <a:lnTo>
                    <a:pt x="69" y="125"/>
                  </a:lnTo>
                  <a:lnTo>
                    <a:pt x="68" y="140"/>
                  </a:lnTo>
                  <a:lnTo>
                    <a:pt x="65" y="154"/>
                  </a:lnTo>
                  <a:lnTo>
                    <a:pt x="61" y="167"/>
                  </a:lnTo>
                  <a:lnTo>
                    <a:pt x="58" y="183"/>
                  </a:lnTo>
                  <a:lnTo>
                    <a:pt x="53" y="197"/>
                  </a:lnTo>
                  <a:lnTo>
                    <a:pt x="41" y="214"/>
                  </a:lnTo>
                  <a:lnTo>
                    <a:pt x="33" y="226"/>
                  </a:lnTo>
                  <a:lnTo>
                    <a:pt x="18" y="243"/>
                  </a:lnTo>
                  <a:lnTo>
                    <a:pt x="8" y="256"/>
                  </a:lnTo>
                  <a:lnTo>
                    <a:pt x="0" y="267"/>
                  </a:lnTo>
                  <a:lnTo>
                    <a:pt x="0" y="272"/>
                  </a:lnTo>
                  <a:lnTo>
                    <a:pt x="8" y="281"/>
                  </a:lnTo>
                  <a:lnTo>
                    <a:pt x="19" y="291"/>
                  </a:lnTo>
                  <a:lnTo>
                    <a:pt x="30" y="291"/>
                  </a:lnTo>
                  <a:lnTo>
                    <a:pt x="33" y="288"/>
                  </a:lnTo>
                  <a:lnTo>
                    <a:pt x="28" y="282"/>
                  </a:lnTo>
                  <a:lnTo>
                    <a:pt x="23" y="276"/>
                  </a:lnTo>
                  <a:lnTo>
                    <a:pt x="23" y="271"/>
                  </a:lnTo>
                  <a:lnTo>
                    <a:pt x="30" y="260"/>
                  </a:lnTo>
                  <a:lnTo>
                    <a:pt x="43" y="247"/>
                  </a:lnTo>
                  <a:lnTo>
                    <a:pt x="61" y="223"/>
                  </a:lnTo>
                  <a:lnTo>
                    <a:pt x="78" y="203"/>
                  </a:lnTo>
                  <a:lnTo>
                    <a:pt x="84" y="197"/>
                  </a:lnTo>
                  <a:lnTo>
                    <a:pt x="88" y="192"/>
                  </a:lnTo>
                  <a:lnTo>
                    <a:pt x="95" y="191"/>
                  </a:lnTo>
                  <a:lnTo>
                    <a:pt x="101" y="194"/>
                  </a:lnTo>
                  <a:lnTo>
                    <a:pt x="109" y="199"/>
                  </a:lnTo>
                  <a:lnTo>
                    <a:pt x="124" y="220"/>
                  </a:lnTo>
                  <a:lnTo>
                    <a:pt x="141" y="243"/>
                  </a:lnTo>
                  <a:lnTo>
                    <a:pt x="158" y="267"/>
                  </a:lnTo>
                  <a:lnTo>
                    <a:pt x="168" y="281"/>
                  </a:lnTo>
                  <a:lnTo>
                    <a:pt x="171" y="283"/>
                  </a:lnTo>
                  <a:lnTo>
                    <a:pt x="178" y="283"/>
                  </a:lnTo>
                  <a:lnTo>
                    <a:pt x="184" y="278"/>
                  </a:lnTo>
                  <a:lnTo>
                    <a:pt x="191" y="273"/>
                  </a:lnTo>
                  <a:lnTo>
                    <a:pt x="198" y="268"/>
                  </a:lnTo>
                </a:path>
              </a:pathLst>
            </a:custGeom>
            <a:solidFill>
              <a:srgbClr val="CECECE"/>
            </a:solidFill>
            <a:ln w="25400" cap="rnd" cmpd="sng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grpSp>
          <p:nvGrpSpPr>
            <p:cNvPr id="5" name="Group 27"/>
            <p:cNvGrpSpPr>
              <a:grpSpLocks/>
            </p:cNvGrpSpPr>
            <p:nvPr/>
          </p:nvGrpSpPr>
          <p:grpSpPr bwMode="auto">
            <a:xfrm>
              <a:off x="1672" y="1903"/>
              <a:ext cx="231" cy="311"/>
              <a:chOff x="1881" y="1903"/>
              <a:chExt cx="260" cy="311"/>
            </a:xfrm>
          </p:grpSpPr>
          <p:grpSp>
            <p:nvGrpSpPr>
              <p:cNvPr id="6" name="Group 28"/>
              <p:cNvGrpSpPr>
                <a:grpSpLocks/>
              </p:cNvGrpSpPr>
              <p:nvPr/>
            </p:nvGrpSpPr>
            <p:grpSpPr bwMode="auto">
              <a:xfrm>
                <a:off x="1881" y="1903"/>
                <a:ext cx="260" cy="311"/>
                <a:chOff x="1881" y="1903"/>
                <a:chExt cx="260" cy="311"/>
              </a:xfrm>
            </p:grpSpPr>
            <p:sp>
              <p:nvSpPr>
                <p:cNvPr id="2718749" name="AutoShape 29"/>
                <p:cNvSpPr>
                  <a:spLocks noChangeArrowheads="1"/>
                </p:cNvSpPr>
                <p:nvPr/>
              </p:nvSpPr>
              <p:spPr bwMode="auto">
                <a:xfrm>
                  <a:off x="1881" y="1955"/>
                  <a:ext cx="260" cy="259"/>
                </a:xfrm>
                <a:prstGeom prst="cube">
                  <a:avLst>
                    <a:gd name="adj" fmla="val 24995"/>
                  </a:avLst>
                </a:prstGeom>
                <a:solidFill>
                  <a:schemeClr val="bg1"/>
                </a:solidFill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718750" name="AutoShape 30"/>
                <p:cNvSpPr>
                  <a:spLocks noChangeArrowheads="1"/>
                </p:cNvSpPr>
                <p:nvPr/>
              </p:nvSpPr>
              <p:spPr bwMode="auto">
                <a:xfrm>
                  <a:off x="1944" y="1903"/>
                  <a:ext cx="197" cy="46"/>
                </a:xfrm>
                <a:prstGeom prst="cube">
                  <a:avLst>
                    <a:gd name="adj" fmla="val 24995"/>
                  </a:avLst>
                </a:prstGeom>
                <a:solidFill>
                  <a:schemeClr val="bg1"/>
                </a:solidFill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2718751" name="Oval 31"/>
              <p:cNvSpPr>
                <a:spLocks noChangeArrowheads="1"/>
              </p:cNvSpPr>
              <p:nvPr/>
            </p:nvSpPr>
            <p:spPr bwMode="auto">
              <a:xfrm>
                <a:off x="1964" y="1930"/>
                <a:ext cx="25" cy="9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18752" name="AutoShape 32"/>
              <p:cNvSpPr>
                <a:spLocks noChangeArrowheads="1"/>
              </p:cNvSpPr>
              <p:nvPr/>
            </p:nvSpPr>
            <p:spPr bwMode="auto">
              <a:xfrm>
                <a:off x="1912" y="2077"/>
                <a:ext cx="137" cy="55"/>
              </a:xfrm>
              <a:prstGeom prst="octagon">
                <a:avLst>
                  <a:gd name="adj" fmla="val 29282"/>
                </a:avLst>
              </a:prstGeom>
              <a:noFill/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sp>
          <p:nvSpPr>
            <p:cNvPr id="2718753" name="AutoShape 33"/>
            <p:cNvSpPr>
              <a:spLocks noChangeArrowheads="1"/>
            </p:cNvSpPr>
            <p:nvPr/>
          </p:nvSpPr>
          <p:spPr bwMode="auto">
            <a:xfrm>
              <a:off x="1735" y="2288"/>
              <a:ext cx="183" cy="259"/>
            </a:xfrm>
            <a:prstGeom prst="cube">
              <a:avLst>
                <a:gd name="adj" fmla="val 24995"/>
              </a:avLst>
            </a:prstGeom>
            <a:solidFill>
              <a:srgbClr val="DC008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18754" name="AutoShape 34"/>
            <p:cNvSpPr>
              <a:spLocks noChangeArrowheads="1"/>
            </p:cNvSpPr>
            <p:nvPr/>
          </p:nvSpPr>
          <p:spPr bwMode="auto">
            <a:xfrm>
              <a:off x="1780" y="2237"/>
              <a:ext cx="138" cy="45"/>
            </a:xfrm>
            <a:prstGeom prst="cube">
              <a:avLst>
                <a:gd name="adj" fmla="val 24995"/>
              </a:avLst>
            </a:prstGeom>
            <a:solidFill>
              <a:srgbClr val="DC008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18755" name="AutoShape 35"/>
            <p:cNvSpPr>
              <a:spLocks noChangeArrowheads="1"/>
            </p:cNvSpPr>
            <p:nvPr/>
          </p:nvSpPr>
          <p:spPr bwMode="auto">
            <a:xfrm>
              <a:off x="1772" y="2308"/>
              <a:ext cx="94" cy="15"/>
            </a:xfrm>
            <a:prstGeom prst="parallelogram">
              <a:avLst>
                <a:gd name="adj" fmla="val 156638"/>
              </a:avLst>
            </a:prstGeom>
            <a:solidFill>
              <a:srgbClr val="DC008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grpSp>
          <p:nvGrpSpPr>
            <p:cNvPr id="7" name="Group 36"/>
            <p:cNvGrpSpPr>
              <a:grpSpLocks/>
            </p:cNvGrpSpPr>
            <p:nvPr/>
          </p:nvGrpSpPr>
          <p:grpSpPr bwMode="auto">
            <a:xfrm>
              <a:off x="2202" y="2277"/>
              <a:ext cx="179" cy="257"/>
              <a:chOff x="2477" y="2277"/>
              <a:chExt cx="202" cy="257"/>
            </a:xfrm>
          </p:grpSpPr>
          <p:sp>
            <p:nvSpPr>
              <p:cNvPr id="2718757" name="Freeform 37"/>
              <p:cNvSpPr>
                <a:spLocks/>
              </p:cNvSpPr>
              <p:nvPr/>
            </p:nvSpPr>
            <p:spPr bwMode="auto">
              <a:xfrm>
                <a:off x="2607" y="2396"/>
                <a:ext cx="61" cy="138"/>
              </a:xfrm>
              <a:custGeom>
                <a:avLst/>
                <a:gdLst/>
                <a:ahLst/>
                <a:cxnLst>
                  <a:cxn ang="0">
                    <a:pos x="44" y="0"/>
                  </a:cxn>
                  <a:cxn ang="0">
                    <a:pos x="60" y="0"/>
                  </a:cxn>
                  <a:cxn ang="0">
                    <a:pos x="16" y="137"/>
                  </a:cxn>
                  <a:cxn ang="0">
                    <a:pos x="0" y="137"/>
                  </a:cxn>
                  <a:cxn ang="0">
                    <a:pos x="44" y="0"/>
                  </a:cxn>
                </a:cxnLst>
                <a:rect l="0" t="0" r="r" b="b"/>
                <a:pathLst>
                  <a:path w="61" h="138">
                    <a:moveTo>
                      <a:pt x="44" y="0"/>
                    </a:moveTo>
                    <a:lnTo>
                      <a:pt x="60" y="0"/>
                    </a:lnTo>
                    <a:lnTo>
                      <a:pt x="16" y="137"/>
                    </a:lnTo>
                    <a:lnTo>
                      <a:pt x="0" y="137"/>
                    </a:lnTo>
                    <a:lnTo>
                      <a:pt x="44" y="0"/>
                    </a:lnTo>
                  </a:path>
                </a:pathLst>
              </a:custGeom>
              <a:solidFill>
                <a:srgbClr val="F39FD1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18758" name="Rectangle 38"/>
              <p:cNvSpPr>
                <a:spLocks noChangeArrowheads="1"/>
              </p:cNvSpPr>
              <p:nvPr/>
            </p:nvSpPr>
            <p:spPr bwMode="auto">
              <a:xfrm>
                <a:off x="2602" y="2396"/>
                <a:ext cx="77" cy="12"/>
              </a:xfrm>
              <a:prstGeom prst="rect">
                <a:avLst/>
              </a:prstGeom>
              <a:solidFill>
                <a:srgbClr val="F39FD1"/>
              </a:solidFill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18759" name="Rectangle 39"/>
              <p:cNvSpPr>
                <a:spLocks noChangeArrowheads="1"/>
              </p:cNvSpPr>
              <p:nvPr/>
            </p:nvSpPr>
            <p:spPr bwMode="auto">
              <a:xfrm>
                <a:off x="2610" y="2453"/>
                <a:ext cx="57" cy="12"/>
              </a:xfrm>
              <a:prstGeom prst="rect">
                <a:avLst/>
              </a:prstGeom>
              <a:solidFill>
                <a:srgbClr val="F39FD1"/>
              </a:solidFill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18760" name="Rectangle 40"/>
              <p:cNvSpPr>
                <a:spLocks noChangeArrowheads="1"/>
              </p:cNvSpPr>
              <p:nvPr/>
            </p:nvSpPr>
            <p:spPr bwMode="auto">
              <a:xfrm>
                <a:off x="2479" y="2453"/>
                <a:ext cx="73" cy="8"/>
              </a:xfrm>
              <a:prstGeom prst="rect">
                <a:avLst/>
              </a:prstGeom>
              <a:solidFill>
                <a:srgbClr val="F39FD1"/>
              </a:solidFill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18761" name="Oval 41"/>
              <p:cNvSpPr>
                <a:spLocks noChangeArrowheads="1"/>
              </p:cNvSpPr>
              <p:nvPr/>
            </p:nvSpPr>
            <p:spPr bwMode="auto">
              <a:xfrm>
                <a:off x="2537" y="2277"/>
                <a:ext cx="22" cy="26"/>
              </a:xfrm>
              <a:prstGeom prst="ellipse">
                <a:avLst/>
              </a:prstGeom>
              <a:solidFill>
                <a:srgbClr val="F39FD1"/>
              </a:solidFill>
              <a:ln w="254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18762" name="Freeform 42"/>
              <p:cNvSpPr>
                <a:spLocks/>
              </p:cNvSpPr>
              <p:nvPr/>
            </p:nvSpPr>
            <p:spPr bwMode="auto">
              <a:xfrm>
                <a:off x="2477" y="2322"/>
                <a:ext cx="138" cy="212"/>
              </a:xfrm>
              <a:custGeom>
                <a:avLst/>
                <a:gdLst/>
                <a:ahLst/>
                <a:cxnLst>
                  <a:cxn ang="0">
                    <a:pos x="1" y="98"/>
                  </a:cxn>
                  <a:cxn ang="0">
                    <a:pos x="1" y="100"/>
                  </a:cxn>
                  <a:cxn ang="0">
                    <a:pos x="0" y="104"/>
                  </a:cxn>
                  <a:cxn ang="0">
                    <a:pos x="0" y="107"/>
                  </a:cxn>
                  <a:cxn ang="0">
                    <a:pos x="1" y="111"/>
                  </a:cxn>
                  <a:cxn ang="0">
                    <a:pos x="3" y="114"/>
                  </a:cxn>
                  <a:cxn ang="0">
                    <a:pos x="6" y="116"/>
                  </a:cxn>
                  <a:cxn ang="0">
                    <a:pos x="9" y="118"/>
                  </a:cxn>
                  <a:cxn ang="0">
                    <a:pos x="11" y="119"/>
                  </a:cxn>
                  <a:cxn ang="0">
                    <a:pos x="15" y="119"/>
                  </a:cxn>
                  <a:cxn ang="0">
                    <a:pos x="89" y="211"/>
                  </a:cxn>
                  <a:cxn ang="0">
                    <a:pos x="113" y="101"/>
                  </a:cxn>
                  <a:cxn ang="0">
                    <a:pos x="113" y="99"/>
                  </a:cxn>
                  <a:cxn ang="0">
                    <a:pos x="111" y="97"/>
                  </a:cxn>
                  <a:cxn ang="0">
                    <a:pos x="109" y="95"/>
                  </a:cxn>
                  <a:cxn ang="0">
                    <a:pos x="108" y="94"/>
                  </a:cxn>
                  <a:cxn ang="0">
                    <a:pos x="105" y="93"/>
                  </a:cxn>
                  <a:cxn ang="0">
                    <a:pos x="102" y="92"/>
                  </a:cxn>
                  <a:cxn ang="0">
                    <a:pos x="100" y="92"/>
                  </a:cxn>
                  <a:cxn ang="0">
                    <a:pos x="97" y="92"/>
                  </a:cxn>
                  <a:cxn ang="0">
                    <a:pos x="66" y="54"/>
                  </a:cxn>
                  <a:cxn ang="0">
                    <a:pos x="127" y="67"/>
                  </a:cxn>
                  <a:cxn ang="0">
                    <a:pos x="130" y="66"/>
                  </a:cxn>
                  <a:cxn ang="0">
                    <a:pos x="131" y="65"/>
                  </a:cxn>
                  <a:cxn ang="0">
                    <a:pos x="134" y="63"/>
                  </a:cxn>
                  <a:cxn ang="0">
                    <a:pos x="136" y="62"/>
                  </a:cxn>
                  <a:cxn ang="0">
                    <a:pos x="136" y="59"/>
                  </a:cxn>
                  <a:cxn ang="0">
                    <a:pos x="137" y="56"/>
                  </a:cxn>
                  <a:cxn ang="0">
                    <a:pos x="136" y="53"/>
                  </a:cxn>
                  <a:cxn ang="0">
                    <a:pos x="135" y="50"/>
                  </a:cxn>
                  <a:cxn ang="0">
                    <a:pos x="133" y="49"/>
                  </a:cxn>
                  <a:cxn ang="0">
                    <a:pos x="131" y="47"/>
                  </a:cxn>
                  <a:cxn ang="0">
                    <a:pos x="128" y="46"/>
                  </a:cxn>
                  <a:cxn ang="0">
                    <a:pos x="87" y="46"/>
                  </a:cxn>
                  <a:cxn ang="0">
                    <a:pos x="80" y="30"/>
                  </a:cxn>
                  <a:cxn ang="0">
                    <a:pos x="80" y="26"/>
                  </a:cxn>
                  <a:cxn ang="0">
                    <a:pos x="81" y="22"/>
                  </a:cxn>
                  <a:cxn ang="0">
                    <a:pos x="81" y="17"/>
                  </a:cxn>
                  <a:cxn ang="0">
                    <a:pos x="80" y="14"/>
                  </a:cxn>
                  <a:cxn ang="0">
                    <a:pos x="78" y="11"/>
                  </a:cxn>
                  <a:cxn ang="0">
                    <a:pos x="76" y="7"/>
                  </a:cxn>
                  <a:cxn ang="0">
                    <a:pos x="73" y="5"/>
                  </a:cxn>
                  <a:cxn ang="0">
                    <a:pos x="70" y="2"/>
                  </a:cxn>
                  <a:cxn ang="0">
                    <a:pos x="66" y="1"/>
                  </a:cxn>
                  <a:cxn ang="0">
                    <a:pos x="62" y="0"/>
                  </a:cxn>
                  <a:cxn ang="0">
                    <a:pos x="57" y="0"/>
                  </a:cxn>
                  <a:cxn ang="0">
                    <a:pos x="53" y="1"/>
                  </a:cxn>
                  <a:cxn ang="0">
                    <a:pos x="49" y="2"/>
                  </a:cxn>
                  <a:cxn ang="0">
                    <a:pos x="45" y="4"/>
                  </a:cxn>
                  <a:cxn ang="0">
                    <a:pos x="42" y="8"/>
                  </a:cxn>
                  <a:cxn ang="0">
                    <a:pos x="39" y="12"/>
                  </a:cxn>
                  <a:cxn ang="0">
                    <a:pos x="37" y="16"/>
                  </a:cxn>
                </a:cxnLst>
                <a:rect l="0" t="0" r="r" b="b"/>
                <a:pathLst>
                  <a:path w="138" h="212">
                    <a:moveTo>
                      <a:pt x="37" y="16"/>
                    </a:moveTo>
                    <a:lnTo>
                      <a:pt x="1" y="98"/>
                    </a:lnTo>
                    <a:lnTo>
                      <a:pt x="1" y="99"/>
                    </a:lnTo>
                    <a:lnTo>
                      <a:pt x="1" y="100"/>
                    </a:lnTo>
                    <a:lnTo>
                      <a:pt x="0" y="101"/>
                    </a:lnTo>
                    <a:lnTo>
                      <a:pt x="0" y="104"/>
                    </a:lnTo>
                    <a:lnTo>
                      <a:pt x="0" y="105"/>
                    </a:lnTo>
                    <a:lnTo>
                      <a:pt x="0" y="107"/>
                    </a:lnTo>
                    <a:lnTo>
                      <a:pt x="1" y="109"/>
                    </a:lnTo>
                    <a:lnTo>
                      <a:pt x="1" y="111"/>
                    </a:lnTo>
                    <a:lnTo>
                      <a:pt x="2" y="112"/>
                    </a:lnTo>
                    <a:lnTo>
                      <a:pt x="3" y="114"/>
                    </a:lnTo>
                    <a:lnTo>
                      <a:pt x="4" y="115"/>
                    </a:lnTo>
                    <a:lnTo>
                      <a:pt x="6" y="116"/>
                    </a:lnTo>
                    <a:lnTo>
                      <a:pt x="7" y="117"/>
                    </a:lnTo>
                    <a:lnTo>
                      <a:pt x="9" y="118"/>
                    </a:lnTo>
                    <a:lnTo>
                      <a:pt x="10" y="118"/>
                    </a:lnTo>
                    <a:lnTo>
                      <a:pt x="11" y="119"/>
                    </a:lnTo>
                    <a:lnTo>
                      <a:pt x="13" y="119"/>
                    </a:lnTo>
                    <a:lnTo>
                      <a:pt x="15" y="119"/>
                    </a:lnTo>
                    <a:lnTo>
                      <a:pt x="89" y="119"/>
                    </a:lnTo>
                    <a:lnTo>
                      <a:pt x="89" y="211"/>
                    </a:lnTo>
                    <a:lnTo>
                      <a:pt x="113" y="211"/>
                    </a:lnTo>
                    <a:lnTo>
                      <a:pt x="113" y="101"/>
                    </a:lnTo>
                    <a:lnTo>
                      <a:pt x="113" y="100"/>
                    </a:lnTo>
                    <a:lnTo>
                      <a:pt x="113" y="99"/>
                    </a:lnTo>
                    <a:lnTo>
                      <a:pt x="112" y="98"/>
                    </a:lnTo>
                    <a:lnTo>
                      <a:pt x="111" y="97"/>
                    </a:lnTo>
                    <a:lnTo>
                      <a:pt x="111" y="96"/>
                    </a:lnTo>
                    <a:lnTo>
                      <a:pt x="109" y="95"/>
                    </a:lnTo>
                    <a:lnTo>
                      <a:pt x="109" y="95"/>
                    </a:lnTo>
                    <a:lnTo>
                      <a:pt x="108" y="94"/>
                    </a:lnTo>
                    <a:lnTo>
                      <a:pt x="106" y="93"/>
                    </a:lnTo>
                    <a:lnTo>
                      <a:pt x="105" y="93"/>
                    </a:lnTo>
                    <a:lnTo>
                      <a:pt x="104" y="93"/>
                    </a:lnTo>
                    <a:lnTo>
                      <a:pt x="102" y="92"/>
                    </a:lnTo>
                    <a:lnTo>
                      <a:pt x="101" y="92"/>
                    </a:lnTo>
                    <a:lnTo>
                      <a:pt x="100" y="92"/>
                    </a:lnTo>
                    <a:lnTo>
                      <a:pt x="98" y="92"/>
                    </a:lnTo>
                    <a:lnTo>
                      <a:pt x="97" y="92"/>
                    </a:lnTo>
                    <a:lnTo>
                      <a:pt x="54" y="90"/>
                    </a:lnTo>
                    <a:lnTo>
                      <a:pt x="66" y="54"/>
                    </a:lnTo>
                    <a:lnTo>
                      <a:pt x="75" y="67"/>
                    </a:lnTo>
                    <a:lnTo>
                      <a:pt x="127" y="67"/>
                    </a:lnTo>
                    <a:lnTo>
                      <a:pt x="128" y="66"/>
                    </a:lnTo>
                    <a:lnTo>
                      <a:pt x="130" y="66"/>
                    </a:lnTo>
                    <a:lnTo>
                      <a:pt x="131" y="65"/>
                    </a:lnTo>
                    <a:lnTo>
                      <a:pt x="131" y="65"/>
                    </a:lnTo>
                    <a:lnTo>
                      <a:pt x="133" y="64"/>
                    </a:lnTo>
                    <a:lnTo>
                      <a:pt x="134" y="63"/>
                    </a:lnTo>
                    <a:lnTo>
                      <a:pt x="135" y="62"/>
                    </a:lnTo>
                    <a:lnTo>
                      <a:pt x="136" y="62"/>
                    </a:lnTo>
                    <a:lnTo>
                      <a:pt x="136" y="60"/>
                    </a:lnTo>
                    <a:lnTo>
                      <a:pt x="136" y="59"/>
                    </a:lnTo>
                    <a:lnTo>
                      <a:pt x="137" y="58"/>
                    </a:lnTo>
                    <a:lnTo>
                      <a:pt x="137" y="56"/>
                    </a:lnTo>
                    <a:lnTo>
                      <a:pt x="137" y="54"/>
                    </a:lnTo>
                    <a:lnTo>
                      <a:pt x="136" y="53"/>
                    </a:lnTo>
                    <a:lnTo>
                      <a:pt x="136" y="52"/>
                    </a:lnTo>
                    <a:lnTo>
                      <a:pt x="135" y="50"/>
                    </a:lnTo>
                    <a:lnTo>
                      <a:pt x="134" y="49"/>
                    </a:lnTo>
                    <a:lnTo>
                      <a:pt x="133" y="49"/>
                    </a:lnTo>
                    <a:lnTo>
                      <a:pt x="132" y="47"/>
                    </a:lnTo>
                    <a:lnTo>
                      <a:pt x="131" y="47"/>
                    </a:lnTo>
                    <a:lnTo>
                      <a:pt x="130" y="46"/>
                    </a:lnTo>
                    <a:lnTo>
                      <a:pt x="128" y="46"/>
                    </a:lnTo>
                    <a:lnTo>
                      <a:pt x="127" y="46"/>
                    </a:lnTo>
                    <a:lnTo>
                      <a:pt x="87" y="46"/>
                    </a:lnTo>
                    <a:lnTo>
                      <a:pt x="78" y="31"/>
                    </a:lnTo>
                    <a:lnTo>
                      <a:pt x="80" y="30"/>
                    </a:lnTo>
                    <a:lnTo>
                      <a:pt x="80" y="28"/>
                    </a:lnTo>
                    <a:lnTo>
                      <a:pt x="80" y="26"/>
                    </a:lnTo>
                    <a:lnTo>
                      <a:pt x="81" y="24"/>
                    </a:lnTo>
                    <a:lnTo>
                      <a:pt x="81" y="22"/>
                    </a:lnTo>
                    <a:lnTo>
                      <a:pt x="81" y="20"/>
                    </a:lnTo>
                    <a:lnTo>
                      <a:pt x="81" y="17"/>
                    </a:lnTo>
                    <a:lnTo>
                      <a:pt x="80" y="16"/>
                    </a:lnTo>
                    <a:lnTo>
                      <a:pt x="80" y="14"/>
                    </a:lnTo>
                    <a:lnTo>
                      <a:pt x="79" y="12"/>
                    </a:lnTo>
                    <a:lnTo>
                      <a:pt x="78" y="11"/>
                    </a:lnTo>
                    <a:lnTo>
                      <a:pt x="77" y="9"/>
                    </a:lnTo>
                    <a:lnTo>
                      <a:pt x="76" y="7"/>
                    </a:lnTo>
                    <a:lnTo>
                      <a:pt x="75" y="6"/>
                    </a:lnTo>
                    <a:lnTo>
                      <a:pt x="73" y="5"/>
                    </a:lnTo>
                    <a:lnTo>
                      <a:pt x="72" y="4"/>
                    </a:lnTo>
                    <a:lnTo>
                      <a:pt x="70" y="2"/>
                    </a:lnTo>
                    <a:lnTo>
                      <a:pt x="68" y="2"/>
                    </a:lnTo>
                    <a:lnTo>
                      <a:pt x="66" y="1"/>
                    </a:lnTo>
                    <a:lnTo>
                      <a:pt x="64" y="1"/>
                    </a:lnTo>
                    <a:lnTo>
                      <a:pt x="62" y="0"/>
                    </a:lnTo>
                    <a:lnTo>
                      <a:pt x="60" y="0"/>
                    </a:lnTo>
                    <a:lnTo>
                      <a:pt x="57" y="0"/>
                    </a:lnTo>
                    <a:lnTo>
                      <a:pt x="56" y="0"/>
                    </a:lnTo>
                    <a:lnTo>
                      <a:pt x="53" y="1"/>
                    </a:lnTo>
                    <a:lnTo>
                      <a:pt x="51" y="1"/>
                    </a:lnTo>
                    <a:lnTo>
                      <a:pt x="49" y="2"/>
                    </a:lnTo>
                    <a:lnTo>
                      <a:pt x="47" y="3"/>
                    </a:lnTo>
                    <a:lnTo>
                      <a:pt x="45" y="4"/>
                    </a:lnTo>
                    <a:lnTo>
                      <a:pt x="43" y="6"/>
                    </a:lnTo>
                    <a:lnTo>
                      <a:pt x="42" y="8"/>
                    </a:lnTo>
                    <a:lnTo>
                      <a:pt x="40" y="9"/>
                    </a:lnTo>
                    <a:lnTo>
                      <a:pt x="39" y="12"/>
                    </a:lnTo>
                    <a:lnTo>
                      <a:pt x="38" y="14"/>
                    </a:lnTo>
                    <a:lnTo>
                      <a:pt x="37" y="16"/>
                    </a:lnTo>
                  </a:path>
                </a:pathLst>
              </a:custGeom>
              <a:solidFill>
                <a:srgbClr val="F39FD1"/>
              </a:solidFill>
              <a:ln w="1270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sp>
          <p:nvSpPr>
            <p:cNvPr id="2718763" name="Freeform 43"/>
            <p:cNvSpPr>
              <a:spLocks/>
            </p:cNvSpPr>
            <p:nvPr/>
          </p:nvSpPr>
          <p:spPr bwMode="auto">
            <a:xfrm>
              <a:off x="2425" y="2247"/>
              <a:ext cx="179" cy="291"/>
            </a:xfrm>
            <a:custGeom>
              <a:avLst/>
              <a:gdLst/>
              <a:ahLst/>
              <a:cxnLst>
                <a:cxn ang="0">
                  <a:pos x="200" y="263"/>
                </a:cxn>
                <a:cxn ang="0">
                  <a:pos x="185" y="263"/>
                </a:cxn>
                <a:cxn ang="0">
                  <a:pos x="158" y="229"/>
                </a:cxn>
                <a:cxn ang="0">
                  <a:pos x="122" y="169"/>
                </a:cxn>
                <a:cxn ang="0">
                  <a:pos x="112" y="141"/>
                </a:cxn>
                <a:cxn ang="0">
                  <a:pos x="114" y="123"/>
                </a:cxn>
                <a:cxn ang="0">
                  <a:pos x="123" y="119"/>
                </a:cxn>
                <a:cxn ang="0">
                  <a:pos x="137" y="129"/>
                </a:cxn>
                <a:cxn ang="0">
                  <a:pos x="156" y="140"/>
                </a:cxn>
                <a:cxn ang="0">
                  <a:pos x="165" y="140"/>
                </a:cxn>
                <a:cxn ang="0">
                  <a:pos x="166" y="134"/>
                </a:cxn>
                <a:cxn ang="0">
                  <a:pos x="157" y="123"/>
                </a:cxn>
                <a:cxn ang="0">
                  <a:pos x="136" y="108"/>
                </a:cxn>
                <a:cxn ang="0">
                  <a:pos x="127" y="86"/>
                </a:cxn>
                <a:cxn ang="0">
                  <a:pos x="123" y="69"/>
                </a:cxn>
                <a:cxn ang="0">
                  <a:pos x="113" y="56"/>
                </a:cxn>
                <a:cxn ang="0">
                  <a:pos x="109" y="48"/>
                </a:cxn>
                <a:cxn ang="0">
                  <a:pos x="114" y="36"/>
                </a:cxn>
                <a:cxn ang="0">
                  <a:pos x="119" y="24"/>
                </a:cxn>
                <a:cxn ang="0">
                  <a:pos x="116" y="9"/>
                </a:cxn>
                <a:cxn ang="0">
                  <a:pos x="106" y="1"/>
                </a:cxn>
                <a:cxn ang="0">
                  <a:pos x="91" y="3"/>
                </a:cxn>
                <a:cxn ang="0">
                  <a:pos x="84" y="13"/>
                </a:cxn>
                <a:cxn ang="0">
                  <a:pos x="84" y="23"/>
                </a:cxn>
                <a:cxn ang="0">
                  <a:pos x="88" y="35"/>
                </a:cxn>
                <a:cxn ang="0">
                  <a:pos x="88" y="46"/>
                </a:cxn>
                <a:cxn ang="0">
                  <a:pos x="78" y="56"/>
                </a:cxn>
                <a:cxn ang="0">
                  <a:pos x="65" y="64"/>
                </a:cxn>
                <a:cxn ang="0">
                  <a:pos x="55" y="75"/>
                </a:cxn>
                <a:cxn ang="0">
                  <a:pos x="47" y="99"/>
                </a:cxn>
                <a:cxn ang="0">
                  <a:pos x="42" y="121"/>
                </a:cxn>
                <a:cxn ang="0">
                  <a:pos x="40" y="145"/>
                </a:cxn>
                <a:cxn ang="0">
                  <a:pos x="42" y="158"/>
                </a:cxn>
                <a:cxn ang="0">
                  <a:pos x="49" y="161"/>
                </a:cxn>
                <a:cxn ang="0">
                  <a:pos x="53" y="158"/>
                </a:cxn>
                <a:cxn ang="0">
                  <a:pos x="53" y="133"/>
                </a:cxn>
                <a:cxn ang="0">
                  <a:pos x="55" y="116"/>
                </a:cxn>
                <a:cxn ang="0">
                  <a:pos x="64" y="109"/>
                </a:cxn>
                <a:cxn ang="0">
                  <a:pos x="70" y="114"/>
                </a:cxn>
                <a:cxn ang="0">
                  <a:pos x="68" y="140"/>
                </a:cxn>
                <a:cxn ang="0">
                  <a:pos x="62" y="166"/>
                </a:cxn>
                <a:cxn ang="0">
                  <a:pos x="53" y="196"/>
                </a:cxn>
                <a:cxn ang="0">
                  <a:pos x="33" y="225"/>
                </a:cxn>
                <a:cxn ang="0">
                  <a:pos x="8" y="255"/>
                </a:cxn>
                <a:cxn ang="0">
                  <a:pos x="0" y="271"/>
                </a:cxn>
                <a:cxn ang="0">
                  <a:pos x="19" y="290"/>
                </a:cxn>
                <a:cxn ang="0">
                  <a:pos x="33" y="288"/>
                </a:cxn>
                <a:cxn ang="0">
                  <a:pos x="23" y="275"/>
                </a:cxn>
                <a:cxn ang="0">
                  <a:pos x="30" y="259"/>
                </a:cxn>
                <a:cxn ang="0">
                  <a:pos x="62" y="223"/>
                </a:cxn>
                <a:cxn ang="0">
                  <a:pos x="84" y="196"/>
                </a:cxn>
                <a:cxn ang="0">
                  <a:pos x="96" y="190"/>
                </a:cxn>
                <a:cxn ang="0">
                  <a:pos x="109" y="199"/>
                </a:cxn>
                <a:cxn ang="0">
                  <a:pos x="142" y="243"/>
                </a:cxn>
                <a:cxn ang="0">
                  <a:pos x="169" y="280"/>
                </a:cxn>
                <a:cxn ang="0">
                  <a:pos x="179" y="283"/>
                </a:cxn>
                <a:cxn ang="0">
                  <a:pos x="192" y="273"/>
                </a:cxn>
              </a:cxnLst>
              <a:rect l="0" t="0" r="r" b="b"/>
              <a:pathLst>
                <a:path w="201" h="291">
                  <a:moveTo>
                    <a:pt x="199" y="268"/>
                  </a:moveTo>
                  <a:lnTo>
                    <a:pt x="200" y="263"/>
                  </a:lnTo>
                  <a:lnTo>
                    <a:pt x="192" y="264"/>
                  </a:lnTo>
                  <a:lnTo>
                    <a:pt x="185" y="263"/>
                  </a:lnTo>
                  <a:lnTo>
                    <a:pt x="175" y="255"/>
                  </a:lnTo>
                  <a:lnTo>
                    <a:pt x="158" y="229"/>
                  </a:lnTo>
                  <a:lnTo>
                    <a:pt x="135" y="190"/>
                  </a:lnTo>
                  <a:lnTo>
                    <a:pt x="122" y="169"/>
                  </a:lnTo>
                  <a:lnTo>
                    <a:pt x="113" y="151"/>
                  </a:lnTo>
                  <a:lnTo>
                    <a:pt x="112" y="141"/>
                  </a:lnTo>
                  <a:lnTo>
                    <a:pt x="112" y="130"/>
                  </a:lnTo>
                  <a:lnTo>
                    <a:pt x="114" y="123"/>
                  </a:lnTo>
                  <a:lnTo>
                    <a:pt x="119" y="119"/>
                  </a:lnTo>
                  <a:lnTo>
                    <a:pt x="123" y="119"/>
                  </a:lnTo>
                  <a:lnTo>
                    <a:pt x="128" y="121"/>
                  </a:lnTo>
                  <a:lnTo>
                    <a:pt x="137" y="129"/>
                  </a:lnTo>
                  <a:lnTo>
                    <a:pt x="148" y="136"/>
                  </a:lnTo>
                  <a:lnTo>
                    <a:pt x="156" y="140"/>
                  </a:lnTo>
                  <a:lnTo>
                    <a:pt x="161" y="141"/>
                  </a:lnTo>
                  <a:lnTo>
                    <a:pt x="165" y="140"/>
                  </a:lnTo>
                  <a:lnTo>
                    <a:pt x="167" y="136"/>
                  </a:lnTo>
                  <a:lnTo>
                    <a:pt x="166" y="134"/>
                  </a:lnTo>
                  <a:lnTo>
                    <a:pt x="165" y="130"/>
                  </a:lnTo>
                  <a:lnTo>
                    <a:pt x="157" y="123"/>
                  </a:lnTo>
                  <a:lnTo>
                    <a:pt x="143" y="114"/>
                  </a:lnTo>
                  <a:lnTo>
                    <a:pt x="136" y="108"/>
                  </a:lnTo>
                  <a:lnTo>
                    <a:pt x="131" y="99"/>
                  </a:lnTo>
                  <a:lnTo>
                    <a:pt x="127" y="86"/>
                  </a:lnTo>
                  <a:lnTo>
                    <a:pt x="126" y="74"/>
                  </a:lnTo>
                  <a:lnTo>
                    <a:pt x="123" y="69"/>
                  </a:lnTo>
                  <a:lnTo>
                    <a:pt x="119" y="63"/>
                  </a:lnTo>
                  <a:lnTo>
                    <a:pt x="113" y="56"/>
                  </a:lnTo>
                  <a:lnTo>
                    <a:pt x="109" y="53"/>
                  </a:lnTo>
                  <a:lnTo>
                    <a:pt x="109" y="48"/>
                  </a:lnTo>
                  <a:lnTo>
                    <a:pt x="112" y="40"/>
                  </a:lnTo>
                  <a:lnTo>
                    <a:pt x="114" y="36"/>
                  </a:lnTo>
                  <a:lnTo>
                    <a:pt x="117" y="31"/>
                  </a:lnTo>
                  <a:lnTo>
                    <a:pt x="119" y="24"/>
                  </a:lnTo>
                  <a:lnTo>
                    <a:pt x="117" y="15"/>
                  </a:lnTo>
                  <a:lnTo>
                    <a:pt x="116" y="9"/>
                  </a:lnTo>
                  <a:lnTo>
                    <a:pt x="112" y="4"/>
                  </a:lnTo>
                  <a:lnTo>
                    <a:pt x="106" y="1"/>
                  </a:lnTo>
                  <a:lnTo>
                    <a:pt x="97" y="0"/>
                  </a:lnTo>
                  <a:lnTo>
                    <a:pt x="91" y="3"/>
                  </a:lnTo>
                  <a:lnTo>
                    <a:pt x="87" y="6"/>
                  </a:lnTo>
                  <a:lnTo>
                    <a:pt x="84" y="13"/>
                  </a:lnTo>
                  <a:lnTo>
                    <a:pt x="83" y="18"/>
                  </a:lnTo>
                  <a:lnTo>
                    <a:pt x="84" y="23"/>
                  </a:lnTo>
                  <a:lnTo>
                    <a:pt x="87" y="30"/>
                  </a:lnTo>
                  <a:lnTo>
                    <a:pt x="88" y="35"/>
                  </a:lnTo>
                  <a:lnTo>
                    <a:pt x="89" y="40"/>
                  </a:lnTo>
                  <a:lnTo>
                    <a:pt x="88" y="46"/>
                  </a:lnTo>
                  <a:lnTo>
                    <a:pt x="84" y="51"/>
                  </a:lnTo>
                  <a:lnTo>
                    <a:pt x="78" y="56"/>
                  </a:lnTo>
                  <a:lnTo>
                    <a:pt x="70" y="60"/>
                  </a:lnTo>
                  <a:lnTo>
                    <a:pt x="65" y="64"/>
                  </a:lnTo>
                  <a:lnTo>
                    <a:pt x="60" y="69"/>
                  </a:lnTo>
                  <a:lnTo>
                    <a:pt x="55" y="75"/>
                  </a:lnTo>
                  <a:lnTo>
                    <a:pt x="50" y="86"/>
                  </a:lnTo>
                  <a:lnTo>
                    <a:pt x="47" y="99"/>
                  </a:lnTo>
                  <a:lnTo>
                    <a:pt x="43" y="109"/>
                  </a:lnTo>
                  <a:lnTo>
                    <a:pt x="42" y="121"/>
                  </a:lnTo>
                  <a:lnTo>
                    <a:pt x="40" y="136"/>
                  </a:lnTo>
                  <a:lnTo>
                    <a:pt x="40" y="145"/>
                  </a:lnTo>
                  <a:lnTo>
                    <a:pt x="40" y="153"/>
                  </a:lnTo>
                  <a:lnTo>
                    <a:pt x="42" y="158"/>
                  </a:lnTo>
                  <a:lnTo>
                    <a:pt x="44" y="160"/>
                  </a:lnTo>
                  <a:lnTo>
                    <a:pt x="49" y="161"/>
                  </a:lnTo>
                  <a:lnTo>
                    <a:pt x="52" y="160"/>
                  </a:lnTo>
                  <a:lnTo>
                    <a:pt x="53" y="158"/>
                  </a:lnTo>
                  <a:lnTo>
                    <a:pt x="53" y="148"/>
                  </a:lnTo>
                  <a:lnTo>
                    <a:pt x="53" y="133"/>
                  </a:lnTo>
                  <a:lnTo>
                    <a:pt x="54" y="123"/>
                  </a:lnTo>
                  <a:lnTo>
                    <a:pt x="55" y="116"/>
                  </a:lnTo>
                  <a:lnTo>
                    <a:pt x="59" y="110"/>
                  </a:lnTo>
                  <a:lnTo>
                    <a:pt x="64" y="109"/>
                  </a:lnTo>
                  <a:lnTo>
                    <a:pt x="69" y="110"/>
                  </a:lnTo>
                  <a:lnTo>
                    <a:pt x="70" y="114"/>
                  </a:lnTo>
                  <a:lnTo>
                    <a:pt x="69" y="125"/>
                  </a:lnTo>
                  <a:lnTo>
                    <a:pt x="68" y="140"/>
                  </a:lnTo>
                  <a:lnTo>
                    <a:pt x="65" y="154"/>
                  </a:lnTo>
                  <a:lnTo>
                    <a:pt x="62" y="166"/>
                  </a:lnTo>
                  <a:lnTo>
                    <a:pt x="58" y="183"/>
                  </a:lnTo>
                  <a:lnTo>
                    <a:pt x="53" y="196"/>
                  </a:lnTo>
                  <a:lnTo>
                    <a:pt x="42" y="214"/>
                  </a:lnTo>
                  <a:lnTo>
                    <a:pt x="33" y="225"/>
                  </a:lnTo>
                  <a:lnTo>
                    <a:pt x="18" y="243"/>
                  </a:lnTo>
                  <a:lnTo>
                    <a:pt x="8" y="255"/>
                  </a:lnTo>
                  <a:lnTo>
                    <a:pt x="0" y="266"/>
                  </a:lnTo>
                  <a:lnTo>
                    <a:pt x="0" y="271"/>
                  </a:lnTo>
                  <a:lnTo>
                    <a:pt x="8" y="280"/>
                  </a:lnTo>
                  <a:lnTo>
                    <a:pt x="19" y="290"/>
                  </a:lnTo>
                  <a:lnTo>
                    <a:pt x="30" y="290"/>
                  </a:lnTo>
                  <a:lnTo>
                    <a:pt x="33" y="288"/>
                  </a:lnTo>
                  <a:lnTo>
                    <a:pt x="28" y="281"/>
                  </a:lnTo>
                  <a:lnTo>
                    <a:pt x="23" y="275"/>
                  </a:lnTo>
                  <a:lnTo>
                    <a:pt x="23" y="270"/>
                  </a:lnTo>
                  <a:lnTo>
                    <a:pt x="30" y="259"/>
                  </a:lnTo>
                  <a:lnTo>
                    <a:pt x="43" y="246"/>
                  </a:lnTo>
                  <a:lnTo>
                    <a:pt x="62" y="223"/>
                  </a:lnTo>
                  <a:lnTo>
                    <a:pt x="78" y="203"/>
                  </a:lnTo>
                  <a:lnTo>
                    <a:pt x="84" y="196"/>
                  </a:lnTo>
                  <a:lnTo>
                    <a:pt x="88" y="191"/>
                  </a:lnTo>
                  <a:lnTo>
                    <a:pt x="96" y="190"/>
                  </a:lnTo>
                  <a:lnTo>
                    <a:pt x="102" y="194"/>
                  </a:lnTo>
                  <a:lnTo>
                    <a:pt x="109" y="199"/>
                  </a:lnTo>
                  <a:lnTo>
                    <a:pt x="125" y="219"/>
                  </a:lnTo>
                  <a:lnTo>
                    <a:pt x="142" y="243"/>
                  </a:lnTo>
                  <a:lnTo>
                    <a:pt x="158" y="266"/>
                  </a:lnTo>
                  <a:lnTo>
                    <a:pt x="169" y="280"/>
                  </a:lnTo>
                  <a:lnTo>
                    <a:pt x="172" y="283"/>
                  </a:lnTo>
                  <a:lnTo>
                    <a:pt x="179" y="283"/>
                  </a:lnTo>
                  <a:lnTo>
                    <a:pt x="185" y="278"/>
                  </a:lnTo>
                  <a:lnTo>
                    <a:pt x="192" y="273"/>
                  </a:lnTo>
                  <a:lnTo>
                    <a:pt x="199" y="268"/>
                  </a:lnTo>
                </a:path>
              </a:pathLst>
            </a:custGeom>
            <a:solidFill>
              <a:srgbClr val="CECECE"/>
            </a:solidFill>
            <a:ln w="25400" cap="rnd" cmpd="sng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grpSp>
          <p:nvGrpSpPr>
            <p:cNvPr id="8" name="Group 44"/>
            <p:cNvGrpSpPr>
              <a:grpSpLocks/>
            </p:cNvGrpSpPr>
            <p:nvPr/>
          </p:nvGrpSpPr>
          <p:grpSpPr bwMode="auto">
            <a:xfrm>
              <a:off x="1924" y="2237"/>
              <a:ext cx="232" cy="310"/>
              <a:chOff x="2165" y="2237"/>
              <a:chExt cx="260" cy="310"/>
            </a:xfrm>
          </p:grpSpPr>
          <p:grpSp>
            <p:nvGrpSpPr>
              <p:cNvPr id="9" name="Group 45"/>
              <p:cNvGrpSpPr>
                <a:grpSpLocks/>
              </p:cNvGrpSpPr>
              <p:nvPr/>
            </p:nvGrpSpPr>
            <p:grpSpPr bwMode="auto">
              <a:xfrm>
                <a:off x="2165" y="2237"/>
                <a:ext cx="260" cy="310"/>
                <a:chOff x="2165" y="2237"/>
                <a:chExt cx="260" cy="310"/>
              </a:xfrm>
            </p:grpSpPr>
            <p:sp>
              <p:nvSpPr>
                <p:cNvPr id="2718766" name="AutoShape 46"/>
                <p:cNvSpPr>
                  <a:spLocks noChangeArrowheads="1"/>
                </p:cNvSpPr>
                <p:nvPr/>
              </p:nvSpPr>
              <p:spPr bwMode="auto">
                <a:xfrm>
                  <a:off x="2165" y="2288"/>
                  <a:ext cx="260" cy="259"/>
                </a:xfrm>
                <a:prstGeom prst="cube">
                  <a:avLst>
                    <a:gd name="adj" fmla="val 24995"/>
                  </a:avLst>
                </a:prstGeom>
                <a:solidFill>
                  <a:schemeClr val="bg1"/>
                </a:solidFill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718767" name="AutoShape 47"/>
                <p:cNvSpPr>
                  <a:spLocks noChangeArrowheads="1"/>
                </p:cNvSpPr>
                <p:nvPr/>
              </p:nvSpPr>
              <p:spPr bwMode="auto">
                <a:xfrm>
                  <a:off x="2227" y="2237"/>
                  <a:ext cx="198" cy="45"/>
                </a:xfrm>
                <a:prstGeom prst="cube">
                  <a:avLst>
                    <a:gd name="adj" fmla="val 24995"/>
                  </a:avLst>
                </a:prstGeom>
                <a:solidFill>
                  <a:schemeClr val="bg1"/>
                </a:solidFill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2718768" name="Oval 48"/>
              <p:cNvSpPr>
                <a:spLocks noChangeArrowheads="1"/>
              </p:cNvSpPr>
              <p:nvPr/>
            </p:nvSpPr>
            <p:spPr bwMode="auto">
              <a:xfrm>
                <a:off x="2246" y="2263"/>
                <a:ext cx="27" cy="9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18769" name="AutoShape 49"/>
              <p:cNvSpPr>
                <a:spLocks noChangeArrowheads="1"/>
              </p:cNvSpPr>
              <p:nvPr/>
            </p:nvSpPr>
            <p:spPr bwMode="auto">
              <a:xfrm>
                <a:off x="2196" y="2410"/>
                <a:ext cx="138" cy="55"/>
              </a:xfrm>
              <a:prstGeom prst="octagon">
                <a:avLst>
                  <a:gd name="adj" fmla="val 29282"/>
                </a:avLst>
              </a:prstGeom>
              <a:noFill/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sp>
          <p:nvSpPr>
            <p:cNvPr id="2718770" name="AutoShape 50"/>
            <p:cNvSpPr>
              <a:spLocks noChangeArrowheads="1"/>
            </p:cNvSpPr>
            <p:nvPr/>
          </p:nvSpPr>
          <p:spPr bwMode="auto">
            <a:xfrm>
              <a:off x="1993" y="2626"/>
              <a:ext cx="184" cy="260"/>
            </a:xfrm>
            <a:prstGeom prst="cube">
              <a:avLst>
                <a:gd name="adj" fmla="val 24995"/>
              </a:avLst>
            </a:prstGeom>
            <a:solidFill>
              <a:srgbClr val="DC008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18771" name="AutoShape 51"/>
            <p:cNvSpPr>
              <a:spLocks noChangeArrowheads="1"/>
            </p:cNvSpPr>
            <p:nvPr/>
          </p:nvSpPr>
          <p:spPr bwMode="auto">
            <a:xfrm>
              <a:off x="2036" y="2575"/>
              <a:ext cx="141" cy="46"/>
            </a:xfrm>
            <a:prstGeom prst="cube">
              <a:avLst>
                <a:gd name="adj" fmla="val 24995"/>
              </a:avLst>
            </a:prstGeom>
            <a:solidFill>
              <a:srgbClr val="DC008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18772" name="AutoShape 52"/>
            <p:cNvSpPr>
              <a:spLocks noChangeArrowheads="1"/>
            </p:cNvSpPr>
            <p:nvPr/>
          </p:nvSpPr>
          <p:spPr bwMode="auto">
            <a:xfrm>
              <a:off x="2029" y="2647"/>
              <a:ext cx="95" cy="15"/>
            </a:xfrm>
            <a:prstGeom prst="parallelogram">
              <a:avLst>
                <a:gd name="adj" fmla="val 158304"/>
              </a:avLst>
            </a:prstGeom>
            <a:solidFill>
              <a:srgbClr val="DC008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grpSp>
          <p:nvGrpSpPr>
            <p:cNvPr id="10" name="Group 53"/>
            <p:cNvGrpSpPr>
              <a:grpSpLocks/>
            </p:cNvGrpSpPr>
            <p:nvPr/>
          </p:nvGrpSpPr>
          <p:grpSpPr bwMode="auto">
            <a:xfrm>
              <a:off x="2478" y="2616"/>
              <a:ext cx="180" cy="257"/>
              <a:chOff x="2788" y="2616"/>
              <a:chExt cx="202" cy="257"/>
            </a:xfrm>
          </p:grpSpPr>
          <p:sp>
            <p:nvSpPr>
              <p:cNvPr id="2718774" name="Freeform 54"/>
              <p:cNvSpPr>
                <a:spLocks/>
              </p:cNvSpPr>
              <p:nvPr/>
            </p:nvSpPr>
            <p:spPr bwMode="auto">
              <a:xfrm>
                <a:off x="2918" y="2735"/>
                <a:ext cx="61" cy="138"/>
              </a:xfrm>
              <a:custGeom>
                <a:avLst/>
                <a:gdLst/>
                <a:ahLst/>
                <a:cxnLst>
                  <a:cxn ang="0">
                    <a:pos x="44" y="0"/>
                  </a:cxn>
                  <a:cxn ang="0">
                    <a:pos x="60" y="0"/>
                  </a:cxn>
                  <a:cxn ang="0">
                    <a:pos x="16" y="137"/>
                  </a:cxn>
                  <a:cxn ang="0">
                    <a:pos x="0" y="137"/>
                  </a:cxn>
                  <a:cxn ang="0">
                    <a:pos x="44" y="0"/>
                  </a:cxn>
                </a:cxnLst>
                <a:rect l="0" t="0" r="r" b="b"/>
                <a:pathLst>
                  <a:path w="61" h="138">
                    <a:moveTo>
                      <a:pt x="44" y="0"/>
                    </a:moveTo>
                    <a:lnTo>
                      <a:pt x="60" y="0"/>
                    </a:lnTo>
                    <a:lnTo>
                      <a:pt x="16" y="137"/>
                    </a:lnTo>
                    <a:lnTo>
                      <a:pt x="0" y="137"/>
                    </a:lnTo>
                    <a:lnTo>
                      <a:pt x="44" y="0"/>
                    </a:lnTo>
                  </a:path>
                </a:pathLst>
              </a:custGeom>
              <a:solidFill>
                <a:srgbClr val="F39FD1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18775" name="Rectangle 55"/>
              <p:cNvSpPr>
                <a:spLocks noChangeArrowheads="1"/>
              </p:cNvSpPr>
              <p:nvPr/>
            </p:nvSpPr>
            <p:spPr bwMode="auto">
              <a:xfrm>
                <a:off x="2913" y="2735"/>
                <a:ext cx="77" cy="12"/>
              </a:xfrm>
              <a:prstGeom prst="rect">
                <a:avLst/>
              </a:prstGeom>
              <a:solidFill>
                <a:srgbClr val="F39FD1"/>
              </a:solidFill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18776" name="Rectangle 56"/>
              <p:cNvSpPr>
                <a:spLocks noChangeArrowheads="1"/>
              </p:cNvSpPr>
              <p:nvPr/>
            </p:nvSpPr>
            <p:spPr bwMode="auto">
              <a:xfrm>
                <a:off x="2921" y="2791"/>
                <a:ext cx="57" cy="13"/>
              </a:xfrm>
              <a:prstGeom prst="rect">
                <a:avLst/>
              </a:prstGeom>
              <a:solidFill>
                <a:srgbClr val="F39FD1"/>
              </a:solidFill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18777" name="Rectangle 57"/>
              <p:cNvSpPr>
                <a:spLocks noChangeArrowheads="1"/>
              </p:cNvSpPr>
              <p:nvPr/>
            </p:nvSpPr>
            <p:spPr bwMode="auto">
              <a:xfrm>
                <a:off x="2790" y="2791"/>
                <a:ext cx="73" cy="9"/>
              </a:xfrm>
              <a:prstGeom prst="rect">
                <a:avLst/>
              </a:prstGeom>
              <a:solidFill>
                <a:srgbClr val="F39FD1"/>
              </a:solidFill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18778" name="Oval 58"/>
              <p:cNvSpPr>
                <a:spLocks noChangeArrowheads="1"/>
              </p:cNvSpPr>
              <p:nvPr/>
            </p:nvSpPr>
            <p:spPr bwMode="auto">
              <a:xfrm>
                <a:off x="2848" y="2616"/>
                <a:ext cx="22" cy="25"/>
              </a:xfrm>
              <a:prstGeom prst="ellipse">
                <a:avLst/>
              </a:prstGeom>
              <a:solidFill>
                <a:srgbClr val="F39FD1"/>
              </a:solidFill>
              <a:ln w="254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18779" name="Freeform 59"/>
              <p:cNvSpPr>
                <a:spLocks/>
              </p:cNvSpPr>
              <p:nvPr/>
            </p:nvSpPr>
            <p:spPr bwMode="auto">
              <a:xfrm>
                <a:off x="2788" y="2660"/>
                <a:ext cx="140" cy="213"/>
              </a:xfrm>
              <a:custGeom>
                <a:avLst/>
                <a:gdLst/>
                <a:ahLst/>
                <a:cxnLst>
                  <a:cxn ang="0">
                    <a:pos x="1" y="98"/>
                  </a:cxn>
                  <a:cxn ang="0">
                    <a:pos x="1" y="101"/>
                  </a:cxn>
                  <a:cxn ang="0">
                    <a:pos x="0" y="104"/>
                  </a:cxn>
                  <a:cxn ang="0">
                    <a:pos x="0" y="108"/>
                  </a:cxn>
                  <a:cxn ang="0">
                    <a:pos x="1" y="111"/>
                  </a:cxn>
                  <a:cxn ang="0">
                    <a:pos x="3" y="114"/>
                  </a:cxn>
                  <a:cxn ang="0">
                    <a:pos x="6" y="117"/>
                  </a:cxn>
                  <a:cxn ang="0">
                    <a:pos x="9" y="119"/>
                  </a:cxn>
                  <a:cxn ang="0">
                    <a:pos x="11" y="119"/>
                  </a:cxn>
                  <a:cxn ang="0">
                    <a:pos x="15" y="119"/>
                  </a:cxn>
                  <a:cxn ang="0">
                    <a:pos x="91" y="212"/>
                  </a:cxn>
                  <a:cxn ang="0">
                    <a:pos x="115" y="102"/>
                  </a:cxn>
                  <a:cxn ang="0">
                    <a:pos x="114" y="99"/>
                  </a:cxn>
                  <a:cxn ang="0">
                    <a:pos x="113" y="98"/>
                  </a:cxn>
                  <a:cxn ang="0">
                    <a:pos x="111" y="96"/>
                  </a:cxn>
                  <a:cxn ang="0">
                    <a:pos x="109" y="94"/>
                  </a:cxn>
                  <a:cxn ang="0">
                    <a:pos x="107" y="93"/>
                  </a:cxn>
                  <a:cxn ang="0">
                    <a:pos x="104" y="93"/>
                  </a:cxn>
                  <a:cxn ang="0">
                    <a:pos x="101" y="93"/>
                  </a:cxn>
                  <a:cxn ang="0">
                    <a:pos x="99" y="93"/>
                  </a:cxn>
                  <a:cxn ang="0">
                    <a:pos x="67" y="54"/>
                  </a:cxn>
                  <a:cxn ang="0">
                    <a:pos x="129" y="67"/>
                  </a:cxn>
                  <a:cxn ang="0">
                    <a:pos x="132" y="66"/>
                  </a:cxn>
                  <a:cxn ang="0">
                    <a:pos x="133" y="66"/>
                  </a:cxn>
                  <a:cxn ang="0">
                    <a:pos x="136" y="64"/>
                  </a:cxn>
                  <a:cxn ang="0">
                    <a:pos x="138" y="62"/>
                  </a:cxn>
                  <a:cxn ang="0">
                    <a:pos x="138" y="59"/>
                  </a:cxn>
                  <a:cxn ang="0">
                    <a:pos x="139" y="56"/>
                  </a:cxn>
                  <a:cxn ang="0">
                    <a:pos x="138" y="53"/>
                  </a:cxn>
                  <a:cxn ang="0">
                    <a:pos x="137" y="51"/>
                  </a:cxn>
                  <a:cxn ang="0">
                    <a:pos x="135" y="49"/>
                  </a:cxn>
                  <a:cxn ang="0">
                    <a:pos x="133" y="47"/>
                  </a:cxn>
                  <a:cxn ang="0">
                    <a:pos x="130" y="46"/>
                  </a:cxn>
                  <a:cxn ang="0">
                    <a:pos x="88" y="46"/>
                  </a:cxn>
                  <a:cxn ang="0">
                    <a:pos x="81" y="30"/>
                  </a:cxn>
                  <a:cxn ang="0">
                    <a:pos x="81" y="26"/>
                  </a:cxn>
                  <a:cxn ang="0">
                    <a:pos x="82" y="22"/>
                  </a:cxn>
                  <a:cxn ang="0">
                    <a:pos x="82" y="18"/>
                  </a:cxn>
                  <a:cxn ang="0">
                    <a:pos x="81" y="14"/>
                  </a:cxn>
                  <a:cxn ang="0">
                    <a:pos x="79" y="11"/>
                  </a:cxn>
                  <a:cxn ang="0">
                    <a:pos x="77" y="8"/>
                  </a:cxn>
                  <a:cxn ang="0">
                    <a:pos x="74" y="5"/>
                  </a:cxn>
                  <a:cxn ang="0">
                    <a:pos x="71" y="3"/>
                  </a:cxn>
                  <a:cxn ang="0">
                    <a:pos x="67" y="1"/>
                  </a:cxn>
                  <a:cxn ang="0">
                    <a:pos x="63" y="0"/>
                  </a:cxn>
                  <a:cxn ang="0">
                    <a:pos x="58" y="0"/>
                  </a:cxn>
                  <a:cxn ang="0">
                    <a:pos x="54" y="1"/>
                  </a:cxn>
                  <a:cxn ang="0">
                    <a:pos x="50" y="2"/>
                  </a:cxn>
                  <a:cxn ang="0">
                    <a:pos x="45" y="4"/>
                  </a:cxn>
                  <a:cxn ang="0">
                    <a:pos x="42" y="8"/>
                  </a:cxn>
                  <a:cxn ang="0">
                    <a:pos x="40" y="12"/>
                  </a:cxn>
                  <a:cxn ang="0">
                    <a:pos x="38" y="16"/>
                  </a:cxn>
                </a:cxnLst>
                <a:rect l="0" t="0" r="r" b="b"/>
                <a:pathLst>
                  <a:path w="140" h="213">
                    <a:moveTo>
                      <a:pt x="38" y="16"/>
                    </a:moveTo>
                    <a:lnTo>
                      <a:pt x="1" y="98"/>
                    </a:lnTo>
                    <a:lnTo>
                      <a:pt x="1" y="99"/>
                    </a:lnTo>
                    <a:lnTo>
                      <a:pt x="1" y="101"/>
                    </a:lnTo>
                    <a:lnTo>
                      <a:pt x="0" y="102"/>
                    </a:lnTo>
                    <a:lnTo>
                      <a:pt x="0" y="104"/>
                    </a:lnTo>
                    <a:lnTo>
                      <a:pt x="0" y="106"/>
                    </a:lnTo>
                    <a:lnTo>
                      <a:pt x="0" y="108"/>
                    </a:lnTo>
                    <a:lnTo>
                      <a:pt x="1" y="109"/>
                    </a:lnTo>
                    <a:lnTo>
                      <a:pt x="1" y="111"/>
                    </a:lnTo>
                    <a:lnTo>
                      <a:pt x="2" y="113"/>
                    </a:lnTo>
                    <a:lnTo>
                      <a:pt x="3" y="114"/>
                    </a:lnTo>
                    <a:lnTo>
                      <a:pt x="4" y="116"/>
                    </a:lnTo>
                    <a:lnTo>
                      <a:pt x="6" y="117"/>
                    </a:lnTo>
                    <a:lnTo>
                      <a:pt x="7" y="118"/>
                    </a:lnTo>
                    <a:lnTo>
                      <a:pt x="9" y="119"/>
                    </a:lnTo>
                    <a:lnTo>
                      <a:pt x="10" y="119"/>
                    </a:lnTo>
                    <a:lnTo>
                      <a:pt x="11" y="119"/>
                    </a:lnTo>
                    <a:lnTo>
                      <a:pt x="13" y="119"/>
                    </a:lnTo>
                    <a:lnTo>
                      <a:pt x="15" y="119"/>
                    </a:lnTo>
                    <a:lnTo>
                      <a:pt x="91" y="119"/>
                    </a:lnTo>
                    <a:lnTo>
                      <a:pt x="91" y="212"/>
                    </a:lnTo>
                    <a:lnTo>
                      <a:pt x="115" y="212"/>
                    </a:lnTo>
                    <a:lnTo>
                      <a:pt x="115" y="102"/>
                    </a:lnTo>
                    <a:lnTo>
                      <a:pt x="115" y="101"/>
                    </a:lnTo>
                    <a:lnTo>
                      <a:pt x="114" y="99"/>
                    </a:lnTo>
                    <a:lnTo>
                      <a:pt x="114" y="98"/>
                    </a:lnTo>
                    <a:lnTo>
                      <a:pt x="113" y="98"/>
                    </a:lnTo>
                    <a:lnTo>
                      <a:pt x="112" y="97"/>
                    </a:lnTo>
                    <a:lnTo>
                      <a:pt x="111" y="96"/>
                    </a:lnTo>
                    <a:lnTo>
                      <a:pt x="110" y="95"/>
                    </a:lnTo>
                    <a:lnTo>
                      <a:pt x="109" y="94"/>
                    </a:lnTo>
                    <a:lnTo>
                      <a:pt x="108" y="94"/>
                    </a:lnTo>
                    <a:lnTo>
                      <a:pt x="107" y="93"/>
                    </a:lnTo>
                    <a:lnTo>
                      <a:pt x="105" y="93"/>
                    </a:lnTo>
                    <a:lnTo>
                      <a:pt x="104" y="93"/>
                    </a:lnTo>
                    <a:lnTo>
                      <a:pt x="102" y="93"/>
                    </a:lnTo>
                    <a:lnTo>
                      <a:pt x="101" y="93"/>
                    </a:lnTo>
                    <a:lnTo>
                      <a:pt x="100" y="93"/>
                    </a:lnTo>
                    <a:lnTo>
                      <a:pt x="99" y="93"/>
                    </a:lnTo>
                    <a:lnTo>
                      <a:pt x="55" y="90"/>
                    </a:lnTo>
                    <a:lnTo>
                      <a:pt x="67" y="54"/>
                    </a:lnTo>
                    <a:lnTo>
                      <a:pt x="76" y="67"/>
                    </a:lnTo>
                    <a:lnTo>
                      <a:pt x="129" y="67"/>
                    </a:lnTo>
                    <a:lnTo>
                      <a:pt x="130" y="66"/>
                    </a:lnTo>
                    <a:lnTo>
                      <a:pt x="132" y="66"/>
                    </a:lnTo>
                    <a:lnTo>
                      <a:pt x="133" y="66"/>
                    </a:lnTo>
                    <a:lnTo>
                      <a:pt x="133" y="66"/>
                    </a:lnTo>
                    <a:lnTo>
                      <a:pt x="135" y="64"/>
                    </a:lnTo>
                    <a:lnTo>
                      <a:pt x="136" y="64"/>
                    </a:lnTo>
                    <a:lnTo>
                      <a:pt x="137" y="63"/>
                    </a:lnTo>
                    <a:lnTo>
                      <a:pt x="138" y="62"/>
                    </a:lnTo>
                    <a:lnTo>
                      <a:pt x="138" y="61"/>
                    </a:lnTo>
                    <a:lnTo>
                      <a:pt x="138" y="59"/>
                    </a:lnTo>
                    <a:lnTo>
                      <a:pt x="139" y="58"/>
                    </a:lnTo>
                    <a:lnTo>
                      <a:pt x="139" y="56"/>
                    </a:lnTo>
                    <a:lnTo>
                      <a:pt x="139" y="54"/>
                    </a:lnTo>
                    <a:lnTo>
                      <a:pt x="138" y="53"/>
                    </a:lnTo>
                    <a:lnTo>
                      <a:pt x="138" y="52"/>
                    </a:lnTo>
                    <a:lnTo>
                      <a:pt x="137" y="51"/>
                    </a:lnTo>
                    <a:lnTo>
                      <a:pt x="136" y="49"/>
                    </a:lnTo>
                    <a:lnTo>
                      <a:pt x="135" y="49"/>
                    </a:lnTo>
                    <a:lnTo>
                      <a:pt x="134" y="48"/>
                    </a:lnTo>
                    <a:lnTo>
                      <a:pt x="133" y="47"/>
                    </a:lnTo>
                    <a:lnTo>
                      <a:pt x="132" y="46"/>
                    </a:lnTo>
                    <a:lnTo>
                      <a:pt x="130" y="46"/>
                    </a:lnTo>
                    <a:lnTo>
                      <a:pt x="129" y="46"/>
                    </a:lnTo>
                    <a:lnTo>
                      <a:pt x="88" y="46"/>
                    </a:lnTo>
                    <a:lnTo>
                      <a:pt x="79" y="31"/>
                    </a:lnTo>
                    <a:lnTo>
                      <a:pt x="81" y="30"/>
                    </a:lnTo>
                    <a:lnTo>
                      <a:pt x="81" y="28"/>
                    </a:lnTo>
                    <a:lnTo>
                      <a:pt x="81" y="26"/>
                    </a:lnTo>
                    <a:lnTo>
                      <a:pt x="82" y="24"/>
                    </a:lnTo>
                    <a:lnTo>
                      <a:pt x="82" y="22"/>
                    </a:lnTo>
                    <a:lnTo>
                      <a:pt x="82" y="20"/>
                    </a:lnTo>
                    <a:lnTo>
                      <a:pt x="82" y="18"/>
                    </a:lnTo>
                    <a:lnTo>
                      <a:pt x="81" y="16"/>
                    </a:lnTo>
                    <a:lnTo>
                      <a:pt x="81" y="14"/>
                    </a:lnTo>
                    <a:lnTo>
                      <a:pt x="80" y="13"/>
                    </a:lnTo>
                    <a:lnTo>
                      <a:pt x="79" y="11"/>
                    </a:lnTo>
                    <a:lnTo>
                      <a:pt x="78" y="9"/>
                    </a:lnTo>
                    <a:lnTo>
                      <a:pt x="77" y="8"/>
                    </a:lnTo>
                    <a:lnTo>
                      <a:pt x="76" y="6"/>
                    </a:lnTo>
                    <a:lnTo>
                      <a:pt x="74" y="5"/>
                    </a:lnTo>
                    <a:lnTo>
                      <a:pt x="73" y="4"/>
                    </a:lnTo>
                    <a:lnTo>
                      <a:pt x="71" y="3"/>
                    </a:lnTo>
                    <a:lnTo>
                      <a:pt x="69" y="2"/>
                    </a:lnTo>
                    <a:lnTo>
                      <a:pt x="67" y="1"/>
                    </a:lnTo>
                    <a:lnTo>
                      <a:pt x="65" y="1"/>
                    </a:lnTo>
                    <a:lnTo>
                      <a:pt x="63" y="0"/>
                    </a:lnTo>
                    <a:lnTo>
                      <a:pt x="61" y="0"/>
                    </a:lnTo>
                    <a:lnTo>
                      <a:pt x="58" y="0"/>
                    </a:lnTo>
                    <a:lnTo>
                      <a:pt x="56" y="0"/>
                    </a:lnTo>
                    <a:lnTo>
                      <a:pt x="54" y="1"/>
                    </a:lnTo>
                    <a:lnTo>
                      <a:pt x="52" y="1"/>
                    </a:lnTo>
                    <a:lnTo>
                      <a:pt x="50" y="2"/>
                    </a:lnTo>
                    <a:lnTo>
                      <a:pt x="48" y="3"/>
                    </a:lnTo>
                    <a:lnTo>
                      <a:pt x="45" y="4"/>
                    </a:lnTo>
                    <a:lnTo>
                      <a:pt x="44" y="6"/>
                    </a:lnTo>
                    <a:lnTo>
                      <a:pt x="42" y="8"/>
                    </a:lnTo>
                    <a:lnTo>
                      <a:pt x="41" y="9"/>
                    </a:lnTo>
                    <a:lnTo>
                      <a:pt x="40" y="12"/>
                    </a:lnTo>
                    <a:lnTo>
                      <a:pt x="38" y="14"/>
                    </a:lnTo>
                    <a:lnTo>
                      <a:pt x="38" y="16"/>
                    </a:lnTo>
                  </a:path>
                </a:pathLst>
              </a:custGeom>
              <a:solidFill>
                <a:srgbClr val="F39FD1"/>
              </a:solidFill>
              <a:ln w="1270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sp>
          <p:nvSpPr>
            <p:cNvPr id="2718780" name="Freeform 60"/>
            <p:cNvSpPr>
              <a:spLocks/>
            </p:cNvSpPr>
            <p:nvPr/>
          </p:nvSpPr>
          <p:spPr bwMode="auto">
            <a:xfrm>
              <a:off x="2692" y="2574"/>
              <a:ext cx="179" cy="293"/>
            </a:xfrm>
            <a:custGeom>
              <a:avLst/>
              <a:gdLst/>
              <a:ahLst/>
              <a:cxnLst>
                <a:cxn ang="0">
                  <a:pos x="201" y="264"/>
                </a:cxn>
                <a:cxn ang="0">
                  <a:pos x="186" y="264"/>
                </a:cxn>
                <a:cxn ang="0">
                  <a:pos x="159" y="230"/>
                </a:cxn>
                <a:cxn ang="0">
                  <a:pos x="123" y="170"/>
                </a:cxn>
                <a:cxn ang="0">
                  <a:pos x="113" y="142"/>
                </a:cxn>
                <a:cxn ang="0">
                  <a:pos x="115" y="123"/>
                </a:cxn>
                <a:cxn ang="0">
                  <a:pos x="124" y="120"/>
                </a:cxn>
                <a:cxn ang="0">
                  <a:pos x="138" y="130"/>
                </a:cxn>
                <a:cxn ang="0">
                  <a:pos x="157" y="141"/>
                </a:cxn>
                <a:cxn ang="0">
                  <a:pos x="166" y="141"/>
                </a:cxn>
                <a:cxn ang="0">
                  <a:pos x="167" y="135"/>
                </a:cxn>
                <a:cxn ang="0">
                  <a:pos x="158" y="123"/>
                </a:cxn>
                <a:cxn ang="0">
                  <a:pos x="137" y="108"/>
                </a:cxn>
                <a:cxn ang="0">
                  <a:pos x="128" y="87"/>
                </a:cxn>
                <a:cxn ang="0">
                  <a:pos x="124" y="69"/>
                </a:cxn>
                <a:cxn ang="0">
                  <a:pos x="114" y="57"/>
                </a:cxn>
                <a:cxn ang="0">
                  <a:pos x="110" y="48"/>
                </a:cxn>
                <a:cxn ang="0">
                  <a:pos x="115" y="37"/>
                </a:cxn>
                <a:cxn ang="0">
                  <a:pos x="120" y="24"/>
                </a:cxn>
                <a:cxn ang="0">
                  <a:pos x="116" y="9"/>
                </a:cxn>
                <a:cxn ang="0">
                  <a:pos x="106" y="1"/>
                </a:cxn>
                <a:cxn ang="0">
                  <a:pos x="91" y="3"/>
                </a:cxn>
                <a:cxn ang="0">
                  <a:pos x="85" y="13"/>
                </a:cxn>
                <a:cxn ang="0">
                  <a:pos x="85" y="23"/>
                </a:cxn>
                <a:cxn ang="0">
                  <a:pos x="88" y="35"/>
                </a:cxn>
                <a:cxn ang="0">
                  <a:pos x="88" y="47"/>
                </a:cxn>
                <a:cxn ang="0">
                  <a:pos x="78" y="57"/>
                </a:cxn>
                <a:cxn ang="0">
                  <a:pos x="66" y="64"/>
                </a:cxn>
                <a:cxn ang="0">
                  <a:pos x="56" y="76"/>
                </a:cxn>
                <a:cxn ang="0">
                  <a:pos x="47" y="99"/>
                </a:cxn>
                <a:cxn ang="0">
                  <a:pos x="42" y="122"/>
                </a:cxn>
                <a:cxn ang="0">
                  <a:pos x="40" y="146"/>
                </a:cxn>
                <a:cxn ang="0">
                  <a:pos x="42" y="159"/>
                </a:cxn>
                <a:cxn ang="0">
                  <a:pos x="49" y="162"/>
                </a:cxn>
                <a:cxn ang="0">
                  <a:pos x="53" y="159"/>
                </a:cxn>
                <a:cxn ang="0">
                  <a:pos x="53" y="133"/>
                </a:cxn>
                <a:cxn ang="0">
                  <a:pos x="56" y="117"/>
                </a:cxn>
                <a:cxn ang="0">
                  <a:pos x="64" y="110"/>
                </a:cxn>
                <a:cxn ang="0">
                  <a:pos x="71" y="115"/>
                </a:cxn>
                <a:cxn ang="0">
                  <a:pos x="68" y="141"/>
                </a:cxn>
                <a:cxn ang="0">
                  <a:pos x="62" y="167"/>
                </a:cxn>
                <a:cxn ang="0">
                  <a:pos x="53" y="198"/>
                </a:cxn>
                <a:cxn ang="0">
                  <a:pos x="33" y="227"/>
                </a:cxn>
                <a:cxn ang="0">
                  <a:pos x="8" y="257"/>
                </a:cxn>
                <a:cxn ang="0">
                  <a:pos x="0" y="273"/>
                </a:cxn>
                <a:cxn ang="0">
                  <a:pos x="19" y="292"/>
                </a:cxn>
                <a:cxn ang="0">
                  <a:pos x="33" y="289"/>
                </a:cxn>
                <a:cxn ang="0">
                  <a:pos x="23" y="277"/>
                </a:cxn>
                <a:cxn ang="0">
                  <a:pos x="30" y="261"/>
                </a:cxn>
                <a:cxn ang="0">
                  <a:pos x="62" y="224"/>
                </a:cxn>
                <a:cxn ang="0">
                  <a:pos x="85" y="198"/>
                </a:cxn>
                <a:cxn ang="0">
                  <a:pos x="96" y="191"/>
                </a:cxn>
                <a:cxn ang="0">
                  <a:pos x="110" y="200"/>
                </a:cxn>
                <a:cxn ang="0">
                  <a:pos x="143" y="244"/>
                </a:cxn>
                <a:cxn ang="0">
                  <a:pos x="169" y="282"/>
                </a:cxn>
                <a:cxn ang="0">
                  <a:pos x="180" y="284"/>
                </a:cxn>
                <a:cxn ang="0">
                  <a:pos x="193" y="274"/>
                </a:cxn>
              </a:cxnLst>
              <a:rect l="0" t="0" r="r" b="b"/>
              <a:pathLst>
                <a:path w="202" h="293">
                  <a:moveTo>
                    <a:pt x="200" y="269"/>
                  </a:moveTo>
                  <a:lnTo>
                    <a:pt x="201" y="264"/>
                  </a:lnTo>
                  <a:lnTo>
                    <a:pt x="193" y="266"/>
                  </a:lnTo>
                  <a:lnTo>
                    <a:pt x="186" y="264"/>
                  </a:lnTo>
                  <a:lnTo>
                    <a:pt x="176" y="257"/>
                  </a:lnTo>
                  <a:lnTo>
                    <a:pt x="159" y="230"/>
                  </a:lnTo>
                  <a:lnTo>
                    <a:pt x="135" y="191"/>
                  </a:lnTo>
                  <a:lnTo>
                    <a:pt x="123" y="170"/>
                  </a:lnTo>
                  <a:lnTo>
                    <a:pt x="114" y="152"/>
                  </a:lnTo>
                  <a:lnTo>
                    <a:pt x="113" y="142"/>
                  </a:lnTo>
                  <a:lnTo>
                    <a:pt x="113" y="131"/>
                  </a:lnTo>
                  <a:lnTo>
                    <a:pt x="115" y="123"/>
                  </a:lnTo>
                  <a:lnTo>
                    <a:pt x="120" y="120"/>
                  </a:lnTo>
                  <a:lnTo>
                    <a:pt x="124" y="120"/>
                  </a:lnTo>
                  <a:lnTo>
                    <a:pt x="129" y="122"/>
                  </a:lnTo>
                  <a:lnTo>
                    <a:pt x="138" y="130"/>
                  </a:lnTo>
                  <a:lnTo>
                    <a:pt x="149" y="137"/>
                  </a:lnTo>
                  <a:lnTo>
                    <a:pt x="157" y="141"/>
                  </a:lnTo>
                  <a:lnTo>
                    <a:pt x="162" y="142"/>
                  </a:lnTo>
                  <a:lnTo>
                    <a:pt x="166" y="141"/>
                  </a:lnTo>
                  <a:lnTo>
                    <a:pt x="168" y="137"/>
                  </a:lnTo>
                  <a:lnTo>
                    <a:pt x="167" y="135"/>
                  </a:lnTo>
                  <a:lnTo>
                    <a:pt x="166" y="131"/>
                  </a:lnTo>
                  <a:lnTo>
                    <a:pt x="158" y="123"/>
                  </a:lnTo>
                  <a:lnTo>
                    <a:pt x="144" y="115"/>
                  </a:lnTo>
                  <a:lnTo>
                    <a:pt x="137" y="108"/>
                  </a:lnTo>
                  <a:lnTo>
                    <a:pt x="131" y="99"/>
                  </a:lnTo>
                  <a:lnTo>
                    <a:pt x="128" y="87"/>
                  </a:lnTo>
                  <a:lnTo>
                    <a:pt x="126" y="74"/>
                  </a:lnTo>
                  <a:lnTo>
                    <a:pt x="124" y="69"/>
                  </a:lnTo>
                  <a:lnTo>
                    <a:pt x="120" y="63"/>
                  </a:lnTo>
                  <a:lnTo>
                    <a:pt x="114" y="57"/>
                  </a:lnTo>
                  <a:lnTo>
                    <a:pt x="110" y="53"/>
                  </a:lnTo>
                  <a:lnTo>
                    <a:pt x="110" y="48"/>
                  </a:lnTo>
                  <a:lnTo>
                    <a:pt x="113" y="40"/>
                  </a:lnTo>
                  <a:lnTo>
                    <a:pt x="115" y="37"/>
                  </a:lnTo>
                  <a:lnTo>
                    <a:pt x="118" y="31"/>
                  </a:lnTo>
                  <a:lnTo>
                    <a:pt x="120" y="24"/>
                  </a:lnTo>
                  <a:lnTo>
                    <a:pt x="118" y="15"/>
                  </a:lnTo>
                  <a:lnTo>
                    <a:pt x="116" y="9"/>
                  </a:lnTo>
                  <a:lnTo>
                    <a:pt x="113" y="4"/>
                  </a:lnTo>
                  <a:lnTo>
                    <a:pt x="106" y="1"/>
                  </a:lnTo>
                  <a:lnTo>
                    <a:pt x="97" y="0"/>
                  </a:lnTo>
                  <a:lnTo>
                    <a:pt x="91" y="3"/>
                  </a:lnTo>
                  <a:lnTo>
                    <a:pt x="87" y="6"/>
                  </a:lnTo>
                  <a:lnTo>
                    <a:pt x="85" y="13"/>
                  </a:lnTo>
                  <a:lnTo>
                    <a:pt x="83" y="18"/>
                  </a:lnTo>
                  <a:lnTo>
                    <a:pt x="85" y="23"/>
                  </a:lnTo>
                  <a:lnTo>
                    <a:pt x="87" y="30"/>
                  </a:lnTo>
                  <a:lnTo>
                    <a:pt x="88" y="35"/>
                  </a:lnTo>
                  <a:lnTo>
                    <a:pt x="90" y="40"/>
                  </a:lnTo>
                  <a:lnTo>
                    <a:pt x="88" y="47"/>
                  </a:lnTo>
                  <a:lnTo>
                    <a:pt x="85" y="52"/>
                  </a:lnTo>
                  <a:lnTo>
                    <a:pt x="78" y="57"/>
                  </a:lnTo>
                  <a:lnTo>
                    <a:pt x="71" y="60"/>
                  </a:lnTo>
                  <a:lnTo>
                    <a:pt x="66" y="64"/>
                  </a:lnTo>
                  <a:lnTo>
                    <a:pt x="61" y="69"/>
                  </a:lnTo>
                  <a:lnTo>
                    <a:pt x="56" y="76"/>
                  </a:lnTo>
                  <a:lnTo>
                    <a:pt x="51" y="87"/>
                  </a:lnTo>
                  <a:lnTo>
                    <a:pt x="47" y="99"/>
                  </a:lnTo>
                  <a:lnTo>
                    <a:pt x="43" y="110"/>
                  </a:lnTo>
                  <a:lnTo>
                    <a:pt x="42" y="122"/>
                  </a:lnTo>
                  <a:lnTo>
                    <a:pt x="40" y="137"/>
                  </a:lnTo>
                  <a:lnTo>
                    <a:pt x="40" y="146"/>
                  </a:lnTo>
                  <a:lnTo>
                    <a:pt x="40" y="154"/>
                  </a:lnTo>
                  <a:lnTo>
                    <a:pt x="42" y="159"/>
                  </a:lnTo>
                  <a:lnTo>
                    <a:pt x="44" y="161"/>
                  </a:lnTo>
                  <a:lnTo>
                    <a:pt x="49" y="162"/>
                  </a:lnTo>
                  <a:lnTo>
                    <a:pt x="52" y="161"/>
                  </a:lnTo>
                  <a:lnTo>
                    <a:pt x="53" y="159"/>
                  </a:lnTo>
                  <a:lnTo>
                    <a:pt x="53" y="149"/>
                  </a:lnTo>
                  <a:lnTo>
                    <a:pt x="53" y="133"/>
                  </a:lnTo>
                  <a:lnTo>
                    <a:pt x="54" y="123"/>
                  </a:lnTo>
                  <a:lnTo>
                    <a:pt x="56" y="117"/>
                  </a:lnTo>
                  <a:lnTo>
                    <a:pt x="59" y="111"/>
                  </a:lnTo>
                  <a:lnTo>
                    <a:pt x="64" y="110"/>
                  </a:lnTo>
                  <a:lnTo>
                    <a:pt x="70" y="111"/>
                  </a:lnTo>
                  <a:lnTo>
                    <a:pt x="71" y="115"/>
                  </a:lnTo>
                  <a:lnTo>
                    <a:pt x="70" y="126"/>
                  </a:lnTo>
                  <a:lnTo>
                    <a:pt x="68" y="141"/>
                  </a:lnTo>
                  <a:lnTo>
                    <a:pt x="66" y="155"/>
                  </a:lnTo>
                  <a:lnTo>
                    <a:pt x="62" y="167"/>
                  </a:lnTo>
                  <a:lnTo>
                    <a:pt x="58" y="184"/>
                  </a:lnTo>
                  <a:lnTo>
                    <a:pt x="53" y="198"/>
                  </a:lnTo>
                  <a:lnTo>
                    <a:pt x="42" y="215"/>
                  </a:lnTo>
                  <a:lnTo>
                    <a:pt x="33" y="227"/>
                  </a:lnTo>
                  <a:lnTo>
                    <a:pt x="18" y="244"/>
                  </a:lnTo>
                  <a:lnTo>
                    <a:pt x="8" y="257"/>
                  </a:lnTo>
                  <a:lnTo>
                    <a:pt x="0" y="268"/>
                  </a:lnTo>
                  <a:lnTo>
                    <a:pt x="0" y="273"/>
                  </a:lnTo>
                  <a:lnTo>
                    <a:pt x="8" y="282"/>
                  </a:lnTo>
                  <a:lnTo>
                    <a:pt x="19" y="292"/>
                  </a:lnTo>
                  <a:lnTo>
                    <a:pt x="30" y="292"/>
                  </a:lnTo>
                  <a:lnTo>
                    <a:pt x="33" y="289"/>
                  </a:lnTo>
                  <a:lnTo>
                    <a:pt x="28" y="283"/>
                  </a:lnTo>
                  <a:lnTo>
                    <a:pt x="23" y="277"/>
                  </a:lnTo>
                  <a:lnTo>
                    <a:pt x="23" y="272"/>
                  </a:lnTo>
                  <a:lnTo>
                    <a:pt x="30" y="261"/>
                  </a:lnTo>
                  <a:lnTo>
                    <a:pt x="43" y="248"/>
                  </a:lnTo>
                  <a:lnTo>
                    <a:pt x="62" y="224"/>
                  </a:lnTo>
                  <a:lnTo>
                    <a:pt x="78" y="204"/>
                  </a:lnTo>
                  <a:lnTo>
                    <a:pt x="85" y="198"/>
                  </a:lnTo>
                  <a:lnTo>
                    <a:pt x="88" y="193"/>
                  </a:lnTo>
                  <a:lnTo>
                    <a:pt x="96" y="191"/>
                  </a:lnTo>
                  <a:lnTo>
                    <a:pt x="102" y="195"/>
                  </a:lnTo>
                  <a:lnTo>
                    <a:pt x="110" y="200"/>
                  </a:lnTo>
                  <a:lnTo>
                    <a:pt x="125" y="220"/>
                  </a:lnTo>
                  <a:lnTo>
                    <a:pt x="143" y="244"/>
                  </a:lnTo>
                  <a:lnTo>
                    <a:pt x="159" y="268"/>
                  </a:lnTo>
                  <a:lnTo>
                    <a:pt x="169" y="282"/>
                  </a:lnTo>
                  <a:lnTo>
                    <a:pt x="173" y="284"/>
                  </a:lnTo>
                  <a:lnTo>
                    <a:pt x="180" y="284"/>
                  </a:lnTo>
                  <a:lnTo>
                    <a:pt x="186" y="279"/>
                  </a:lnTo>
                  <a:lnTo>
                    <a:pt x="193" y="274"/>
                  </a:lnTo>
                  <a:lnTo>
                    <a:pt x="200" y="269"/>
                  </a:lnTo>
                </a:path>
              </a:pathLst>
            </a:custGeom>
            <a:solidFill>
              <a:srgbClr val="CECECE"/>
            </a:solidFill>
            <a:ln w="25400" cap="rnd" cmpd="sng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grpSp>
          <p:nvGrpSpPr>
            <p:cNvPr id="11" name="Group 61"/>
            <p:cNvGrpSpPr>
              <a:grpSpLocks/>
            </p:cNvGrpSpPr>
            <p:nvPr/>
          </p:nvGrpSpPr>
          <p:grpSpPr bwMode="auto">
            <a:xfrm>
              <a:off x="2181" y="2575"/>
              <a:ext cx="232" cy="311"/>
              <a:chOff x="2454" y="2575"/>
              <a:chExt cx="261" cy="311"/>
            </a:xfrm>
          </p:grpSpPr>
          <p:grpSp>
            <p:nvGrpSpPr>
              <p:cNvPr id="12" name="Group 62"/>
              <p:cNvGrpSpPr>
                <a:grpSpLocks/>
              </p:cNvGrpSpPr>
              <p:nvPr/>
            </p:nvGrpSpPr>
            <p:grpSpPr bwMode="auto">
              <a:xfrm>
                <a:off x="2454" y="2575"/>
                <a:ext cx="261" cy="311"/>
                <a:chOff x="2454" y="2575"/>
                <a:chExt cx="261" cy="311"/>
              </a:xfrm>
            </p:grpSpPr>
            <p:sp>
              <p:nvSpPr>
                <p:cNvPr id="2718783" name="AutoShape 63"/>
                <p:cNvSpPr>
                  <a:spLocks noChangeArrowheads="1"/>
                </p:cNvSpPr>
                <p:nvPr/>
              </p:nvSpPr>
              <p:spPr bwMode="auto">
                <a:xfrm>
                  <a:off x="2454" y="2626"/>
                  <a:ext cx="261" cy="260"/>
                </a:xfrm>
                <a:prstGeom prst="cube">
                  <a:avLst>
                    <a:gd name="adj" fmla="val 24995"/>
                  </a:avLst>
                </a:prstGeom>
                <a:solidFill>
                  <a:schemeClr val="bg1"/>
                </a:solidFill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718784" name="AutoShape 64"/>
                <p:cNvSpPr>
                  <a:spLocks noChangeArrowheads="1"/>
                </p:cNvSpPr>
                <p:nvPr/>
              </p:nvSpPr>
              <p:spPr bwMode="auto">
                <a:xfrm>
                  <a:off x="2518" y="2575"/>
                  <a:ext cx="197" cy="46"/>
                </a:xfrm>
                <a:prstGeom prst="cube">
                  <a:avLst>
                    <a:gd name="adj" fmla="val 24995"/>
                  </a:avLst>
                </a:prstGeom>
                <a:solidFill>
                  <a:schemeClr val="bg1"/>
                </a:solidFill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2718785" name="Oval 65"/>
              <p:cNvSpPr>
                <a:spLocks noChangeArrowheads="1"/>
              </p:cNvSpPr>
              <p:nvPr/>
            </p:nvSpPr>
            <p:spPr bwMode="auto">
              <a:xfrm>
                <a:off x="2537" y="2601"/>
                <a:ext cx="26" cy="9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18786" name="AutoShape 66"/>
              <p:cNvSpPr>
                <a:spLocks noChangeArrowheads="1"/>
              </p:cNvSpPr>
              <p:nvPr/>
            </p:nvSpPr>
            <p:spPr bwMode="auto">
              <a:xfrm>
                <a:off x="2487" y="2749"/>
                <a:ext cx="137" cy="54"/>
              </a:xfrm>
              <a:prstGeom prst="octagon">
                <a:avLst>
                  <a:gd name="adj" fmla="val 29282"/>
                </a:avLst>
              </a:prstGeom>
              <a:noFill/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grpSp>
          <p:nvGrpSpPr>
            <p:cNvPr id="13" name="Group 67"/>
            <p:cNvGrpSpPr>
              <a:grpSpLocks/>
            </p:cNvGrpSpPr>
            <p:nvPr/>
          </p:nvGrpSpPr>
          <p:grpSpPr bwMode="auto">
            <a:xfrm>
              <a:off x="1231" y="1576"/>
              <a:ext cx="867" cy="310"/>
              <a:chOff x="1385" y="1576"/>
              <a:chExt cx="975" cy="310"/>
            </a:xfrm>
          </p:grpSpPr>
          <p:grpSp>
            <p:nvGrpSpPr>
              <p:cNvPr id="14" name="Group 68"/>
              <p:cNvGrpSpPr>
                <a:grpSpLocks/>
              </p:cNvGrpSpPr>
              <p:nvPr/>
            </p:nvGrpSpPr>
            <p:grpSpPr bwMode="auto">
              <a:xfrm>
                <a:off x="1385" y="1576"/>
                <a:ext cx="206" cy="310"/>
                <a:chOff x="1385" y="1576"/>
                <a:chExt cx="206" cy="310"/>
              </a:xfrm>
            </p:grpSpPr>
            <p:sp>
              <p:nvSpPr>
                <p:cNvPr id="2718789" name="AutoShape 69"/>
                <p:cNvSpPr>
                  <a:spLocks noChangeArrowheads="1"/>
                </p:cNvSpPr>
                <p:nvPr/>
              </p:nvSpPr>
              <p:spPr bwMode="auto">
                <a:xfrm>
                  <a:off x="1385" y="1626"/>
                  <a:ext cx="206" cy="260"/>
                </a:xfrm>
                <a:prstGeom prst="cube">
                  <a:avLst>
                    <a:gd name="adj" fmla="val 24995"/>
                  </a:avLst>
                </a:prstGeom>
                <a:solidFill>
                  <a:srgbClr val="DC0081"/>
                </a:solidFill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718790" name="AutoShape 70"/>
                <p:cNvSpPr>
                  <a:spLocks noChangeArrowheads="1"/>
                </p:cNvSpPr>
                <p:nvPr/>
              </p:nvSpPr>
              <p:spPr bwMode="auto">
                <a:xfrm>
                  <a:off x="1433" y="1576"/>
                  <a:ext cx="158" cy="46"/>
                </a:xfrm>
                <a:prstGeom prst="cube">
                  <a:avLst>
                    <a:gd name="adj" fmla="val 24995"/>
                  </a:avLst>
                </a:prstGeom>
                <a:solidFill>
                  <a:srgbClr val="DC0081"/>
                </a:solidFill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718791" name="AutoShape 71"/>
                <p:cNvSpPr>
                  <a:spLocks noChangeArrowheads="1"/>
                </p:cNvSpPr>
                <p:nvPr/>
              </p:nvSpPr>
              <p:spPr bwMode="auto">
                <a:xfrm>
                  <a:off x="1424" y="1647"/>
                  <a:ext cx="108" cy="15"/>
                </a:xfrm>
                <a:prstGeom prst="parallelogram">
                  <a:avLst>
                    <a:gd name="adj" fmla="val 179967"/>
                  </a:avLst>
                </a:prstGeom>
                <a:solidFill>
                  <a:srgbClr val="DC0081"/>
                </a:solidFill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15" name="Group 72"/>
              <p:cNvGrpSpPr>
                <a:grpSpLocks/>
              </p:cNvGrpSpPr>
              <p:nvPr/>
            </p:nvGrpSpPr>
            <p:grpSpPr bwMode="auto">
              <a:xfrm>
                <a:off x="1903" y="1617"/>
                <a:ext cx="203" cy="257"/>
                <a:chOff x="1903" y="1617"/>
                <a:chExt cx="203" cy="257"/>
              </a:xfrm>
            </p:grpSpPr>
            <p:sp>
              <p:nvSpPr>
                <p:cNvPr id="2718793" name="Freeform 73"/>
                <p:cNvSpPr>
                  <a:spLocks/>
                </p:cNvSpPr>
                <p:nvPr/>
              </p:nvSpPr>
              <p:spPr bwMode="auto">
                <a:xfrm>
                  <a:off x="2032" y="1734"/>
                  <a:ext cx="62" cy="140"/>
                </a:xfrm>
                <a:custGeom>
                  <a:avLst/>
                  <a:gdLst/>
                  <a:ahLst/>
                  <a:cxnLst>
                    <a:cxn ang="0">
                      <a:pos x="44" y="0"/>
                    </a:cxn>
                    <a:cxn ang="0">
                      <a:pos x="61" y="0"/>
                    </a:cxn>
                    <a:cxn ang="0">
                      <a:pos x="17" y="139"/>
                    </a:cxn>
                    <a:cxn ang="0">
                      <a:pos x="0" y="139"/>
                    </a:cxn>
                    <a:cxn ang="0">
                      <a:pos x="44" y="0"/>
                    </a:cxn>
                  </a:cxnLst>
                  <a:rect l="0" t="0" r="r" b="b"/>
                  <a:pathLst>
                    <a:path w="62" h="140">
                      <a:moveTo>
                        <a:pt x="44" y="0"/>
                      </a:moveTo>
                      <a:lnTo>
                        <a:pt x="61" y="0"/>
                      </a:lnTo>
                      <a:lnTo>
                        <a:pt x="17" y="139"/>
                      </a:lnTo>
                      <a:lnTo>
                        <a:pt x="0" y="139"/>
                      </a:lnTo>
                      <a:lnTo>
                        <a:pt x="44" y="0"/>
                      </a:lnTo>
                    </a:path>
                  </a:pathLst>
                </a:custGeom>
                <a:solidFill>
                  <a:srgbClr val="F39FD1"/>
                </a:solidFill>
                <a:ln w="12700" cap="rnd" cmpd="sng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718794" name="Rectangle 74"/>
                <p:cNvSpPr>
                  <a:spLocks noChangeArrowheads="1"/>
                </p:cNvSpPr>
                <p:nvPr/>
              </p:nvSpPr>
              <p:spPr bwMode="auto">
                <a:xfrm>
                  <a:off x="2029" y="1734"/>
                  <a:ext cx="77" cy="12"/>
                </a:xfrm>
                <a:prstGeom prst="rect">
                  <a:avLst/>
                </a:prstGeom>
                <a:solidFill>
                  <a:srgbClr val="F39FD1"/>
                </a:solidFill>
                <a:ln w="12700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718795" name="Rectangle 75"/>
                <p:cNvSpPr>
                  <a:spLocks noChangeArrowheads="1"/>
                </p:cNvSpPr>
                <p:nvPr/>
              </p:nvSpPr>
              <p:spPr bwMode="auto">
                <a:xfrm>
                  <a:off x="2035" y="1792"/>
                  <a:ext cx="58" cy="12"/>
                </a:xfrm>
                <a:prstGeom prst="rect">
                  <a:avLst/>
                </a:prstGeom>
                <a:solidFill>
                  <a:srgbClr val="F39FD1"/>
                </a:solidFill>
                <a:ln w="12700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718796" name="Rectangle 76"/>
                <p:cNvSpPr>
                  <a:spLocks noChangeArrowheads="1"/>
                </p:cNvSpPr>
                <p:nvPr/>
              </p:nvSpPr>
              <p:spPr bwMode="auto">
                <a:xfrm>
                  <a:off x="1904" y="1792"/>
                  <a:ext cx="74" cy="7"/>
                </a:xfrm>
                <a:prstGeom prst="rect">
                  <a:avLst/>
                </a:prstGeom>
                <a:solidFill>
                  <a:srgbClr val="F39FD1"/>
                </a:solidFill>
                <a:ln w="12700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718797" name="Oval 77"/>
                <p:cNvSpPr>
                  <a:spLocks noChangeArrowheads="1"/>
                </p:cNvSpPr>
                <p:nvPr/>
              </p:nvSpPr>
              <p:spPr bwMode="auto">
                <a:xfrm>
                  <a:off x="1964" y="1617"/>
                  <a:ext cx="22" cy="25"/>
                </a:xfrm>
                <a:prstGeom prst="ellipse">
                  <a:avLst/>
                </a:prstGeom>
                <a:solidFill>
                  <a:srgbClr val="F39FD1"/>
                </a:solidFill>
                <a:ln w="254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718798" name="Freeform 78"/>
                <p:cNvSpPr>
                  <a:spLocks/>
                </p:cNvSpPr>
                <p:nvPr/>
              </p:nvSpPr>
              <p:spPr bwMode="auto">
                <a:xfrm>
                  <a:off x="1903" y="1661"/>
                  <a:ext cx="139" cy="213"/>
                </a:xfrm>
                <a:custGeom>
                  <a:avLst/>
                  <a:gdLst/>
                  <a:ahLst/>
                  <a:cxnLst>
                    <a:cxn ang="0">
                      <a:pos x="1" y="98"/>
                    </a:cxn>
                    <a:cxn ang="0">
                      <a:pos x="1" y="101"/>
                    </a:cxn>
                    <a:cxn ang="0">
                      <a:pos x="0" y="104"/>
                    </a:cxn>
                    <a:cxn ang="0">
                      <a:pos x="0" y="108"/>
                    </a:cxn>
                    <a:cxn ang="0">
                      <a:pos x="1" y="111"/>
                    </a:cxn>
                    <a:cxn ang="0">
                      <a:pos x="3" y="114"/>
                    </a:cxn>
                    <a:cxn ang="0">
                      <a:pos x="6" y="117"/>
                    </a:cxn>
                    <a:cxn ang="0">
                      <a:pos x="9" y="119"/>
                    </a:cxn>
                    <a:cxn ang="0">
                      <a:pos x="11" y="119"/>
                    </a:cxn>
                    <a:cxn ang="0">
                      <a:pos x="15" y="119"/>
                    </a:cxn>
                    <a:cxn ang="0">
                      <a:pos x="90" y="212"/>
                    </a:cxn>
                    <a:cxn ang="0">
                      <a:pos x="114" y="102"/>
                    </a:cxn>
                    <a:cxn ang="0">
                      <a:pos x="113" y="99"/>
                    </a:cxn>
                    <a:cxn ang="0">
                      <a:pos x="112" y="98"/>
                    </a:cxn>
                    <a:cxn ang="0">
                      <a:pos x="110" y="96"/>
                    </a:cxn>
                    <a:cxn ang="0">
                      <a:pos x="108" y="94"/>
                    </a:cxn>
                    <a:cxn ang="0">
                      <a:pos x="106" y="93"/>
                    </a:cxn>
                    <a:cxn ang="0">
                      <a:pos x="103" y="93"/>
                    </a:cxn>
                    <a:cxn ang="0">
                      <a:pos x="100" y="93"/>
                    </a:cxn>
                    <a:cxn ang="0">
                      <a:pos x="98" y="93"/>
                    </a:cxn>
                    <a:cxn ang="0">
                      <a:pos x="67" y="54"/>
                    </a:cxn>
                    <a:cxn ang="0">
                      <a:pos x="128" y="67"/>
                    </a:cxn>
                    <a:cxn ang="0">
                      <a:pos x="131" y="66"/>
                    </a:cxn>
                    <a:cxn ang="0">
                      <a:pos x="132" y="66"/>
                    </a:cxn>
                    <a:cxn ang="0">
                      <a:pos x="135" y="64"/>
                    </a:cxn>
                    <a:cxn ang="0">
                      <a:pos x="137" y="62"/>
                    </a:cxn>
                    <a:cxn ang="0">
                      <a:pos x="137" y="59"/>
                    </a:cxn>
                    <a:cxn ang="0">
                      <a:pos x="138" y="56"/>
                    </a:cxn>
                    <a:cxn ang="0">
                      <a:pos x="137" y="53"/>
                    </a:cxn>
                    <a:cxn ang="0">
                      <a:pos x="136" y="51"/>
                    </a:cxn>
                    <a:cxn ang="0">
                      <a:pos x="134" y="49"/>
                    </a:cxn>
                    <a:cxn ang="0">
                      <a:pos x="132" y="47"/>
                    </a:cxn>
                    <a:cxn ang="0">
                      <a:pos x="129" y="46"/>
                    </a:cxn>
                    <a:cxn ang="0">
                      <a:pos x="87" y="46"/>
                    </a:cxn>
                    <a:cxn ang="0">
                      <a:pos x="80" y="30"/>
                    </a:cxn>
                    <a:cxn ang="0">
                      <a:pos x="81" y="26"/>
                    </a:cxn>
                    <a:cxn ang="0">
                      <a:pos x="81" y="22"/>
                    </a:cxn>
                    <a:cxn ang="0">
                      <a:pos x="81" y="18"/>
                    </a:cxn>
                    <a:cxn ang="0">
                      <a:pos x="80" y="14"/>
                    </a:cxn>
                    <a:cxn ang="0">
                      <a:pos x="79" y="11"/>
                    </a:cxn>
                    <a:cxn ang="0">
                      <a:pos x="76" y="8"/>
                    </a:cxn>
                    <a:cxn ang="0">
                      <a:pos x="73" y="5"/>
                    </a:cxn>
                    <a:cxn ang="0">
                      <a:pos x="70" y="3"/>
                    </a:cxn>
                    <a:cxn ang="0">
                      <a:pos x="67" y="1"/>
                    </a:cxn>
                    <a:cxn ang="0">
                      <a:pos x="62" y="0"/>
                    </a:cxn>
                    <a:cxn ang="0">
                      <a:pos x="58" y="0"/>
                    </a:cxn>
                    <a:cxn ang="0">
                      <a:pos x="54" y="1"/>
                    </a:cxn>
                    <a:cxn ang="0">
                      <a:pos x="49" y="2"/>
                    </a:cxn>
                    <a:cxn ang="0">
                      <a:pos x="45" y="4"/>
                    </a:cxn>
                    <a:cxn ang="0">
                      <a:pos x="42" y="8"/>
                    </a:cxn>
                    <a:cxn ang="0">
                      <a:pos x="39" y="12"/>
                    </a:cxn>
                    <a:cxn ang="0">
                      <a:pos x="38" y="16"/>
                    </a:cxn>
                  </a:cxnLst>
                  <a:rect l="0" t="0" r="r" b="b"/>
                  <a:pathLst>
                    <a:path w="139" h="213">
                      <a:moveTo>
                        <a:pt x="38" y="16"/>
                      </a:moveTo>
                      <a:lnTo>
                        <a:pt x="1" y="98"/>
                      </a:lnTo>
                      <a:lnTo>
                        <a:pt x="1" y="99"/>
                      </a:lnTo>
                      <a:lnTo>
                        <a:pt x="1" y="101"/>
                      </a:lnTo>
                      <a:lnTo>
                        <a:pt x="0" y="102"/>
                      </a:lnTo>
                      <a:lnTo>
                        <a:pt x="0" y="104"/>
                      </a:lnTo>
                      <a:lnTo>
                        <a:pt x="0" y="106"/>
                      </a:lnTo>
                      <a:lnTo>
                        <a:pt x="0" y="108"/>
                      </a:lnTo>
                      <a:lnTo>
                        <a:pt x="1" y="109"/>
                      </a:lnTo>
                      <a:lnTo>
                        <a:pt x="1" y="111"/>
                      </a:lnTo>
                      <a:lnTo>
                        <a:pt x="2" y="113"/>
                      </a:lnTo>
                      <a:lnTo>
                        <a:pt x="3" y="114"/>
                      </a:lnTo>
                      <a:lnTo>
                        <a:pt x="4" y="116"/>
                      </a:lnTo>
                      <a:lnTo>
                        <a:pt x="6" y="117"/>
                      </a:lnTo>
                      <a:lnTo>
                        <a:pt x="7" y="118"/>
                      </a:lnTo>
                      <a:lnTo>
                        <a:pt x="9" y="119"/>
                      </a:lnTo>
                      <a:lnTo>
                        <a:pt x="10" y="119"/>
                      </a:lnTo>
                      <a:lnTo>
                        <a:pt x="11" y="119"/>
                      </a:lnTo>
                      <a:lnTo>
                        <a:pt x="13" y="119"/>
                      </a:lnTo>
                      <a:lnTo>
                        <a:pt x="15" y="119"/>
                      </a:lnTo>
                      <a:lnTo>
                        <a:pt x="90" y="119"/>
                      </a:lnTo>
                      <a:lnTo>
                        <a:pt x="90" y="212"/>
                      </a:lnTo>
                      <a:lnTo>
                        <a:pt x="114" y="212"/>
                      </a:lnTo>
                      <a:lnTo>
                        <a:pt x="114" y="102"/>
                      </a:lnTo>
                      <a:lnTo>
                        <a:pt x="114" y="101"/>
                      </a:lnTo>
                      <a:lnTo>
                        <a:pt x="113" y="99"/>
                      </a:lnTo>
                      <a:lnTo>
                        <a:pt x="113" y="98"/>
                      </a:lnTo>
                      <a:lnTo>
                        <a:pt x="112" y="98"/>
                      </a:lnTo>
                      <a:lnTo>
                        <a:pt x="112" y="97"/>
                      </a:lnTo>
                      <a:lnTo>
                        <a:pt x="110" y="96"/>
                      </a:lnTo>
                      <a:lnTo>
                        <a:pt x="110" y="95"/>
                      </a:lnTo>
                      <a:lnTo>
                        <a:pt x="108" y="94"/>
                      </a:lnTo>
                      <a:lnTo>
                        <a:pt x="107" y="94"/>
                      </a:lnTo>
                      <a:lnTo>
                        <a:pt x="106" y="93"/>
                      </a:lnTo>
                      <a:lnTo>
                        <a:pt x="105" y="93"/>
                      </a:lnTo>
                      <a:lnTo>
                        <a:pt x="103" y="93"/>
                      </a:lnTo>
                      <a:lnTo>
                        <a:pt x="102" y="93"/>
                      </a:lnTo>
                      <a:lnTo>
                        <a:pt x="100" y="93"/>
                      </a:lnTo>
                      <a:lnTo>
                        <a:pt x="99" y="93"/>
                      </a:lnTo>
                      <a:lnTo>
                        <a:pt x="98" y="93"/>
                      </a:lnTo>
                      <a:lnTo>
                        <a:pt x="54" y="90"/>
                      </a:lnTo>
                      <a:lnTo>
                        <a:pt x="67" y="54"/>
                      </a:lnTo>
                      <a:lnTo>
                        <a:pt x="75" y="67"/>
                      </a:lnTo>
                      <a:lnTo>
                        <a:pt x="128" y="67"/>
                      </a:lnTo>
                      <a:lnTo>
                        <a:pt x="129" y="66"/>
                      </a:lnTo>
                      <a:lnTo>
                        <a:pt x="131" y="66"/>
                      </a:lnTo>
                      <a:lnTo>
                        <a:pt x="132" y="66"/>
                      </a:lnTo>
                      <a:lnTo>
                        <a:pt x="132" y="66"/>
                      </a:lnTo>
                      <a:lnTo>
                        <a:pt x="134" y="64"/>
                      </a:lnTo>
                      <a:lnTo>
                        <a:pt x="135" y="64"/>
                      </a:lnTo>
                      <a:lnTo>
                        <a:pt x="136" y="63"/>
                      </a:lnTo>
                      <a:lnTo>
                        <a:pt x="137" y="62"/>
                      </a:lnTo>
                      <a:lnTo>
                        <a:pt x="137" y="61"/>
                      </a:lnTo>
                      <a:lnTo>
                        <a:pt x="137" y="59"/>
                      </a:lnTo>
                      <a:lnTo>
                        <a:pt x="138" y="58"/>
                      </a:lnTo>
                      <a:lnTo>
                        <a:pt x="138" y="56"/>
                      </a:lnTo>
                      <a:lnTo>
                        <a:pt x="138" y="54"/>
                      </a:lnTo>
                      <a:lnTo>
                        <a:pt x="137" y="53"/>
                      </a:lnTo>
                      <a:lnTo>
                        <a:pt x="137" y="52"/>
                      </a:lnTo>
                      <a:lnTo>
                        <a:pt x="136" y="51"/>
                      </a:lnTo>
                      <a:lnTo>
                        <a:pt x="135" y="49"/>
                      </a:lnTo>
                      <a:lnTo>
                        <a:pt x="134" y="49"/>
                      </a:lnTo>
                      <a:lnTo>
                        <a:pt x="133" y="48"/>
                      </a:lnTo>
                      <a:lnTo>
                        <a:pt x="132" y="47"/>
                      </a:lnTo>
                      <a:lnTo>
                        <a:pt x="131" y="46"/>
                      </a:lnTo>
                      <a:lnTo>
                        <a:pt x="129" y="46"/>
                      </a:lnTo>
                      <a:lnTo>
                        <a:pt x="128" y="46"/>
                      </a:lnTo>
                      <a:lnTo>
                        <a:pt x="87" y="46"/>
                      </a:lnTo>
                      <a:lnTo>
                        <a:pt x="79" y="31"/>
                      </a:lnTo>
                      <a:lnTo>
                        <a:pt x="80" y="30"/>
                      </a:lnTo>
                      <a:lnTo>
                        <a:pt x="81" y="28"/>
                      </a:lnTo>
                      <a:lnTo>
                        <a:pt x="81" y="26"/>
                      </a:lnTo>
                      <a:lnTo>
                        <a:pt x="81" y="24"/>
                      </a:lnTo>
                      <a:lnTo>
                        <a:pt x="81" y="22"/>
                      </a:lnTo>
                      <a:lnTo>
                        <a:pt x="81" y="20"/>
                      </a:lnTo>
                      <a:lnTo>
                        <a:pt x="81" y="18"/>
                      </a:lnTo>
                      <a:lnTo>
                        <a:pt x="81" y="16"/>
                      </a:lnTo>
                      <a:lnTo>
                        <a:pt x="80" y="14"/>
                      </a:lnTo>
                      <a:lnTo>
                        <a:pt x="79" y="13"/>
                      </a:lnTo>
                      <a:lnTo>
                        <a:pt x="79" y="11"/>
                      </a:lnTo>
                      <a:lnTo>
                        <a:pt x="78" y="9"/>
                      </a:lnTo>
                      <a:lnTo>
                        <a:pt x="76" y="8"/>
                      </a:lnTo>
                      <a:lnTo>
                        <a:pt x="75" y="6"/>
                      </a:lnTo>
                      <a:lnTo>
                        <a:pt x="73" y="5"/>
                      </a:lnTo>
                      <a:lnTo>
                        <a:pt x="72" y="4"/>
                      </a:lnTo>
                      <a:lnTo>
                        <a:pt x="70" y="3"/>
                      </a:lnTo>
                      <a:lnTo>
                        <a:pt x="68" y="2"/>
                      </a:lnTo>
                      <a:lnTo>
                        <a:pt x="67" y="1"/>
                      </a:lnTo>
                      <a:lnTo>
                        <a:pt x="64" y="1"/>
                      </a:lnTo>
                      <a:lnTo>
                        <a:pt x="62" y="0"/>
                      </a:lnTo>
                      <a:lnTo>
                        <a:pt x="60" y="0"/>
                      </a:lnTo>
                      <a:lnTo>
                        <a:pt x="58" y="0"/>
                      </a:lnTo>
                      <a:lnTo>
                        <a:pt x="56" y="0"/>
                      </a:lnTo>
                      <a:lnTo>
                        <a:pt x="54" y="1"/>
                      </a:lnTo>
                      <a:lnTo>
                        <a:pt x="52" y="1"/>
                      </a:lnTo>
                      <a:lnTo>
                        <a:pt x="49" y="2"/>
                      </a:lnTo>
                      <a:lnTo>
                        <a:pt x="47" y="3"/>
                      </a:lnTo>
                      <a:lnTo>
                        <a:pt x="45" y="4"/>
                      </a:lnTo>
                      <a:lnTo>
                        <a:pt x="44" y="6"/>
                      </a:lnTo>
                      <a:lnTo>
                        <a:pt x="42" y="8"/>
                      </a:lnTo>
                      <a:lnTo>
                        <a:pt x="41" y="9"/>
                      </a:lnTo>
                      <a:lnTo>
                        <a:pt x="39" y="12"/>
                      </a:lnTo>
                      <a:lnTo>
                        <a:pt x="38" y="14"/>
                      </a:lnTo>
                      <a:lnTo>
                        <a:pt x="38" y="16"/>
                      </a:lnTo>
                    </a:path>
                  </a:pathLst>
                </a:custGeom>
                <a:solidFill>
                  <a:srgbClr val="F39FD1"/>
                </a:solidFill>
                <a:ln w="127000" cap="rnd" cmpd="sng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2718799" name="Freeform 79"/>
              <p:cNvSpPr>
                <a:spLocks/>
              </p:cNvSpPr>
              <p:nvPr/>
            </p:nvSpPr>
            <p:spPr bwMode="auto">
              <a:xfrm>
                <a:off x="2160" y="1586"/>
                <a:ext cx="200" cy="291"/>
              </a:xfrm>
              <a:custGeom>
                <a:avLst/>
                <a:gdLst/>
                <a:ahLst/>
                <a:cxnLst>
                  <a:cxn ang="0">
                    <a:pos x="199" y="263"/>
                  </a:cxn>
                  <a:cxn ang="0">
                    <a:pos x="184" y="263"/>
                  </a:cxn>
                  <a:cxn ang="0">
                    <a:pos x="158" y="229"/>
                  </a:cxn>
                  <a:cxn ang="0">
                    <a:pos x="121" y="169"/>
                  </a:cxn>
                  <a:cxn ang="0">
                    <a:pos x="111" y="141"/>
                  </a:cxn>
                  <a:cxn ang="0">
                    <a:pos x="114" y="123"/>
                  </a:cxn>
                  <a:cxn ang="0">
                    <a:pos x="123" y="119"/>
                  </a:cxn>
                  <a:cxn ang="0">
                    <a:pos x="136" y="129"/>
                  </a:cxn>
                  <a:cxn ang="0">
                    <a:pos x="155" y="140"/>
                  </a:cxn>
                  <a:cxn ang="0">
                    <a:pos x="164" y="140"/>
                  </a:cxn>
                  <a:cxn ang="0">
                    <a:pos x="165" y="134"/>
                  </a:cxn>
                  <a:cxn ang="0">
                    <a:pos x="156" y="123"/>
                  </a:cxn>
                  <a:cxn ang="0">
                    <a:pos x="135" y="108"/>
                  </a:cxn>
                  <a:cxn ang="0">
                    <a:pos x="126" y="86"/>
                  </a:cxn>
                  <a:cxn ang="0">
                    <a:pos x="123" y="69"/>
                  </a:cxn>
                  <a:cxn ang="0">
                    <a:pos x="113" y="56"/>
                  </a:cxn>
                  <a:cxn ang="0">
                    <a:pos x="109" y="48"/>
                  </a:cxn>
                  <a:cxn ang="0">
                    <a:pos x="114" y="36"/>
                  </a:cxn>
                  <a:cxn ang="0">
                    <a:pos x="119" y="24"/>
                  </a:cxn>
                  <a:cxn ang="0">
                    <a:pos x="115" y="9"/>
                  </a:cxn>
                  <a:cxn ang="0">
                    <a:pos x="105" y="1"/>
                  </a:cxn>
                  <a:cxn ang="0">
                    <a:pos x="90" y="3"/>
                  </a:cxn>
                  <a:cxn ang="0">
                    <a:pos x="84" y="13"/>
                  </a:cxn>
                  <a:cxn ang="0">
                    <a:pos x="84" y="23"/>
                  </a:cxn>
                  <a:cxn ang="0">
                    <a:pos x="88" y="35"/>
                  </a:cxn>
                  <a:cxn ang="0">
                    <a:pos x="88" y="46"/>
                  </a:cxn>
                  <a:cxn ang="0">
                    <a:pos x="78" y="56"/>
                  </a:cxn>
                  <a:cxn ang="0">
                    <a:pos x="65" y="64"/>
                  </a:cxn>
                  <a:cxn ang="0">
                    <a:pos x="55" y="75"/>
                  </a:cxn>
                  <a:cxn ang="0">
                    <a:pos x="46" y="99"/>
                  </a:cxn>
                  <a:cxn ang="0">
                    <a:pos x="41" y="121"/>
                  </a:cxn>
                  <a:cxn ang="0">
                    <a:pos x="40" y="145"/>
                  </a:cxn>
                  <a:cxn ang="0">
                    <a:pos x="41" y="158"/>
                  </a:cxn>
                  <a:cxn ang="0">
                    <a:pos x="49" y="161"/>
                  </a:cxn>
                  <a:cxn ang="0">
                    <a:pos x="53" y="158"/>
                  </a:cxn>
                  <a:cxn ang="0">
                    <a:pos x="53" y="133"/>
                  </a:cxn>
                  <a:cxn ang="0">
                    <a:pos x="55" y="116"/>
                  </a:cxn>
                  <a:cxn ang="0">
                    <a:pos x="64" y="109"/>
                  </a:cxn>
                  <a:cxn ang="0">
                    <a:pos x="70" y="114"/>
                  </a:cxn>
                  <a:cxn ang="0">
                    <a:pos x="68" y="140"/>
                  </a:cxn>
                  <a:cxn ang="0">
                    <a:pos x="61" y="166"/>
                  </a:cxn>
                  <a:cxn ang="0">
                    <a:pos x="53" y="196"/>
                  </a:cxn>
                  <a:cxn ang="0">
                    <a:pos x="33" y="225"/>
                  </a:cxn>
                  <a:cxn ang="0">
                    <a:pos x="8" y="255"/>
                  </a:cxn>
                  <a:cxn ang="0">
                    <a:pos x="0" y="271"/>
                  </a:cxn>
                  <a:cxn ang="0">
                    <a:pos x="19" y="290"/>
                  </a:cxn>
                  <a:cxn ang="0">
                    <a:pos x="33" y="288"/>
                  </a:cxn>
                  <a:cxn ang="0">
                    <a:pos x="23" y="275"/>
                  </a:cxn>
                  <a:cxn ang="0">
                    <a:pos x="30" y="259"/>
                  </a:cxn>
                  <a:cxn ang="0">
                    <a:pos x="61" y="223"/>
                  </a:cxn>
                  <a:cxn ang="0">
                    <a:pos x="84" y="196"/>
                  </a:cxn>
                  <a:cxn ang="0">
                    <a:pos x="95" y="190"/>
                  </a:cxn>
                  <a:cxn ang="0">
                    <a:pos x="109" y="199"/>
                  </a:cxn>
                  <a:cxn ang="0">
                    <a:pos x="141" y="243"/>
                  </a:cxn>
                  <a:cxn ang="0">
                    <a:pos x="168" y="280"/>
                  </a:cxn>
                  <a:cxn ang="0">
                    <a:pos x="178" y="283"/>
                  </a:cxn>
                  <a:cxn ang="0">
                    <a:pos x="191" y="273"/>
                  </a:cxn>
                </a:cxnLst>
                <a:rect l="0" t="0" r="r" b="b"/>
                <a:pathLst>
                  <a:path w="200" h="291">
                    <a:moveTo>
                      <a:pt x="198" y="268"/>
                    </a:moveTo>
                    <a:lnTo>
                      <a:pt x="199" y="263"/>
                    </a:lnTo>
                    <a:lnTo>
                      <a:pt x="191" y="264"/>
                    </a:lnTo>
                    <a:lnTo>
                      <a:pt x="184" y="263"/>
                    </a:lnTo>
                    <a:lnTo>
                      <a:pt x="174" y="255"/>
                    </a:lnTo>
                    <a:lnTo>
                      <a:pt x="158" y="229"/>
                    </a:lnTo>
                    <a:lnTo>
                      <a:pt x="134" y="190"/>
                    </a:lnTo>
                    <a:lnTo>
                      <a:pt x="121" y="169"/>
                    </a:lnTo>
                    <a:lnTo>
                      <a:pt x="113" y="151"/>
                    </a:lnTo>
                    <a:lnTo>
                      <a:pt x="111" y="141"/>
                    </a:lnTo>
                    <a:lnTo>
                      <a:pt x="111" y="130"/>
                    </a:lnTo>
                    <a:lnTo>
                      <a:pt x="114" y="123"/>
                    </a:lnTo>
                    <a:lnTo>
                      <a:pt x="119" y="119"/>
                    </a:lnTo>
                    <a:lnTo>
                      <a:pt x="123" y="119"/>
                    </a:lnTo>
                    <a:lnTo>
                      <a:pt x="128" y="121"/>
                    </a:lnTo>
                    <a:lnTo>
                      <a:pt x="136" y="129"/>
                    </a:lnTo>
                    <a:lnTo>
                      <a:pt x="148" y="136"/>
                    </a:lnTo>
                    <a:lnTo>
                      <a:pt x="155" y="140"/>
                    </a:lnTo>
                    <a:lnTo>
                      <a:pt x="160" y="141"/>
                    </a:lnTo>
                    <a:lnTo>
                      <a:pt x="164" y="140"/>
                    </a:lnTo>
                    <a:lnTo>
                      <a:pt x="166" y="136"/>
                    </a:lnTo>
                    <a:lnTo>
                      <a:pt x="165" y="134"/>
                    </a:lnTo>
                    <a:lnTo>
                      <a:pt x="164" y="130"/>
                    </a:lnTo>
                    <a:lnTo>
                      <a:pt x="156" y="123"/>
                    </a:lnTo>
                    <a:lnTo>
                      <a:pt x="143" y="114"/>
                    </a:lnTo>
                    <a:lnTo>
                      <a:pt x="135" y="108"/>
                    </a:lnTo>
                    <a:lnTo>
                      <a:pt x="130" y="99"/>
                    </a:lnTo>
                    <a:lnTo>
                      <a:pt x="126" y="86"/>
                    </a:lnTo>
                    <a:lnTo>
                      <a:pt x="125" y="74"/>
                    </a:lnTo>
                    <a:lnTo>
                      <a:pt x="123" y="69"/>
                    </a:lnTo>
                    <a:lnTo>
                      <a:pt x="119" y="63"/>
                    </a:lnTo>
                    <a:lnTo>
                      <a:pt x="113" y="56"/>
                    </a:lnTo>
                    <a:lnTo>
                      <a:pt x="109" y="53"/>
                    </a:lnTo>
                    <a:lnTo>
                      <a:pt x="109" y="48"/>
                    </a:lnTo>
                    <a:lnTo>
                      <a:pt x="111" y="40"/>
                    </a:lnTo>
                    <a:lnTo>
                      <a:pt x="114" y="36"/>
                    </a:lnTo>
                    <a:lnTo>
                      <a:pt x="116" y="31"/>
                    </a:lnTo>
                    <a:lnTo>
                      <a:pt x="119" y="24"/>
                    </a:lnTo>
                    <a:lnTo>
                      <a:pt x="116" y="15"/>
                    </a:lnTo>
                    <a:lnTo>
                      <a:pt x="115" y="9"/>
                    </a:lnTo>
                    <a:lnTo>
                      <a:pt x="111" y="4"/>
                    </a:lnTo>
                    <a:lnTo>
                      <a:pt x="105" y="1"/>
                    </a:lnTo>
                    <a:lnTo>
                      <a:pt x="96" y="0"/>
                    </a:lnTo>
                    <a:lnTo>
                      <a:pt x="90" y="3"/>
                    </a:lnTo>
                    <a:lnTo>
                      <a:pt x="86" y="6"/>
                    </a:lnTo>
                    <a:lnTo>
                      <a:pt x="84" y="13"/>
                    </a:lnTo>
                    <a:lnTo>
                      <a:pt x="83" y="18"/>
                    </a:lnTo>
                    <a:lnTo>
                      <a:pt x="84" y="23"/>
                    </a:lnTo>
                    <a:lnTo>
                      <a:pt x="86" y="30"/>
                    </a:lnTo>
                    <a:lnTo>
                      <a:pt x="88" y="35"/>
                    </a:lnTo>
                    <a:lnTo>
                      <a:pt x="89" y="40"/>
                    </a:lnTo>
                    <a:lnTo>
                      <a:pt x="88" y="46"/>
                    </a:lnTo>
                    <a:lnTo>
                      <a:pt x="84" y="51"/>
                    </a:lnTo>
                    <a:lnTo>
                      <a:pt x="78" y="56"/>
                    </a:lnTo>
                    <a:lnTo>
                      <a:pt x="70" y="60"/>
                    </a:lnTo>
                    <a:lnTo>
                      <a:pt x="65" y="64"/>
                    </a:lnTo>
                    <a:lnTo>
                      <a:pt x="60" y="69"/>
                    </a:lnTo>
                    <a:lnTo>
                      <a:pt x="55" y="75"/>
                    </a:lnTo>
                    <a:lnTo>
                      <a:pt x="50" y="86"/>
                    </a:lnTo>
                    <a:lnTo>
                      <a:pt x="46" y="99"/>
                    </a:lnTo>
                    <a:lnTo>
                      <a:pt x="43" y="109"/>
                    </a:lnTo>
                    <a:lnTo>
                      <a:pt x="41" y="121"/>
                    </a:lnTo>
                    <a:lnTo>
                      <a:pt x="40" y="136"/>
                    </a:lnTo>
                    <a:lnTo>
                      <a:pt x="40" y="145"/>
                    </a:lnTo>
                    <a:lnTo>
                      <a:pt x="40" y="153"/>
                    </a:lnTo>
                    <a:lnTo>
                      <a:pt x="41" y="158"/>
                    </a:lnTo>
                    <a:lnTo>
                      <a:pt x="44" y="160"/>
                    </a:lnTo>
                    <a:lnTo>
                      <a:pt x="49" y="161"/>
                    </a:lnTo>
                    <a:lnTo>
                      <a:pt x="51" y="160"/>
                    </a:lnTo>
                    <a:lnTo>
                      <a:pt x="53" y="158"/>
                    </a:lnTo>
                    <a:lnTo>
                      <a:pt x="53" y="148"/>
                    </a:lnTo>
                    <a:lnTo>
                      <a:pt x="53" y="133"/>
                    </a:lnTo>
                    <a:lnTo>
                      <a:pt x="54" y="123"/>
                    </a:lnTo>
                    <a:lnTo>
                      <a:pt x="55" y="116"/>
                    </a:lnTo>
                    <a:lnTo>
                      <a:pt x="59" y="110"/>
                    </a:lnTo>
                    <a:lnTo>
                      <a:pt x="64" y="109"/>
                    </a:lnTo>
                    <a:lnTo>
                      <a:pt x="69" y="110"/>
                    </a:lnTo>
                    <a:lnTo>
                      <a:pt x="70" y="114"/>
                    </a:lnTo>
                    <a:lnTo>
                      <a:pt x="69" y="125"/>
                    </a:lnTo>
                    <a:lnTo>
                      <a:pt x="68" y="140"/>
                    </a:lnTo>
                    <a:lnTo>
                      <a:pt x="65" y="154"/>
                    </a:lnTo>
                    <a:lnTo>
                      <a:pt x="61" y="166"/>
                    </a:lnTo>
                    <a:lnTo>
                      <a:pt x="58" y="183"/>
                    </a:lnTo>
                    <a:lnTo>
                      <a:pt x="53" y="196"/>
                    </a:lnTo>
                    <a:lnTo>
                      <a:pt x="41" y="214"/>
                    </a:lnTo>
                    <a:lnTo>
                      <a:pt x="33" y="225"/>
                    </a:lnTo>
                    <a:lnTo>
                      <a:pt x="18" y="243"/>
                    </a:lnTo>
                    <a:lnTo>
                      <a:pt x="8" y="255"/>
                    </a:lnTo>
                    <a:lnTo>
                      <a:pt x="0" y="266"/>
                    </a:lnTo>
                    <a:lnTo>
                      <a:pt x="0" y="271"/>
                    </a:lnTo>
                    <a:lnTo>
                      <a:pt x="8" y="280"/>
                    </a:lnTo>
                    <a:lnTo>
                      <a:pt x="19" y="290"/>
                    </a:lnTo>
                    <a:lnTo>
                      <a:pt x="30" y="290"/>
                    </a:lnTo>
                    <a:lnTo>
                      <a:pt x="33" y="288"/>
                    </a:lnTo>
                    <a:lnTo>
                      <a:pt x="28" y="281"/>
                    </a:lnTo>
                    <a:lnTo>
                      <a:pt x="23" y="275"/>
                    </a:lnTo>
                    <a:lnTo>
                      <a:pt x="23" y="270"/>
                    </a:lnTo>
                    <a:lnTo>
                      <a:pt x="30" y="259"/>
                    </a:lnTo>
                    <a:lnTo>
                      <a:pt x="43" y="246"/>
                    </a:lnTo>
                    <a:lnTo>
                      <a:pt x="61" y="223"/>
                    </a:lnTo>
                    <a:lnTo>
                      <a:pt x="78" y="203"/>
                    </a:lnTo>
                    <a:lnTo>
                      <a:pt x="84" y="196"/>
                    </a:lnTo>
                    <a:lnTo>
                      <a:pt x="88" y="191"/>
                    </a:lnTo>
                    <a:lnTo>
                      <a:pt x="95" y="190"/>
                    </a:lnTo>
                    <a:lnTo>
                      <a:pt x="101" y="194"/>
                    </a:lnTo>
                    <a:lnTo>
                      <a:pt x="109" y="199"/>
                    </a:lnTo>
                    <a:lnTo>
                      <a:pt x="124" y="219"/>
                    </a:lnTo>
                    <a:lnTo>
                      <a:pt x="141" y="243"/>
                    </a:lnTo>
                    <a:lnTo>
                      <a:pt x="158" y="266"/>
                    </a:lnTo>
                    <a:lnTo>
                      <a:pt x="168" y="280"/>
                    </a:lnTo>
                    <a:lnTo>
                      <a:pt x="171" y="283"/>
                    </a:lnTo>
                    <a:lnTo>
                      <a:pt x="178" y="283"/>
                    </a:lnTo>
                    <a:lnTo>
                      <a:pt x="184" y="278"/>
                    </a:lnTo>
                    <a:lnTo>
                      <a:pt x="191" y="273"/>
                    </a:lnTo>
                    <a:lnTo>
                      <a:pt x="198" y="268"/>
                    </a:lnTo>
                  </a:path>
                </a:pathLst>
              </a:custGeom>
              <a:solidFill>
                <a:srgbClr val="CECECE"/>
              </a:solidFill>
              <a:ln w="25400" cap="rnd" cmpd="sng">
                <a:solidFill>
                  <a:schemeClr val="tx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grpSp>
            <p:nvGrpSpPr>
              <p:cNvPr id="16" name="Group 80"/>
              <p:cNvGrpSpPr>
                <a:grpSpLocks/>
              </p:cNvGrpSpPr>
              <p:nvPr/>
            </p:nvGrpSpPr>
            <p:grpSpPr bwMode="auto">
              <a:xfrm>
                <a:off x="1597" y="1576"/>
                <a:ext cx="259" cy="310"/>
                <a:chOff x="1597" y="1576"/>
                <a:chExt cx="259" cy="310"/>
              </a:xfrm>
            </p:grpSpPr>
            <p:grpSp>
              <p:nvGrpSpPr>
                <p:cNvPr id="17" name="Group 81"/>
                <p:cNvGrpSpPr>
                  <a:grpSpLocks/>
                </p:cNvGrpSpPr>
                <p:nvPr/>
              </p:nvGrpSpPr>
              <p:grpSpPr bwMode="auto">
                <a:xfrm>
                  <a:off x="1597" y="1576"/>
                  <a:ext cx="259" cy="310"/>
                  <a:chOff x="1597" y="1576"/>
                  <a:chExt cx="259" cy="310"/>
                </a:xfrm>
              </p:grpSpPr>
              <p:sp>
                <p:nvSpPr>
                  <p:cNvPr id="2718802" name="AutoShape 82"/>
                  <p:cNvSpPr>
                    <a:spLocks noChangeArrowheads="1"/>
                  </p:cNvSpPr>
                  <p:nvPr/>
                </p:nvSpPr>
                <p:spPr bwMode="auto">
                  <a:xfrm>
                    <a:off x="1597" y="1626"/>
                    <a:ext cx="259" cy="260"/>
                  </a:xfrm>
                  <a:prstGeom prst="cube">
                    <a:avLst>
                      <a:gd name="adj" fmla="val 24995"/>
                    </a:avLst>
                  </a:prstGeom>
                  <a:solidFill>
                    <a:schemeClr val="bg1"/>
                  </a:solidFill>
                  <a:ln w="254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2718803" name="AutoShape 83"/>
                  <p:cNvSpPr>
                    <a:spLocks noChangeArrowheads="1"/>
                  </p:cNvSpPr>
                  <p:nvPr/>
                </p:nvSpPr>
                <p:spPr bwMode="auto">
                  <a:xfrm>
                    <a:off x="1660" y="1576"/>
                    <a:ext cx="196" cy="46"/>
                  </a:xfrm>
                  <a:prstGeom prst="cube">
                    <a:avLst>
                      <a:gd name="adj" fmla="val 24995"/>
                    </a:avLst>
                  </a:prstGeom>
                  <a:solidFill>
                    <a:schemeClr val="bg1"/>
                  </a:solidFill>
                  <a:ln w="254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  <p:sp>
              <p:nvSpPr>
                <p:cNvPr id="2718804" name="Oval 84"/>
                <p:cNvSpPr>
                  <a:spLocks noChangeArrowheads="1"/>
                </p:cNvSpPr>
                <p:nvPr/>
              </p:nvSpPr>
              <p:spPr bwMode="auto">
                <a:xfrm>
                  <a:off x="1679" y="1602"/>
                  <a:ext cx="27" cy="8"/>
                </a:xfrm>
                <a:prstGeom prst="ellips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718805" name="AutoShape 85"/>
                <p:cNvSpPr>
                  <a:spLocks noChangeArrowheads="1"/>
                </p:cNvSpPr>
                <p:nvPr/>
              </p:nvSpPr>
              <p:spPr bwMode="auto">
                <a:xfrm>
                  <a:off x="1628" y="1750"/>
                  <a:ext cx="137" cy="55"/>
                </a:xfrm>
                <a:prstGeom prst="octagon">
                  <a:avLst>
                    <a:gd name="adj" fmla="val 29282"/>
                  </a:avLst>
                </a:prstGeom>
                <a:noFill/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</p:grpSp>
      </p:grpSp>
      <p:grpSp>
        <p:nvGrpSpPr>
          <p:cNvPr id="18" name="Group 86"/>
          <p:cNvGrpSpPr>
            <a:grpSpLocks/>
          </p:cNvGrpSpPr>
          <p:nvPr/>
        </p:nvGrpSpPr>
        <p:grpSpPr bwMode="auto">
          <a:xfrm>
            <a:off x="3105150" y="1239838"/>
            <a:ext cx="7113588" cy="1273174"/>
            <a:chOff x="996" y="781"/>
            <a:chExt cx="4481" cy="802"/>
          </a:xfrm>
        </p:grpSpPr>
        <p:sp>
          <p:nvSpPr>
            <p:cNvPr id="2718807" name="Rectangle 87"/>
            <p:cNvSpPr>
              <a:spLocks noChangeArrowheads="1"/>
            </p:cNvSpPr>
            <p:nvPr/>
          </p:nvSpPr>
          <p:spPr bwMode="auto">
            <a:xfrm>
              <a:off x="4024" y="787"/>
              <a:ext cx="331" cy="2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2400" b="1">
                  <a:latin typeface="FranklinGothic" charset="0"/>
                </a:rPr>
                <a:t>12</a:t>
              </a:r>
            </a:p>
          </p:txBody>
        </p:sp>
        <p:sp>
          <p:nvSpPr>
            <p:cNvPr id="2718808" name="Rectangle 88"/>
            <p:cNvSpPr>
              <a:spLocks noChangeArrowheads="1"/>
            </p:cNvSpPr>
            <p:nvPr/>
          </p:nvSpPr>
          <p:spPr bwMode="auto">
            <a:xfrm>
              <a:off x="4906" y="781"/>
              <a:ext cx="571" cy="2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2400" b="1">
                  <a:latin typeface="FranklinGothic" charset="0"/>
                </a:rPr>
                <a:t>2 AM</a:t>
              </a:r>
            </a:p>
          </p:txBody>
        </p:sp>
        <p:sp>
          <p:nvSpPr>
            <p:cNvPr id="2718809" name="Rectangle 89"/>
            <p:cNvSpPr>
              <a:spLocks noChangeArrowheads="1"/>
            </p:cNvSpPr>
            <p:nvPr/>
          </p:nvSpPr>
          <p:spPr bwMode="auto">
            <a:xfrm>
              <a:off x="996" y="791"/>
              <a:ext cx="567" cy="2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r>
                <a:rPr lang="en-US" sz="2400" b="1" dirty="0">
                  <a:latin typeface="FranklinGothic" charset="0"/>
                </a:rPr>
                <a:t>6 PM</a:t>
              </a:r>
            </a:p>
          </p:txBody>
        </p:sp>
        <p:sp>
          <p:nvSpPr>
            <p:cNvPr id="2718810" name="Line 90"/>
            <p:cNvSpPr>
              <a:spLocks noChangeShapeType="1"/>
            </p:cNvSpPr>
            <p:nvPr/>
          </p:nvSpPr>
          <p:spPr bwMode="auto">
            <a:xfrm>
              <a:off x="1181" y="1015"/>
              <a:ext cx="0" cy="15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18811" name="Rectangle 91"/>
            <p:cNvSpPr>
              <a:spLocks noChangeArrowheads="1"/>
            </p:cNvSpPr>
            <p:nvPr/>
          </p:nvSpPr>
          <p:spPr bwMode="auto">
            <a:xfrm>
              <a:off x="1604" y="804"/>
              <a:ext cx="223" cy="2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r>
                <a:rPr lang="en-US" sz="2400" b="1" dirty="0">
                  <a:latin typeface="FranklinGothic" charset="0"/>
                </a:rPr>
                <a:t>7</a:t>
              </a:r>
            </a:p>
          </p:txBody>
        </p:sp>
        <p:sp>
          <p:nvSpPr>
            <p:cNvPr id="2718812" name="Rectangle 92"/>
            <p:cNvSpPr>
              <a:spLocks noChangeArrowheads="1"/>
            </p:cNvSpPr>
            <p:nvPr/>
          </p:nvSpPr>
          <p:spPr bwMode="auto">
            <a:xfrm>
              <a:off x="2092" y="798"/>
              <a:ext cx="223" cy="2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r>
                <a:rPr lang="en-US" sz="2400" b="1">
                  <a:latin typeface="FranklinGothic" charset="0"/>
                </a:rPr>
                <a:t>8</a:t>
              </a:r>
            </a:p>
          </p:txBody>
        </p:sp>
        <p:sp>
          <p:nvSpPr>
            <p:cNvPr id="2718813" name="Rectangle 93"/>
            <p:cNvSpPr>
              <a:spLocks noChangeArrowheads="1"/>
            </p:cNvSpPr>
            <p:nvPr/>
          </p:nvSpPr>
          <p:spPr bwMode="auto">
            <a:xfrm>
              <a:off x="2604" y="815"/>
              <a:ext cx="223" cy="2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r>
                <a:rPr lang="en-US" sz="2400" b="1" dirty="0">
                  <a:latin typeface="FranklinGothic" charset="0"/>
                </a:rPr>
                <a:t>9</a:t>
              </a:r>
            </a:p>
          </p:txBody>
        </p:sp>
        <p:sp>
          <p:nvSpPr>
            <p:cNvPr id="2718814" name="Rectangle 94"/>
            <p:cNvSpPr>
              <a:spLocks noChangeArrowheads="1"/>
            </p:cNvSpPr>
            <p:nvPr/>
          </p:nvSpPr>
          <p:spPr bwMode="auto">
            <a:xfrm>
              <a:off x="3065" y="806"/>
              <a:ext cx="331" cy="2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r>
                <a:rPr lang="en-US" sz="2400" b="1">
                  <a:latin typeface="FranklinGothic" charset="0"/>
                </a:rPr>
                <a:t>10</a:t>
              </a:r>
            </a:p>
          </p:txBody>
        </p:sp>
        <p:sp>
          <p:nvSpPr>
            <p:cNvPr id="2718815" name="Rectangle 95"/>
            <p:cNvSpPr>
              <a:spLocks noChangeArrowheads="1"/>
            </p:cNvSpPr>
            <p:nvPr/>
          </p:nvSpPr>
          <p:spPr bwMode="auto">
            <a:xfrm>
              <a:off x="3570" y="804"/>
              <a:ext cx="321" cy="2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r>
                <a:rPr lang="en-US" sz="2400" b="1">
                  <a:latin typeface="FranklinGothic" charset="0"/>
                </a:rPr>
                <a:t>11</a:t>
              </a:r>
            </a:p>
          </p:txBody>
        </p:sp>
        <p:sp>
          <p:nvSpPr>
            <p:cNvPr id="2718816" name="Rectangle 96"/>
            <p:cNvSpPr>
              <a:spLocks noChangeArrowheads="1"/>
            </p:cNvSpPr>
            <p:nvPr/>
          </p:nvSpPr>
          <p:spPr bwMode="auto">
            <a:xfrm>
              <a:off x="4590" y="797"/>
              <a:ext cx="223" cy="2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2400" b="1">
                  <a:latin typeface="FranklinGothic" charset="0"/>
                </a:rPr>
                <a:t>1</a:t>
              </a:r>
            </a:p>
          </p:txBody>
        </p:sp>
        <p:sp>
          <p:nvSpPr>
            <p:cNvPr id="2718817" name="Line 97"/>
            <p:cNvSpPr>
              <a:spLocks noChangeShapeType="1"/>
            </p:cNvSpPr>
            <p:nvPr/>
          </p:nvSpPr>
          <p:spPr bwMode="auto">
            <a:xfrm>
              <a:off x="1188" y="1108"/>
              <a:ext cx="4013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18818" name="Rectangle 98"/>
            <p:cNvSpPr>
              <a:spLocks noChangeArrowheads="1"/>
            </p:cNvSpPr>
            <p:nvPr/>
          </p:nvSpPr>
          <p:spPr bwMode="auto">
            <a:xfrm>
              <a:off x="3512" y="1202"/>
              <a:ext cx="545" cy="2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r>
                <a:rPr lang="en-US" sz="2400" i="1">
                  <a:latin typeface="FranklinGothic" charset="0"/>
                </a:rPr>
                <a:t>Time</a:t>
              </a:r>
            </a:p>
          </p:txBody>
        </p:sp>
        <p:sp>
          <p:nvSpPr>
            <p:cNvPr id="2718819" name="Line 99"/>
            <p:cNvSpPr>
              <a:spLocks noChangeShapeType="1"/>
            </p:cNvSpPr>
            <p:nvPr/>
          </p:nvSpPr>
          <p:spPr bwMode="auto">
            <a:xfrm flipH="1">
              <a:off x="1675" y="1181"/>
              <a:ext cx="17" cy="17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18820" name="Line 100"/>
            <p:cNvSpPr>
              <a:spLocks noChangeShapeType="1"/>
            </p:cNvSpPr>
            <p:nvPr/>
          </p:nvSpPr>
          <p:spPr bwMode="auto">
            <a:xfrm flipH="1">
              <a:off x="1928" y="1181"/>
              <a:ext cx="17" cy="17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18821" name="Line 101"/>
            <p:cNvSpPr>
              <a:spLocks noChangeShapeType="1"/>
            </p:cNvSpPr>
            <p:nvPr/>
          </p:nvSpPr>
          <p:spPr bwMode="auto">
            <a:xfrm flipH="1">
              <a:off x="2180" y="1181"/>
              <a:ext cx="17" cy="17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18822" name="Line 102"/>
            <p:cNvSpPr>
              <a:spLocks noChangeShapeType="1"/>
            </p:cNvSpPr>
            <p:nvPr/>
          </p:nvSpPr>
          <p:spPr bwMode="auto">
            <a:xfrm>
              <a:off x="1691" y="1253"/>
              <a:ext cx="233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18823" name="Line 103"/>
            <p:cNvSpPr>
              <a:spLocks noChangeShapeType="1"/>
            </p:cNvSpPr>
            <p:nvPr/>
          </p:nvSpPr>
          <p:spPr bwMode="auto">
            <a:xfrm flipH="1">
              <a:off x="1928" y="1181"/>
              <a:ext cx="17" cy="17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18824" name="Line 104"/>
            <p:cNvSpPr>
              <a:spLocks noChangeShapeType="1"/>
            </p:cNvSpPr>
            <p:nvPr/>
          </p:nvSpPr>
          <p:spPr bwMode="auto">
            <a:xfrm flipH="1">
              <a:off x="2180" y="1181"/>
              <a:ext cx="17" cy="17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18825" name="Rectangle 105"/>
            <p:cNvSpPr>
              <a:spLocks noChangeArrowheads="1"/>
            </p:cNvSpPr>
            <p:nvPr/>
          </p:nvSpPr>
          <p:spPr bwMode="auto">
            <a:xfrm>
              <a:off x="2157" y="1288"/>
              <a:ext cx="331" cy="2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2400" b="1">
                  <a:latin typeface="FranklinGothic" charset="0"/>
                </a:rPr>
                <a:t>30</a:t>
              </a:r>
            </a:p>
          </p:txBody>
        </p:sp>
        <p:sp>
          <p:nvSpPr>
            <p:cNvPr id="2718826" name="Line 106"/>
            <p:cNvSpPr>
              <a:spLocks noChangeShapeType="1"/>
            </p:cNvSpPr>
            <p:nvPr/>
          </p:nvSpPr>
          <p:spPr bwMode="auto">
            <a:xfrm flipH="1">
              <a:off x="2432" y="1181"/>
              <a:ext cx="17" cy="17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18827" name="Line 107"/>
            <p:cNvSpPr>
              <a:spLocks noChangeShapeType="1"/>
            </p:cNvSpPr>
            <p:nvPr/>
          </p:nvSpPr>
          <p:spPr bwMode="auto">
            <a:xfrm>
              <a:off x="1942" y="1253"/>
              <a:ext cx="23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18828" name="Line 108"/>
            <p:cNvSpPr>
              <a:spLocks noChangeShapeType="1"/>
            </p:cNvSpPr>
            <p:nvPr/>
          </p:nvSpPr>
          <p:spPr bwMode="auto">
            <a:xfrm flipH="1">
              <a:off x="2180" y="1181"/>
              <a:ext cx="17" cy="17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18829" name="Line 109"/>
            <p:cNvSpPr>
              <a:spLocks noChangeShapeType="1"/>
            </p:cNvSpPr>
            <p:nvPr/>
          </p:nvSpPr>
          <p:spPr bwMode="auto">
            <a:xfrm flipH="1">
              <a:off x="2432" y="1181"/>
              <a:ext cx="17" cy="17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18830" name="Line 110"/>
            <p:cNvSpPr>
              <a:spLocks noChangeShapeType="1"/>
            </p:cNvSpPr>
            <p:nvPr/>
          </p:nvSpPr>
          <p:spPr bwMode="auto">
            <a:xfrm>
              <a:off x="2195" y="1253"/>
              <a:ext cx="233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18831" name="Line 111"/>
            <p:cNvSpPr>
              <a:spLocks noChangeShapeType="1"/>
            </p:cNvSpPr>
            <p:nvPr/>
          </p:nvSpPr>
          <p:spPr bwMode="auto">
            <a:xfrm>
              <a:off x="1694" y="1208"/>
              <a:ext cx="224" cy="0"/>
            </a:xfrm>
            <a:prstGeom prst="line">
              <a:avLst/>
            </a:prstGeom>
            <a:noFill/>
            <a:ln w="25400">
              <a:solidFill>
                <a:srgbClr val="DC008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18832" name="Line 112"/>
            <p:cNvSpPr>
              <a:spLocks noChangeShapeType="1"/>
            </p:cNvSpPr>
            <p:nvPr/>
          </p:nvSpPr>
          <p:spPr bwMode="auto">
            <a:xfrm>
              <a:off x="1948" y="1208"/>
              <a:ext cx="224" cy="0"/>
            </a:xfrm>
            <a:prstGeom prst="line">
              <a:avLst/>
            </a:prstGeom>
            <a:noFill/>
            <a:ln w="25400">
              <a:solidFill>
                <a:srgbClr val="DC008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18833" name="Line 113"/>
            <p:cNvSpPr>
              <a:spLocks noChangeShapeType="1"/>
            </p:cNvSpPr>
            <p:nvPr/>
          </p:nvSpPr>
          <p:spPr bwMode="auto">
            <a:xfrm>
              <a:off x="1188" y="1208"/>
              <a:ext cx="226" cy="0"/>
            </a:xfrm>
            <a:prstGeom prst="line">
              <a:avLst/>
            </a:prstGeom>
            <a:noFill/>
            <a:ln w="25400">
              <a:solidFill>
                <a:srgbClr val="DC008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18834" name="Rectangle 114"/>
            <p:cNvSpPr>
              <a:spLocks noChangeArrowheads="1"/>
            </p:cNvSpPr>
            <p:nvPr/>
          </p:nvSpPr>
          <p:spPr bwMode="auto">
            <a:xfrm>
              <a:off x="1158" y="1288"/>
              <a:ext cx="331" cy="2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2400" b="1">
                  <a:latin typeface="FranklinGothic" charset="0"/>
                </a:rPr>
                <a:t>30</a:t>
              </a:r>
            </a:p>
          </p:txBody>
        </p:sp>
        <p:sp>
          <p:nvSpPr>
            <p:cNvPr id="2718835" name="Rectangle 115"/>
            <p:cNvSpPr>
              <a:spLocks noChangeArrowheads="1"/>
            </p:cNvSpPr>
            <p:nvPr/>
          </p:nvSpPr>
          <p:spPr bwMode="auto">
            <a:xfrm>
              <a:off x="1385" y="1288"/>
              <a:ext cx="331" cy="2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2400" b="1">
                  <a:latin typeface="FranklinGothic" charset="0"/>
                </a:rPr>
                <a:t>30</a:t>
              </a:r>
            </a:p>
          </p:txBody>
        </p:sp>
        <p:sp>
          <p:nvSpPr>
            <p:cNvPr id="2718836" name="Line 116"/>
            <p:cNvSpPr>
              <a:spLocks noChangeShapeType="1"/>
            </p:cNvSpPr>
            <p:nvPr/>
          </p:nvSpPr>
          <p:spPr bwMode="auto">
            <a:xfrm>
              <a:off x="1437" y="1253"/>
              <a:ext cx="23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18837" name="Rectangle 117"/>
            <p:cNvSpPr>
              <a:spLocks noChangeArrowheads="1"/>
            </p:cNvSpPr>
            <p:nvPr/>
          </p:nvSpPr>
          <p:spPr bwMode="auto">
            <a:xfrm>
              <a:off x="1905" y="1288"/>
              <a:ext cx="331" cy="2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2400" b="1">
                  <a:latin typeface="FranklinGothic" charset="0"/>
                </a:rPr>
                <a:t>30</a:t>
              </a:r>
            </a:p>
          </p:txBody>
        </p:sp>
        <p:sp>
          <p:nvSpPr>
            <p:cNvPr id="2718838" name="Rectangle 118"/>
            <p:cNvSpPr>
              <a:spLocks noChangeArrowheads="1"/>
            </p:cNvSpPr>
            <p:nvPr/>
          </p:nvSpPr>
          <p:spPr bwMode="auto">
            <a:xfrm>
              <a:off x="1647" y="1288"/>
              <a:ext cx="331" cy="2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2400" b="1">
                  <a:latin typeface="FranklinGothic" charset="0"/>
                </a:rPr>
                <a:t>30</a:t>
              </a:r>
            </a:p>
          </p:txBody>
        </p:sp>
        <p:sp>
          <p:nvSpPr>
            <p:cNvPr id="2718839" name="Line 119"/>
            <p:cNvSpPr>
              <a:spLocks noChangeShapeType="1"/>
            </p:cNvSpPr>
            <p:nvPr/>
          </p:nvSpPr>
          <p:spPr bwMode="auto">
            <a:xfrm>
              <a:off x="1697" y="1303"/>
              <a:ext cx="220" cy="0"/>
            </a:xfrm>
            <a:prstGeom prst="line">
              <a:avLst/>
            </a:prstGeom>
            <a:noFill/>
            <a:ln w="25400">
              <a:solidFill>
                <a:srgbClr val="F39FD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18840" name="Line 120"/>
            <p:cNvSpPr>
              <a:spLocks noChangeShapeType="1"/>
            </p:cNvSpPr>
            <p:nvPr/>
          </p:nvSpPr>
          <p:spPr bwMode="auto">
            <a:xfrm>
              <a:off x="1948" y="1347"/>
              <a:ext cx="222" cy="1"/>
            </a:xfrm>
            <a:prstGeom prst="line">
              <a:avLst/>
            </a:prstGeom>
            <a:noFill/>
            <a:ln w="25400">
              <a:solidFill>
                <a:srgbClr val="91919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18841" name="Line 121"/>
            <p:cNvSpPr>
              <a:spLocks noChangeShapeType="1"/>
            </p:cNvSpPr>
            <p:nvPr/>
          </p:nvSpPr>
          <p:spPr bwMode="auto">
            <a:xfrm>
              <a:off x="1948" y="1304"/>
              <a:ext cx="222" cy="0"/>
            </a:xfrm>
            <a:prstGeom prst="line">
              <a:avLst/>
            </a:prstGeom>
            <a:noFill/>
            <a:ln w="25400">
              <a:solidFill>
                <a:srgbClr val="F39FD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18842" name="Line 122"/>
            <p:cNvSpPr>
              <a:spLocks noChangeShapeType="1"/>
            </p:cNvSpPr>
            <p:nvPr/>
          </p:nvSpPr>
          <p:spPr bwMode="auto">
            <a:xfrm>
              <a:off x="2201" y="1303"/>
              <a:ext cx="222" cy="0"/>
            </a:xfrm>
            <a:prstGeom prst="line">
              <a:avLst/>
            </a:prstGeom>
            <a:noFill/>
            <a:ln w="25400">
              <a:solidFill>
                <a:srgbClr val="F39FD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18843" name="Line 123"/>
            <p:cNvSpPr>
              <a:spLocks noChangeShapeType="1"/>
            </p:cNvSpPr>
            <p:nvPr/>
          </p:nvSpPr>
          <p:spPr bwMode="auto">
            <a:xfrm>
              <a:off x="2200" y="1347"/>
              <a:ext cx="223" cy="1"/>
            </a:xfrm>
            <a:prstGeom prst="line">
              <a:avLst/>
            </a:prstGeom>
            <a:noFill/>
            <a:ln w="25400">
              <a:solidFill>
                <a:srgbClr val="91919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18844" name="Line 124"/>
            <p:cNvSpPr>
              <a:spLocks noChangeShapeType="1"/>
            </p:cNvSpPr>
            <p:nvPr/>
          </p:nvSpPr>
          <p:spPr bwMode="auto">
            <a:xfrm>
              <a:off x="2454" y="1303"/>
              <a:ext cx="222" cy="0"/>
            </a:xfrm>
            <a:prstGeom prst="line">
              <a:avLst/>
            </a:prstGeom>
            <a:noFill/>
            <a:ln w="25400">
              <a:solidFill>
                <a:srgbClr val="F39FD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18845" name="Line 125"/>
            <p:cNvSpPr>
              <a:spLocks noChangeShapeType="1"/>
            </p:cNvSpPr>
            <p:nvPr/>
          </p:nvSpPr>
          <p:spPr bwMode="auto">
            <a:xfrm>
              <a:off x="2452" y="1347"/>
              <a:ext cx="224" cy="1"/>
            </a:xfrm>
            <a:prstGeom prst="line">
              <a:avLst/>
            </a:prstGeom>
            <a:noFill/>
            <a:ln w="25400">
              <a:solidFill>
                <a:srgbClr val="91919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18846" name="Line 126"/>
            <p:cNvSpPr>
              <a:spLocks noChangeShapeType="1"/>
            </p:cNvSpPr>
            <p:nvPr/>
          </p:nvSpPr>
          <p:spPr bwMode="auto">
            <a:xfrm>
              <a:off x="2706" y="1347"/>
              <a:ext cx="222" cy="1"/>
            </a:xfrm>
            <a:prstGeom prst="line">
              <a:avLst/>
            </a:prstGeom>
            <a:noFill/>
            <a:ln w="25400">
              <a:solidFill>
                <a:srgbClr val="91919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18847" name="Line 127"/>
            <p:cNvSpPr>
              <a:spLocks noChangeShapeType="1"/>
            </p:cNvSpPr>
            <p:nvPr/>
          </p:nvSpPr>
          <p:spPr bwMode="auto">
            <a:xfrm>
              <a:off x="1442" y="1208"/>
              <a:ext cx="225" cy="0"/>
            </a:xfrm>
            <a:prstGeom prst="line">
              <a:avLst/>
            </a:prstGeom>
            <a:noFill/>
            <a:ln w="25400">
              <a:solidFill>
                <a:srgbClr val="DC008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18848" name="Rectangle 128"/>
            <p:cNvSpPr>
              <a:spLocks noChangeArrowheads="1"/>
            </p:cNvSpPr>
            <p:nvPr/>
          </p:nvSpPr>
          <p:spPr bwMode="auto">
            <a:xfrm>
              <a:off x="2400" y="1294"/>
              <a:ext cx="331" cy="2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2400" b="1">
                  <a:latin typeface="FranklinGothic" charset="0"/>
                </a:rPr>
                <a:t>30</a:t>
              </a:r>
            </a:p>
          </p:txBody>
        </p:sp>
        <p:sp>
          <p:nvSpPr>
            <p:cNvPr id="2718849" name="Rectangle 129"/>
            <p:cNvSpPr>
              <a:spLocks noChangeArrowheads="1"/>
            </p:cNvSpPr>
            <p:nvPr/>
          </p:nvSpPr>
          <p:spPr bwMode="auto">
            <a:xfrm>
              <a:off x="2653" y="1294"/>
              <a:ext cx="331" cy="2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2400" b="1">
                  <a:latin typeface="FranklinGothic" charset="0"/>
                </a:rPr>
                <a:t>30</a:t>
              </a:r>
            </a:p>
          </p:txBody>
        </p:sp>
        <p:sp>
          <p:nvSpPr>
            <p:cNvPr id="2718850" name="Line 130"/>
            <p:cNvSpPr>
              <a:spLocks noChangeShapeType="1"/>
            </p:cNvSpPr>
            <p:nvPr/>
          </p:nvSpPr>
          <p:spPr bwMode="auto">
            <a:xfrm flipH="1">
              <a:off x="2432" y="1181"/>
              <a:ext cx="17" cy="17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18851" name="Line 131"/>
            <p:cNvSpPr>
              <a:spLocks noChangeShapeType="1"/>
            </p:cNvSpPr>
            <p:nvPr/>
          </p:nvSpPr>
          <p:spPr bwMode="auto">
            <a:xfrm>
              <a:off x="1430" y="1181"/>
              <a:ext cx="0" cy="1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18852" name="Line 132"/>
            <p:cNvSpPr>
              <a:spLocks noChangeShapeType="1"/>
            </p:cNvSpPr>
            <p:nvPr/>
          </p:nvSpPr>
          <p:spPr bwMode="auto">
            <a:xfrm>
              <a:off x="1684" y="1181"/>
              <a:ext cx="0" cy="1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18853" name="Line 133"/>
            <p:cNvSpPr>
              <a:spLocks noChangeShapeType="1"/>
            </p:cNvSpPr>
            <p:nvPr/>
          </p:nvSpPr>
          <p:spPr bwMode="auto">
            <a:xfrm>
              <a:off x="1936" y="1181"/>
              <a:ext cx="0" cy="1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18854" name="Line 134"/>
            <p:cNvSpPr>
              <a:spLocks noChangeShapeType="1"/>
            </p:cNvSpPr>
            <p:nvPr/>
          </p:nvSpPr>
          <p:spPr bwMode="auto">
            <a:xfrm>
              <a:off x="2188" y="1181"/>
              <a:ext cx="0" cy="1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18855" name="Line 135"/>
            <p:cNvSpPr>
              <a:spLocks noChangeShapeType="1"/>
            </p:cNvSpPr>
            <p:nvPr/>
          </p:nvSpPr>
          <p:spPr bwMode="auto">
            <a:xfrm flipH="1">
              <a:off x="2684" y="1181"/>
              <a:ext cx="17" cy="17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18856" name="Line 136"/>
            <p:cNvSpPr>
              <a:spLocks noChangeShapeType="1"/>
            </p:cNvSpPr>
            <p:nvPr/>
          </p:nvSpPr>
          <p:spPr bwMode="auto">
            <a:xfrm flipH="1">
              <a:off x="2938" y="1181"/>
              <a:ext cx="17" cy="17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19" name="Slide Number Placeholder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D227FE4-C4DE-B64E-BF78-4F634596A1E9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sp>
        <p:nvSpPr>
          <p:cNvPr id="20" name="Footer Placeholder 1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781968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187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18723" grpId="0" build="p" autoUpdateAnimBg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ore discussion on dep and </a:t>
            </a:r>
            <a:r>
              <a:rPr lang="en-US" dirty="0" err="1" smtClean="0"/>
              <a:t>haz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51678" y="894228"/>
            <a:ext cx="8726040" cy="5479677"/>
          </a:xfrm>
        </p:spPr>
        <p:txBody>
          <a:bodyPr/>
          <a:lstStyle/>
          <a:p>
            <a:r>
              <a:rPr lang="en-US" dirty="0" smtClean="0"/>
              <a:t> Identify dependencies and hazards in the instruction stream executed in a 5-stage pipelined CPU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15FD4E-8D68-4ADE-B603-4A0B738B6166}" type="slidenum">
              <a:rPr lang="en-US" smtClean="0"/>
              <a:pPr/>
              <a:t>40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78341" y="696841"/>
            <a:ext cx="1422306" cy="5677064"/>
          </a:xfrm>
          <a:prstGeom prst="rect">
            <a:avLst/>
          </a:prstGeom>
        </p:spPr>
      </p:pic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23715332"/>
              </p:ext>
            </p:extLst>
          </p:nvPr>
        </p:nvGraphicFramePr>
        <p:xfrm>
          <a:off x="1892300" y="1965236"/>
          <a:ext cx="4876800" cy="5425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12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0840">
                <a:tc gridSpan="2">
                  <a:txBody>
                    <a:bodyPr/>
                    <a:lstStyle/>
                    <a:p>
                      <a:r>
                        <a:rPr lang="en-US" dirty="0" smtClean="0"/>
                        <a:t>RAW</a:t>
                      </a:r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r>
                        <a:rPr lang="en-US" dirty="0" smtClean="0"/>
                        <a:t>WAR</a:t>
                      </a:r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r>
                        <a:rPr lang="en-US" dirty="0" smtClean="0"/>
                        <a:t>WAW</a:t>
                      </a:r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 gridSpan="2">
                  <a:txBody>
                    <a:bodyPr/>
                    <a:lstStyle/>
                    <a:p>
                      <a:r>
                        <a:rPr lang="en-US" dirty="0" smtClean="0"/>
                        <a:t>I0 </a:t>
                      </a:r>
                      <a:r>
                        <a:rPr lang="en-US" dirty="0" smtClean="0">
                          <a:sym typeface="Wingdings" panose="05000000000000000000" pitchFamily="2" charset="2"/>
                        </a:rPr>
                        <a:t> I5</a:t>
                      </a:r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 gridSpan="2">
                  <a:txBody>
                    <a:bodyPr/>
                    <a:lstStyle/>
                    <a:p>
                      <a:r>
                        <a:rPr lang="en-US" dirty="0" smtClean="0"/>
                        <a:t>I5</a:t>
                      </a:r>
                      <a:r>
                        <a:rPr lang="en-US" dirty="0" smtClean="0">
                          <a:sym typeface="Wingdings" panose="05000000000000000000" pitchFamily="2" charset="2"/>
                        </a:rPr>
                        <a:t> I7 *</a:t>
                      </a:r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r>
                        <a:rPr lang="en-US" dirty="0" smtClean="0"/>
                        <a:t>I5 </a:t>
                      </a:r>
                      <a:r>
                        <a:rPr lang="en-US" dirty="0" smtClean="0">
                          <a:sym typeface="Wingdings" panose="05000000000000000000" pitchFamily="2" charset="2"/>
                        </a:rPr>
                        <a:t> I7</a:t>
                      </a:r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 gridSpan="2">
                  <a:txBody>
                    <a:bodyPr/>
                    <a:lstStyle/>
                    <a:p>
                      <a:r>
                        <a:rPr lang="en-US" dirty="0" smtClean="0"/>
                        <a:t>I7 </a:t>
                      </a:r>
                      <a:r>
                        <a:rPr lang="en-US" dirty="0" smtClean="0">
                          <a:sym typeface="Wingdings" panose="05000000000000000000" pitchFamily="2" charset="2"/>
                        </a:rPr>
                        <a:t> I9 *</a:t>
                      </a:r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 gridSpan="2">
                  <a:txBody>
                    <a:bodyPr/>
                    <a:lstStyle/>
                    <a:p>
                      <a:r>
                        <a:rPr lang="en-US" dirty="0" smtClean="0"/>
                        <a:t>I7 </a:t>
                      </a:r>
                      <a:r>
                        <a:rPr lang="en-US" dirty="0" smtClean="0">
                          <a:sym typeface="Wingdings" panose="05000000000000000000" pitchFamily="2" charset="2"/>
                        </a:rPr>
                        <a:t> I11*</a:t>
                      </a:r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r>
                        <a:rPr lang="en-US" dirty="0" smtClean="0"/>
                        <a:t>I9</a:t>
                      </a:r>
                      <a:r>
                        <a:rPr lang="en-US" dirty="0" smtClean="0">
                          <a:sym typeface="Wingdings" panose="05000000000000000000" pitchFamily="2" charset="2"/>
                        </a:rPr>
                        <a:t> I11; I7 I11</a:t>
                      </a:r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r>
                        <a:rPr lang="en-US" dirty="0" smtClean="0"/>
                        <a:t>I7 –I 11</a:t>
                      </a:r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 gridSpan="2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 gridSpan="2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12783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59806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06829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53851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7565292" y="4814277"/>
            <a:ext cx="27408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Note: * implies a HAZARD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1897295" y="2967335"/>
            <a:ext cx="8397428" cy="175432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1" dirty="0" smtClean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accent5"/>
                </a:solidFill>
                <a:effectLst>
                  <a:outerShdw blurRad="12700" dist="38100" dir="2700000" algn="tl" rotWithShape="0">
                    <a:schemeClr val="accent5">
                      <a:lumMod val="60000"/>
                      <a:lumOff val="40000"/>
                    </a:schemeClr>
                  </a:outerShdw>
                </a:effectLst>
              </a:rPr>
              <a:t>Complete the rest of the </a:t>
            </a:r>
          </a:p>
          <a:p>
            <a:pPr algn="ctr"/>
            <a:r>
              <a:rPr lang="en-US" sz="5400" b="1" dirty="0" smtClean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accent5"/>
                </a:solidFill>
                <a:effectLst>
                  <a:outerShdw blurRad="12700" dist="38100" dir="2700000" algn="tl" rotWithShape="0">
                    <a:schemeClr val="accent5">
                      <a:lumMod val="60000"/>
                      <a:lumOff val="40000"/>
                    </a:schemeClr>
                  </a:outerShdw>
                </a:effectLst>
              </a:rPr>
              <a:t>table as exercise</a:t>
            </a:r>
            <a:endParaRPr lang="en-US" sz="5400" b="1" dirty="0">
              <a:ln w="9525">
                <a:solidFill>
                  <a:schemeClr val="bg1"/>
                </a:solidFill>
                <a:prstDash val="solid"/>
              </a:ln>
              <a:solidFill>
                <a:schemeClr val="accent5"/>
              </a:solidFill>
              <a:effectLst>
                <a:outerShdw blurRad="12700" dist="38100" dir="2700000" algn="tl" rotWithShape="0">
                  <a:schemeClr val="accent5">
                    <a:lumMod val="60000"/>
                    <a:lumOff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7170298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Generic Example - dependenci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D227FE4-C4DE-B64E-BF78-4F634596A1E9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  <p:grpSp>
        <p:nvGrpSpPr>
          <p:cNvPr id="147" name="Group 146"/>
          <p:cNvGrpSpPr/>
          <p:nvPr/>
        </p:nvGrpSpPr>
        <p:grpSpPr>
          <a:xfrm>
            <a:off x="2006022" y="1302626"/>
            <a:ext cx="7654850" cy="673677"/>
            <a:chOff x="2246047" y="1774141"/>
            <a:chExt cx="4171950" cy="396875"/>
          </a:xfrm>
        </p:grpSpPr>
        <p:sp>
          <p:nvSpPr>
            <p:cNvPr id="148" name="Rectangle 5"/>
            <p:cNvSpPr>
              <a:spLocks noChangeArrowheads="1"/>
            </p:cNvSpPr>
            <p:nvPr/>
          </p:nvSpPr>
          <p:spPr bwMode="auto">
            <a:xfrm>
              <a:off x="2252397" y="1815416"/>
              <a:ext cx="812800" cy="355600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9" name="Rectangle 6"/>
            <p:cNvSpPr>
              <a:spLocks noChangeArrowheads="1"/>
            </p:cNvSpPr>
            <p:nvPr/>
          </p:nvSpPr>
          <p:spPr bwMode="auto">
            <a:xfrm>
              <a:off x="2246047" y="1774141"/>
              <a:ext cx="256852" cy="27046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>
              <a:prstTxWarp prst="textNoShape">
                <a:avLst/>
              </a:prstTxWarp>
              <a:spAutoFit/>
            </a:bodyPr>
            <a:lstStyle/>
            <a:p>
              <a:r>
                <a:rPr lang="en-US" sz="2400" b="1" dirty="0"/>
                <a:t>IF</a:t>
              </a:r>
            </a:p>
          </p:txBody>
        </p:sp>
        <p:sp>
          <p:nvSpPr>
            <p:cNvPr id="150" name="Rectangle 7"/>
            <p:cNvSpPr>
              <a:spLocks noChangeArrowheads="1"/>
            </p:cNvSpPr>
            <p:nvPr/>
          </p:nvSpPr>
          <p:spPr bwMode="auto">
            <a:xfrm>
              <a:off x="3090597" y="1815416"/>
              <a:ext cx="812800" cy="355600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1" name="Rectangle 8"/>
            <p:cNvSpPr>
              <a:spLocks noChangeArrowheads="1"/>
            </p:cNvSpPr>
            <p:nvPr/>
          </p:nvSpPr>
          <p:spPr bwMode="auto">
            <a:xfrm>
              <a:off x="3928797" y="1815416"/>
              <a:ext cx="812800" cy="355600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2" name="Rectangle 9"/>
            <p:cNvSpPr>
              <a:spLocks noChangeArrowheads="1"/>
            </p:cNvSpPr>
            <p:nvPr/>
          </p:nvSpPr>
          <p:spPr bwMode="auto">
            <a:xfrm>
              <a:off x="4766997" y="1815416"/>
              <a:ext cx="812800" cy="355600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3" name="Rectangle 10"/>
            <p:cNvSpPr>
              <a:spLocks noChangeArrowheads="1"/>
            </p:cNvSpPr>
            <p:nvPr/>
          </p:nvSpPr>
          <p:spPr bwMode="auto">
            <a:xfrm>
              <a:off x="5605197" y="1815416"/>
              <a:ext cx="812800" cy="355600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4" name="Rectangle 11"/>
            <p:cNvSpPr>
              <a:spLocks noChangeArrowheads="1"/>
            </p:cNvSpPr>
            <p:nvPr/>
          </p:nvSpPr>
          <p:spPr bwMode="auto">
            <a:xfrm>
              <a:off x="3057260" y="1774141"/>
              <a:ext cx="290051" cy="27046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>
              <a:prstTxWarp prst="textNoShape">
                <a:avLst/>
              </a:prstTxWarp>
              <a:spAutoFit/>
            </a:bodyPr>
            <a:lstStyle/>
            <a:p>
              <a:r>
                <a:rPr lang="en-US" sz="2400" b="1" dirty="0"/>
                <a:t>ID</a:t>
              </a:r>
            </a:p>
          </p:txBody>
        </p:sp>
        <p:sp>
          <p:nvSpPr>
            <p:cNvPr id="155" name="Rectangle 12"/>
            <p:cNvSpPr>
              <a:spLocks noChangeArrowheads="1"/>
            </p:cNvSpPr>
            <p:nvPr/>
          </p:nvSpPr>
          <p:spPr bwMode="auto">
            <a:xfrm>
              <a:off x="3895460" y="1774141"/>
              <a:ext cx="342470" cy="27046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>
              <a:prstTxWarp prst="textNoShape">
                <a:avLst/>
              </a:prstTxWarp>
              <a:spAutoFit/>
            </a:bodyPr>
            <a:lstStyle/>
            <a:p>
              <a:r>
                <a:rPr lang="en-US" sz="2400" b="1" dirty="0"/>
                <a:t>EX</a:t>
              </a:r>
            </a:p>
          </p:txBody>
        </p:sp>
        <p:sp>
          <p:nvSpPr>
            <p:cNvPr id="156" name="Rectangle 13"/>
            <p:cNvSpPr>
              <a:spLocks noChangeArrowheads="1"/>
            </p:cNvSpPr>
            <p:nvPr/>
          </p:nvSpPr>
          <p:spPr bwMode="auto">
            <a:xfrm>
              <a:off x="4733660" y="1774141"/>
              <a:ext cx="503221" cy="27046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>
              <a:prstTxWarp prst="textNoShape">
                <a:avLst/>
              </a:prstTxWarp>
              <a:spAutoFit/>
            </a:bodyPr>
            <a:lstStyle/>
            <a:p>
              <a:r>
                <a:rPr lang="en-US" sz="2400" b="1" dirty="0"/>
                <a:t>MEM</a:t>
              </a:r>
            </a:p>
          </p:txBody>
        </p:sp>
        <p:sp>
          <p:nvSpPr>
            <p:cNvPr id="157" name="Rectangle 14"/>
            <p:cNvSpPr>
              <a:spLocks noChangeArrowheads="1"/>
            </p:cNvSpPr>
            <p:nvPr/>
          </p:nvSpPr>
          <p:spPr bwMode="auto">
            <a:xfrm>
              <a:off x="5648060" y="1774141"/>
              <a:ext cx="412361" cy="27046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>
              <a:prstTxWarp prst="textNoShape">
                <a:avLst/>
              </a:prstTxWarp>
              <a:spAutoFit/>
            </a:bodyPr>
            <a:lstStyle/>
            <a:p>
              <a:r>
                <a:rPr lang="en-US" sz="2400" b="1"/>
                <a:t>WB</a:t>
              </a:r>
            </a:p>
          </p:txBody>
        </p:sp>
      </p:grp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</a:t>
            </a:r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155404" y="2299863"/>
            <a:ext cx="2520562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I1: MUL R1, R2, R3</a:t>
            </a:r>
          </a:p>
          <a:p>
            <a:r>
              <a:rPr lang="en-US" sz="2400" dirty="0" smtClean="0"/>
              <a:t>I2: ADD R6, R1, R6</a:t>
            </a:r>
          </a:p>
          <a:p>
            <a:r>
              <a:rPr lang="en-US" sz="2400" dirty="0" smtClean="0"/>
              <a:t>I3: MUL R1, R5, R6</a:t>
            </a:r>
          </a:p>
          <a:p>
            <a:r>
              <a:rPr lang="en-US" sz="2400" dirty="0" smtClean="0"/>
              <a:t>I4: SUB R4, R1, R2</a:t>
            </a:r>
            <a:endParaRPr lang="en-US" sz="2400" dirty="0"/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07421198"/>
              </p:ext>
            </p:extLst>
          </p:nvPr>
        </p:nvGraphicFramePr>
        <p:xfrm>
          <a:off x="2324657" y="4091240"/>
          <a:ext cx="6306672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7666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7666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7666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7666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RAW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WA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WAW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I1 </a:t>
                      </a:r>
                      <a:r>
                        <a:rPr lang="en-US" dirty="0" smtClean="0">
                          <a:sym typeface="Wingdings" panose="05000000000000000000" pitchFamily="2" charset="2"/>
                        </a:rPr>
                        <a:t> I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/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/A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I1 </a:t>
                      </a:r>
                      <a:r>
                        <a:rPr lang="en-US" dirty="0" smtClean="0">
                          <a:sym typeface="Wingdings" panose="05000000000000000000" pitchFamily="2" charset="2"/>
                        </a:rPr>
                        <a:t> I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/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/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ES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I1 </a:t>
                      </a:r>
                      <a:r>
                        <a:rPr lang="en-US" dirty="0" smtClean="0">
                          <a:sym typeface="Wingdings" panose="05000000000000000000" pitchFamily="2" charset="2"/>
                        </a:rPr>
                        <a:t> I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/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/A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I2 </a:t>
                      </a:r>
                      <a:r>
                        <a:rPr lang="en-US" dirty="0" smtClean="0">
                          <a:sym typeface="Wingdings" panose="05000000000000000000" pitchFamily="2" charset="2"/>
                        </a:rPr>
                        <a:t> I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/A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3880795" y="2007487"/>
            <a:ext cx="31309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smtClean="0"/>
              <a:t>INSTRUCTION DEST, SRC1, SRC2</a:t>
            </a:r>
            <a:endParaRPr lang="en-US" i="1" dirty="0"/>
          </a:p>
        </p:txBody>
      </p:sp>
    </p:spTree>
    <p:extLst>
      <p:ext uri="{BB962C8B-B14F-4D97-AF65-F5344CB8AC3E}">
        <p14:creationId xmlns:p14="http://schemas.microsoft.com/office/powerpoint/2010/main" val="6503350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To Summarize: Dependencies and Hazar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51678" y="1775012"/>
            <a:ext cx="10178322" cy="4598893"/>
          </a:xfrm>
        </p:spPr>
        <p:txBody>
          <a:bodyPr/>
          <a:lstStyle/>
          <a:p>
            <a:r>
              <a:rPr lang="en-US" dirty="0" smtClean="0"/>
              <a:t>A Dependency is property of program alone</a:t>
            </a:r>
          </a:p>
          <a:p>
            <a:r>
              <a:rPr lang="en-US" dirty="0" smtClean="0"/>
              <a:t>A Hazard is a situation when Dependence results in incorrect program execution</a:t>
            </a:r>
          </a:p>
          <a:p>
            <a:pPr lvl="1"/>
            <a:r>
              <a:rPr lang="en-US" dirty="0" smtClean="0"/>
              <a:t>Hazard is a property of program as well as pipeline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D227FE4-C4DE-B64E-BF78-4F634596A1E9}" type="slidenum">
              <a:rPr lang="en-US" smtClean="0"/>
              <a:pPr>
                <a:defRPr/>
              </a:pPr>
              <a:t>4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613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63221" y="1243713"/>
            <a:ext cx="2776818" cy="4525963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ADD R1, R1, R2</a:t>
            </a:r>
          </a:p>
          <a:p>
            <a:pPr marL="0" indent="0">
              <a:buNone/>
            </a:pPr>
            <a:r>
              <a:rPr lang="en-US" dirty="0" smtClean="0"/>
              <a:t>MUL R2, R2, R4</a:t>
            </a:r>
          </a:p>
          <a:p>
            <a:pPr marL="0" indent="0">
              <a:buNone/>
            </a:pPr>
            <a:r>
              <a:rPr lang="en-US" dirty="0" smtClean="0"/>
              <a:t>SUB R6, R2, R6</a:t>
            </a:r>
          </a:p>
          <a:p>
            <a:pPr marL="0" indent="0">
              <a:buNone/>
            </a:pPr>
            <a:r>
              <a:rPr lang="en-US" dirty="0" smtClean="0"/>
              <a:t>DIV R10, R6, R10</a:t>
            </a:r>
          </a:p>
          <a:p>
            <a:pPr marL="0" indent="0">
              <a:buNone/>
            </a:pPr>
            <a:r>
              <a:rPr lang="en-US" dirty="0" smtClean="0"/>
              <a:t>XOR R11, R11,R1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D227FE4-C4DE-B64E-BF78-4F634596A1E9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02971960"/>
              </p:ext>
            </p:extLst>
          </p:nvPr>
        </p:nvGraphicFramePr>
        <p:xfrm>
          <a:off x="4836459" y="2519155"/>
          <a:ext cx="6096000" cy="18389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19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IF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E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EM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WB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XO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IV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U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U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DD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XO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IV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U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UL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cxnSp>
        <p:nvCxnSpPr>
          <p:cNvPr id="19" name="Straight Arrow Connector 18"/>
          <p:cNvCxnSpPr/>
          <p:nvPr/>
        </p:nvCxnSpPr>
        <p:spPr>
          <a:xfrm flipH="1">
            <a:off x="6674226" y="2077800"/>
            <a:ext cx="228599" cy="1300215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5901814" y="1388265"/>
            <a:ext cx="541757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By the time XOR reads R1, ADD has already completed</a:t>
            </a:r>
          </a:p>
          <a:p>
            <a:r>
              <a:rPr lang="en-US" dirty="0"/>
              <a:t>and is therefore not a hazard to XOR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3777726" y="5512317"/>
            <a:ext cx="3756862" cy="369332"/>
          </a:xfrm>
          <a:prstGeom prst="rect">
            <a:avLst/>
          </a:prstGeom>
          <a:solidFill>
            <a:srgbClr val="FFC000"/>
          </a:solidFill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2"/>
                </a:solidFill>
              </a:rPr>
              <a:t>What if DIV and XOR were swapped?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</a:t>
            </a:r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51042" y="909516"/>
            <a:ext cx="31309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smtClean="0"/>
              <a:t>INSTRUCTION DEST, SRC1, SRC2</a:t>
            </a:r>
            <a:endParaRPr lang="en-US" i="1" dirty="0"/>
          </a:p>
        </p:txBody>
      </p:sp>
    </p:spTree>
    <p:extLst>
      <p:ext uri="{BB962C8B-B14F-4D97-AF65-F5344CB8AC3E}">
        <p14:creationId xmlns:p14="http://schemas.microsoft.com/office/powerpoint/2010/main" val="1454632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Pipelining – Bringing Realis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Register storage overhead between every pipeline stage</a:t>
            </a:r>
          </a:p>
          <a:p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Stalls (waiting for data that is not there yet)</a:t>
            </a:r>
          </a:p>
          <a:p>
            <a:r>
              <a:rPr lang="en-US" dirty="0" smtClean="0"/>
              <a:t>Flushes (loaded ‘wrong’ instructions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D227FE4-C4DE-B64E-BF78-4F634596A1E9}" type="slidenum">
              <a:rPr lang="en-US" smtClean="0"/>
              <a:pPr>
                <a:defRPr/>
              </a:pPr>
              <a:t>44</a:t>
            </a:fld>
            <a:endParaRPr 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6" name="Ink 5"/>
              <p14:cNvContentPartPr/>
              <p14:nvPr/>
            </p14:nvContentPartPr>
            <p14:xfrm>
              <a:off x="1559293" y="2255219"/>
              <a:ext cx="1188000" cy="40680"/>
            </p14:xfrm>
          </p:contentPart>
        </mc:Choice>
        <mc:Fallback xmlns="">
          <p:pic>
            <p:nvPicPr>
              <p:cNvPr id="6" name="Ink 5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497032" y="2059083"/>
                <a:ext cx="1344193" cy="403168"/>
              </a:xfrm>
              <a:prstGeom prst="rect">
                <a:avLst/>
              </a:prstGeom>
            </p:spPr>
          </p:pic>
        </mc:Fallback>
      </mc:AlternateContent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1294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xample – Conditional Jum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51678" y="4652681"/>
            <a:ext cx="8517610" cy="1721223"/>
          </a:xfrm>
        </p:spPr>
        <p:txBody>
          <a:bodyPr/>
          <a:lstStyle/>
          <a:p>
            <a:r>
              <a:rPr lang="en-US" dirty="0"/>
              <a:t> </a:t>
            </a:r>
            <a:r>
              <a:rPr lang="en-US" dirty="0" smtClean="0"/>
              <a:t>When I9 executes a Jump, I10, I11, and I12 are already in the pipeline!!</a:t>
            </a:r>
          </a:p>
          <a:p>
            <a:pPr lvl="1"/>
            <a:r>
              <a:rPr lang="en-US" dirty="0" smtClean="0"/>
              <a:t>These need to be FLUSHED and I18 needs to be loaded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15FD4E-8D68-4ADE-B603-4A0B738B6166}" type="slidenum">
              <a:rPr lang="en-US" smtClean="0"/>
              <a:pPr/>
              <a:t>45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78341" y="696841"/>
            <a:ext cx="1422306" cy="5677064"/>
          </a:xfrm>
          <a:prstGeom prst="rect">
            <a:avLst/>
          </a:prstGeom>
        </p:spPr>
      </p:pic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15258863"/>
              </p:ext>
            </p:extLst>
          </p:nvPr>
        </p:nvGraphicFramePr>
        <p:xfrm>
          <a:off x="1801009" y="950924"/>
          <a:ext cx="8128002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546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546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5466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5466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5466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35466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F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EX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EM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WB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Ci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Ci+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Ci+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Ci+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1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Ci+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1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1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I9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7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Ci+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trike="dblStrike" baseline="0" dirty="0" smtClean="0"/>
                        <a:t>I12</a:t>
                      </a:r>
                      <a:endParaRPr lang="en-US" strike="dblStrike" baseline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trike="dblStrike" baseline="0" dirty="0" smtClean="0"/>
                        <a:t>I11</a:t>
                      </a:r>
                      <a:endParaRPr lang="en-US" strike="dblStrike" baseline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trike="dblStrike" baseline="0" dirty="0" smtClean="0"/>
                        <a:t>I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8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Ci+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1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9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Ci+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1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19" name="Curved Right Arrow 18"/>
          <p:cNvSpPr/>
          <p:nvPr/>
        </p:nvSpPr>
        <p:spPr>
          <a:xfrm>
            <a:off x="10051676" y="3092824"/>
            <a:ext cx="426665" cy="2111188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681164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xample: unconditional jump</a:t>
            </a:r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70552653"/>
              </p:ext>
            </p:extLst>
          </p:nvPr>
        </p:nvGraphicFramePr>
        <p:xfrm>
          <a:off x="1344705" y="1600200"/>
          <a:ext cx="10206320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4126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4126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4126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4126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04126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IF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E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EM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WB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JMP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DD R1, R1,R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UB</a:t>
                      </a:r>
                      <a:r>
                        <a:rPr lang="en-US" baseline="0" dirty="0" smtClean="0"/>
                        <a:t> R6, R6, R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XOR R10, R10, R1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JMP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DD R1, R1, R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UB</a:t>
                      </a:r>
                      <a:r>
                        <a:rPr lang="en-US" baseline="0" dirty="0" smtClean="0"/>
                        <a:t> R6, R6, R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MUL R8, R8, R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XOR R10, R10, R1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JMP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DD R1, R1, R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UB</a:t>
                      </a:r>
                      <a:r>
                        <a:rPr lang="en-US" baseline="0" dirty="0" smtClean="0"/>
                        <a:t> R6, R6, R7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DIV R4,</a:t>
                      </a:r>
                      <a:r>
                        <a:rPr lang="en-US" baseline="0" dirty="0" smtClean="0"/>
                        <a:t> R4, R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trike="dblStrike" baseline="0" dirty="0" smtClean="0"/>
                        <a:t>MUL R8, R8, R9</a:t>
                      </a:r>
                      <a:endParaRPr lang="en-US" strike="dblStrike" baseline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trike="dblStrike" baseline="0" dirty="0" smtClean="0"/>
                        <a:t>XOR R10, R10, R11</a:t>
                      </a:r>
                      <a:endParaRPr lang="en-US" strike="dblStrike" baseline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JMP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DD R1, R1, R2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D227FE4-C4DE-B64E-BF78-4F634596A1E9}" type="slidenum">
              <a:rPr lang="en-US" smtClean="0"/>
              <a:pPr>
                <a:defRPr/>
              </a:pPr>
              <a:t>46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2393704" y="3996423"/>
            <a:ext cx="688380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Once unconditional JMP executes, it causes MUL and XOR to</a:t>
            </a:r>
          </a:p>
          <a:p>
            <a:r>
              <a:rPr lang="en-US" dirty="0"/>
              <a:t>Be flushed from the pipe. New Instruction DIV is brought into the PIPE 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60220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Pipelining Topics out of Scope for this offering of 31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51678" y="1636059"/>
            <a:ext cx="10178322" cy="4737846"/>
          </a:xfrm>
        </p:spPr>
        <p:txBody>
          <a:bodyPr/>
          <a:lstStyle/>
          <a:p>
            <a:r>
              <a:rPr lang="en-US" dirty="0" smtClean="0"/>
              <a:t>Instruction Reordering: Role of Compiler in reducing hazards (</a:t>
            </a:r>
            <a:r>
              <a:rPr lang="en-US" dirty="0" smtClean="0">
                <a:hlinkClick r:id="rId2"/>
              </a:rPr>
              <a:t>LINK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Restructure program to eliminate RAW hazards</a:t>
            </a:r>
          </a:p>
          <a:p>
            <a:r>
              <a:rPr lang="en-US" dirty="0" smtClean="0"/>
              <a:t>Forwarding </a:t>
            </a:r>
            <a:r>
              <a:rPr lang="en-US" dirty="0"/>
              <a:t>(</a:t>
            </a:r>
            <a:r>
              <a:rPr lang="en-US" dirty="0">
                <a:hlinkClick r:id="rId3"/>
              </a:rPr>
              <a:t>http://</a:t>
            </a:r>
            <a:r>
              <a:rPr lang="en-US" dirty="0" smtClean="0">
                <a:hlinkClick r:id="rId3"/>
              </a:rPr>
              <a:t>www.cs.utexas.edu/users/mckinley/352/lectures/12.pdf</a:t>
            </a:r>
            <a:r>
              <a:rPr lang="en-US" dirty="0" smtClean="0"/>
              <a:t> Slide 14 and onwards)</a:t>
            </a:r>
          </a:p>
          <a:p>
            <a:pPr lvl="1"/>
            <a:r>
              <a:rPr lang="en-US" dirty="0" smtClean="0"/>
              <a:t>Forward the results (after EXE) to instructions waiting for the data instead of waiting all the way till the instruction retires (2 cycle gain!)</a:t>
            </a:r>
          </a:p>
          <a:p>
            <a:r>
              <a:rPr lang="en-US" dirty="0" smtClean="0"/>
              <a:t>Register Renaming (</a:t>
            </a:r>
            <a:r>
              <a:rPr lang="en-US" dirty="0" smtClean="0">
                <a:hlinkClick r:id="rId2"/>
              </a:rPr>
              <a:t>LINK</a:t>
            </a:r>
            <a:r>
              <a:rPr lang="en-US" dirty="0" smtClean="0"/>
              <a:t>)</a:t>
            </a:r>
          </a:p>
          <a:p>
            <a:r>
              <a:rPr lang="en-US" dirty="0" smtClean="0"/>
              <a:t>Out of Order execution (</a:t>
            </a:r>
            <a:r>
              <a:rPr lang="en-US" dirty="0" smtClean="0">
                <a:hlinkClick r:id="rId4"/>
              </a:rPr>
              <a:t>LINK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D227FE4-C4DE-B64E-BF78-4F634596A1E9}" type="slidenum">
              <a:rPr lang="en-US" smtClean="0"/>
              <a:pPr>
                <a:defRPr/>
              </a:pPr>
              <a:t>47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4240149" y="6004573"/>
            <a:ext cx="3913251" cy="369332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dirty="0"/>
              <a:t>These topics can be learnt in CSCE-350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73377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51678" y="73102"/>
            <a:ext cx="10581734" cy="1338839"/>
          </a:xfrm>
        </p:spPr>
        <p:txBody>
          <a:bodyPr rtlCol="0">
            <a:normAutofit fontScale="90000"/>
          </a:bodyPr>
          <a:lstStyle/>
          <a:p>
            <a:pPr>
              <a:defRPr/>
            </a:pPr>
            <a:r>
              <a:rPr lang="en-US" dirty="0" smtClean="0"/>
              <a:t>What to expect from the preceding slide set in the Final Exam?</a:t>
            </a:r>
            <a:endParaRPr lang="en-US" dirty="0"/>
          </a:p>
        </p:txBody>
      </p:sp>
      <p:sp>
        <p:nvSpPr>
          <p:cNvPr id="38915" name="Content Placeholder 2"/>
          <p:cNvSpPr>
            <a:spLocks noGrp="1"/>
          </p:cNvSpPr>
          <p:nvPr>
            <p:ph idx="1"/>
          </p:nvPr>
        </p:nvSpPr>
        <p:spPr>
          <a:xfrm>
            <a:off x="1251678" y="2259106"/>
            <a:ext cx="10178322" cy="4114799"/>
          </a:xfrm>
        </p:spPr>
        <p:txBody>
          <a:bodyPr/>
          <a:lstStyle/>
          <a:p>
            <a:r>
              <a:rPr lang="en-US" altLang="en-US" dirty="0" smtClean="0"/>
              <a:t>Be able to name the 5 stages in a simple pipeline and match them to descriptions</a:t>
            </a:r>
          </a:p>
          <a:p>
            <a:r>
              <a:rPr lang="en-US" altLang="en-US" dirty="0" smtClean="0"/>
              <a:t>Be able to calculate latency, throughput, and clock period for hypothetical examples</a:t>
            </a:r>
          </a:p>
          <a:p>
            <a:r>
              <a:rPr lang="en-US" altLang="en-US" dirty="0" smtClean="0"/>
              <a:t>Be able to draw </a:t>
            </a:r>
            <a:r>
              <a:rPr lang="en-US" altLang="en-US" dirty="0" err="1" smtClean="0"/>
              <a:t>pipestage</a:t>
            </a:r>
            <a:r>
              <a:rPr lang="en-US" altLang="en-US" dirty="0" smtClean="0"/>
              <a:t> execution for given instruction stream</a:t>
            </a:r>
          </a:p>
          <a:p>
            <a:r>
              <a:rPr lang="en-US" altLang="en-US" dirty="0" smtClean="0"/>
              <a:t>Answer some general True/False statements limited to material presented in this slide set</a:t>
            </a:r>
          </a:p>
          <a:p>
            <a:endParaRPr lang="en-US" alt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6ED11AF-7B71-4F41-B12D-AEED267843C7}" type="slidenum">
              <a:rPr lang="en-US"/>
              <a:pPr>
                <a:defRPr/>
              </a:pPr>
              <a:t>4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7885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>
              <a:defRPr/>
            </a:pPr>
            <a:r>
              <a:rPr lang="en-US" dirty="0" smtClean="0"/>
              <a:t>What to expect from the preceding slide set in the Final Exam (contd.)?</a:t>
            </a:r>
            <a:endParaRPr lang="en-US" dirty="0"/>
          </a:p>
        </p:txBody>
      </p:sp>
      <p:sp>
        <p:nvSpPr>
          <p:cNvPr id="38915" name="Content Placeholder 2"/>
          <p:cNvSpPr>
            <a:spLocks noGrp="1"/>
          </p:cNvSpPr>
          <p:nvPr>
            <p:ph idx="1"/>
          </p:nvPr>
        </p:nvSpPr>
        <p:spPr>
          <a:xfrm>
            <a:off x="1251678" y="2346512"/>
            <a:ext cx="10178322" cy="4027393"/>
          </a:xfrm>
        </p:spPr>
        <p:txBody>
          <a:bodyPr/>
          <a:lstStyle/>
          <a:p>
            <a:r>
              <a:rPr lang="en-US" altLang="en-US" dirty="0" smtClean="0"/>
              <a:t>Be able to name key overheads in pipeline execution</a:t>
            </a:r>
          </a:p>
          <a:p>
            <a:r>
              <a:rPr lang="en-US" altLang="en-US" dirty="0" smtClean="0"/>
              <a:t>Calculate pipeline frequency with specified overheads</a:t>
            </a:r>
          </a:p>
          <a:p>
            <a:r>
              <a:rPr lang="en-US" altLang="en-US" dirty="0" smtClean="0"/>
              <a:t>Identify data dependencies between instructions</a:t>
            </a:r>
          </a:p>
          <a:p>
            <a:r>
              <a:rPr lang="en-US" altLang="en-US" dirty="0" smtClean="0"/>
              <a:t>Draw pipeline execution diagram for an instruction stream with stalls and flushes</a:t>
            </a:r>
          </a:p>
          <a:p>
            <a:endParaRPr lang="en-US" altLang="en-US" dirty="0" smtClean="0"/>
          </a:p>
          <a:p>
            <a:endParaRPr lang="en-US" alt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6ED11AF-7B71-4F41-B12D-AEED267843C7}" type="slidenum">
              <a:rPr lang="en-US"/>
              <a:pPr>
                <a:defRPr/>
              </a:pPr>
              <a:t>4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449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2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13298" y="969078"/>
            <a:ext cx="5278904" cy="5331758"/>
          </a:xfrm>
          <a:noFill/>
          <a:ln/>
        </p:spPr>
        <p:txBody>
          <a:bodyPr>
            <a:noAutofit/>
          </a:bodyPr>
          <a:lstStyle/>
          <a:p>
            <a:r>
              <a:rPr lang="en-US" dirty="0"/>
              <a:t>Pipelining doesn’t help </a:t>
            </a:r>
            <a:r>
              <a:rPr lang="en-US" u="sng" dirty="0">
                <a:solidFill>
                  <a:schemeClr val="accent1"/>
                </a:solidFill>
              </a:rPr>
              <a:t>latency</a:t>
            </a:r>
            <a:r>
              <a:rPr lang="en-US" dirty="0"/>
              <a:t> of single task, it helps </a:t>
            </a:r>
            <a:r>
              <a:rPr lang="en-US" u="sng" dirty="0">
                <a:solidFill>
                  <a:schemeClr val="accent1"/>
                </a:solidFill>
              </a:rPr>
              <a:t>throughput</a:t>
            </a:r>
            <a:r>
              <a:rPr lang="en-US" dirty="0"/>
              <a:t> of entire workload</a:t>
            </a:r>
          </a:p>
          <a:p>
            <a:r>
              <a:rPr lang="en-US" u="sng" dirty="0">
                <a:solidFill>
                  <a:schemeClr val="accent1"/>
                </a:solidFill>
              </a:rPr>
              <a:t>Multiple</a:t>
            </a:r>
            <a:r>
              <a:rPr lang="en-US" dirty="0"/>
              <a:t> tasks operating simultaneously using different resources</a:t>
            </a:r>
          </a:p>
          <a:p>
            <a:r>
              <a:rPr lang="en-US" dirty="0"/>
              <a:t>Potential speedup = </a:t>
            </a:r>
            <a:r>
              <a:rPr lang="en-US" u="sng" dirty="0">
                <a:solidFill>
                  <a:schemeClr val="accent1"/>
                </a:solidFill>
              </a:rPr>
              <a:t>Number pipe stages</a:t>
            </a:r>
            <a:endParaRPr lang="en-US" dirty="0"/>
          </a:p>
          <a:p>
            <a:r>
              <a:rPr lang="en-US" dirty="0"/>
              <a:t>Time to “</a:t>
            </a:r>
            <a:r>
              <a:rPr lang="en-US" u="sng" dirty="0">
                <a:solidFill>
                  <a:schemeClr val="accent1"/>
                </a:solidFill>
              </a:rPr>
              <a:t>fill</a:t>
            </a:r>
            <a:r>
              <a:rPr lang="en-US" dirty="0"/>
              <a:t>” pipeline and time to “</a:t>
            </a:r>
            <a:r>
              <a:rPr lang="en-US" u="sng" dirty="0">
                <a:solidFill>
                  <a:schemeClr val="accent1"/>
                </a:solidFill>
              </a:rPr>
              <a:t>drain</a:t>
            </a:r>
            <a:r>
              <a:rPr lang="en-US" dirty="0"/>
              <a:t>” it reduces speedup:</a:t>
            </a:r>
            <a:br>
              <a:rPr lang="en-US" dirty="0"/>
            </a:br>
            <a:r>
              <a:rPr lang="en-US" dirty="0"/>
              <a:t>2.3x (8/3.5) v. 4x (8/2) in this example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316318" y="1219201"/>
            <a:ext cx="4635499" cy="4413249"/>
            <a:chOff x="208" y="707"/>
            <a:chExt cx="2920" cy="2780"/>
          </a:xfrm>
        </p:grpSpPr>
        <p:sp>
          <p:nvSpPr>
            <p:cNvPr id="2722821" name="Rectangle 5"/>
            <p:cNvSpPr>
              <a:spLocks noChangeArrowheads="1"/>
            </p:cNvSpPr>
            <p:nvPr/>
          </p:nvSpPr>
          <p:spPr bwMode="auto">
            <a:xfrm>
              <a:off x="576" y="707"/>
              <a:ext cx="567" cy="2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>
              <a:prstTxWarp prst="textNoShape">
                <a:avLst/>
              </a:prstTxWarp>
              <a:spAutoFit/>
            </a:bodyPr>
            <a:lstStyle/>
            <a:p>
              <a:r>
                <a:rPr lang="en-US" sz="2400" b="1">
                  <a:latin typeface="Arial" pitchFamily="-65" charset="0"/>
                </a:rPr>
                <a:t>6 PM</a:t>
              </a:r>
            </a:p>
          </p:txBody>
        </p:sp>
        <p:sp>
          <p:nvSpPr>
            <p:cNvPr id="2722822" name="Line 6"/>
            <p:cNvSpPr>
              <a:spLocks noChangeShapeType="1"/>
            </p:cNvSpPr>
            <p:nvPr/>
          </p:nvSpPr>
          <p:spPr bwMode="auto">
            <a:xfrm>
              <a:off x="936" y="1080"/>
              <a:ext cx="219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22823" name="Line 7"/>
            <p:cNvSpPr>
              <a:spLocks noChangeShapeType="1"/>
            </p:cNvSpPr>
            <p:nvPr/>
          </p:nvSpPr>
          <p:spPr bwMode="auto">
            <a:xfrm>
              <a:off x="928" y="1000"/>
              <a:ext cx="0" cy="18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22824" name="Rectangle 8"/>
            <p:cNvSpPr>
              <a:spLocks noChangeArrowheads="1"/>
            </p:cNvSpPr>
            <p:nvPr/>
          </p:nvSpPr>
          <p:spPr bwMode="auto">
            <a:xfrm>
              <a:off x="1344" y="715"/>
              <a:ext cx="223" cy="2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>
              <a:prstTxWarp prst="textNoShape">
                <a:avLst/>
              </a:prstTxWarp>
              <a:spAutoFit/>
            </a:bodyPr>
            <a:lstStyle/>
            <a:p>
              <a:r>
                <a:rPr lang="en-US" sz="2400" b="1">
                  <a:latin typeface="Arial" pitchFamily="-65" charset="0"/>
                </a:rPr>
                <a:t>7</a:t>
              </a:r>
            </a:p>
          </p:txBody>
        </p:sp>
        <p:sp>
          <p:nvSpPr>
            <p:cNvPr id="2722825" name="Rectangle 9"/>
            <p:cNvSpPr>
              <a:spLocks noChangeArrowheads="1"/>
            </p:cNvSpPr>
            <p:nvPr/>
          </p:nvSpPr>
          <p:spPr bwMode="auto">
            <a:xfrm>
              <a:off x="1891" y="715"/>
              <a:ext cx="223" cy="2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>
              <a:prstTxWarp prst="textNoShape">
                <a:avLst/>
              </a:prstTxWarp>
              <a:spAutoFit/>
            </a:bodyPr>
            <a:lstStyle/>
            <a:p>
              <a:r>
                <a:rPr lang="en-US" sz="2400" b="1">
                  <a:latin typeface="Arial" pitchFamily="-65" charset="0"/>
                </a:rPr>
                <a:t>8</a:t>
              </a:r>
            </a:p>
          </p:txBody>
        </p:sp>
        <p:sp>
          <p:nvSpPr>
            <p:cNvPr id="2722826" name="Rectangle 10"/>
            <p:cNvSpPr>
              <a:spLocks noChangeArrowheads="1"/>
            </p:cNvSpPr>
            <p:nvPr/>
          </p:nvSpPr>
          <p:spPr bwMode="auto">
            <a:xfrm>
              <a:off x="2448" y="715"/>
              <a:ext cx="223" cy="2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>
              <a:prstTxWarp prst="textNoShape">
                <a:avLst/>
              </a:prstTxWarp>
              <a:spAutoFit/>
            </a:bodyPr>
            <a:lstStyle/>
            <a:p>
              <a:r>
                <a:rPr lang="en-US" sz="2400" b="1">
                  <a:latin typeface="Arial" pitchFamily="-65" charset="0"/>
                </a:rPr>
                <a:t>9</a:t>
              </a:r>
            </a:p>
          </p:txBody>
        </p:sp>
        <p:sp>
          <p:nvSpPr>
            <p:cNvPr id="2722827" name="Rectangle 11"/>
            <p:cNvSpPr>
              <a:spLocks noChangeArrowheads="1"/>
            </p:cNvSpPr>
            <p:nvPr/>
          </p:nvSpPr>
          <p:spPr bwMode="auto">
            <a:xfrm>
              <a:off x="2595" y="1054"/>
              <a:ext cx="434" cy="22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>
              <a:prstTxWarp prst="textNoShape">
                <a:avLst/>
              </a:prstTxWarp>
              <a:spAutoFit/>
            </a:bodyPr>
            <a:lstStyle/>
            <a:p>
              <a:r>
                <a:rPr lang="en-US" i="1">
                  <a:latin typeface="Arial" pitchFamily="-65" charset="0"/>
                </a:rPr>
                <a:t>Time</a:t>
              </a:r>
            </a:p>
          </p:txBody>
        </p:sp>
        <p:grpSp>
          <p:nvGrpSpPr>
            <p:cNvPr id="3" name="Group 12"/>
            <p:cNvGrpSpPr>
              <a:grpSpLocks/>
            </p:cNvGrpSpPr>
            <p:nvPr/>
          </p:nvGrpSpPr>
          <p:grpSpPr bwMode="auto">
            <a:xfrm>
              <a:off x="574" y="1241"/>
              <a:ext cx="2294" cy="1710"/>
              <a:chOff x="574" y="1241"/>
              <a:chExt cx="2294" cy="1710"/>
            </a:xfrm>
          </p:grpSpPr>
          <p:grpSp>
            <p:nvGrpSpPr>
              <p:cNvPr id="4" name="Group 13"/>
              <p:cNvGrpSpPr>
                <a:grpSpLocks/>
              </p:cNvGrpSpPr>
              <p:nvPr/>
            </p:nvGrpSpPr>
            <p:grpSpPr bwMode="auto">
              <a:xfrm>
                <a:off x="574" y="2028"/>
                <a:ext cx="255" cy="289"/>
                <a:chOff x="574" y="2028"/>
                <a:chExt cx="255" cy="289"/>
              </a:xfrm>
            </p:grpSpPr>
            <p:sp>
              <p:nvSpPr>
                <p:cNvPr id="2722830" name="Freeform 14"/>
                <p:cNvSpPr>
                  <a:spLocks/>
                </p:cNvSpPr>
                <p:nvPr/>
              </p:nvSpPr>
              <p:spPr bwMode="auto">
                <a:xfrm>
                  <a:off x="574" y="2071"/>
                  <a:ext cx="237" cy="212"/>
                </a:xfrm>
                <a:custGeom>
                  <a:avLst/>
                  <a:gdLst/>
                  <a:ahLst/>
                  <a:cxnLst>
                    <a:cxn ang="0">
                      <a:pos x="67" y="10"/>
                    </a:cxn>
                    <a:cxn ang="0">
                      <a:pos x="112" y="11"/>
                    </a:cxn>
                    <a:cxn ang="0">
                      <a:pos x="161" y="0"/>
                    </a:cxn>
                    <a:cxn ang="0">
                      <a:pos x="219" y="0"/>
                    </a:cxn>
                    <a:cxn ang="0">
                      <a:pos x="155" y="60"/>
                    </a:cxn>
                    <a:cxn ang="0">
                      <a:pos x="172" y="64"/>
                    </a:cxn>
                    <a:cxn ang="0">
                      <a:pos x="189" y="71"/>
                    </a:cxn>
                    <a:cxn ang="0">
                      <a:pos x="205" y="80"/>
                    </a:cxn>
                    <a:cxn ang="0">
                      <a:pos x="217" y="90"/>
                    </a:cxn>
                    <a:cxn ang="0">
                      <a:pos x="227" y="103"/>
                    </a:cxn>
                    <a:cxn ang="0">
                      <a:pos x="234" y="118"/>
                    </a:cxn>
                    <a:cxn ang="0">
                      <a:pos x="236" y="134"/>
                    </a:cxn>
                    <a:cxn ang="0">
                      <a:pos x="233" y="151"/>
                    </a:cxn>
                    <a:cxn ang="0">
                      <a:pos x="228" y="164"/>
                    </a:cxn>
                    <a:cxn ang="0">
                      <a:pos x="218" y="177"/>
                    </a:cxn>
                    <a:cxn ang="0">
                      <a:pos x="201" y="192"/>
                    </a:cxn>
                    <a:cxn ang="0">
                      <a:pos x="185" y="200"/>
                    </a:cxn>
                    <a:cxn ang="0">
                      <a:pos x="170" y="206"/>
                    </a:cxn>
                    <a:cxn ang="0">
                      <a:pos x="155" y="210"/>
                    </a:cxn>
                    <a:cxn ang="0">
                      <a:pos x="136" y="211"/>
                    </a:cxn>
                    <a:cxn ang="0">
                      <a:pos x="88" y="210"/>
                    </a:cxn>
                    <a:cxn ang="0">
                      <a:pos x="65" y="206"/>
                    </a:cxn>
                    <a:cxn ang="0">
                      <a:pos x="40" y="195"/>
                    </a:cxn>
                    <a:cxn ang="0">
                      <a:pos x="22" y="182"/>
                    </a:cxn>
                    <a:cxn ang="0">
                      <a:pos x="9" y="167"/>
                    </a:cxn>
                    <a:cxn ang="0">
                      <a:pos x="3" y="151"/>
                    </a:cxn>
                    <a:cxn ang="0">
                      <a:pos x="0" y="137"/>
                    </a:cxn>
                    <a:cxn ang="0">
                      <a:pos x="2" y="121"/>
                    </a:cxn>
                    <a:cxn ang="0">
                      <a:pos x="10" y="101"/>
                    </a:cxn>
                    <a:cxn ang="0">
                      <a:pos x="25" y="85"/>
                    </a:cxn>
                    <a:cxn ang="0">
                      <a:pos x="45" y="71"/>
                    </a:cxn>
                    <a:cxn ang="0">
                      <a:pos x="73" y="62"/>
                    </a:cxn>
                    <a:cxn ang="0">
                      <a:pos x="29" y="3"/>
                    </a:cxn>
                  </a:cxnLst>
                  <a:rect l="0" t="0" r="r" b="b"/>
                  <a:pathLst>
                    <a:path w="237" h="212">
                      <a:moveTo>
                        <a:pt x="29" y="3"/>
                      </a:moveTo>
                      <a:lnTo>
                        <a:pt x="67" y="10"/>
                      </a:lnTo>
                      <a:lnTo>
                        <a:pt x="66" y="0"/>
                      </a:lnTo>
                      <a:lnTo>
                        <a:pt x="112" y="11"/>
                      </a:lnTo>
                      <a:lnTo>
                        <a:pt x="112" y="0"/>
                      </a:lnTo>
                      <a:lnTo>
                        <a:pt x="161" y="0"/>
                      </a:lnTo>
                      <a:lnTo>
                        <a:pt x="160" y="11"/>
                      </a:lnTo>
                      <a:lnTo>
                        <a:pt x="219" y="0"/>
                      </a:lnTo>
                      <a:lnTo>
                        <a:pt x="148" y="60"/>
                      </a:lnTo>
                      <a:lnTo>
                        <a:pt x="155" y="60"/>
                      </a:lnTo>
                      <a:lnTo>
                        <a:pt x="163" y="62"/>
                      </a:lnTo>
                      <a:lnTo>
                        <a:pt x="172" y="64"/>
                      </a:lnTo>
                      <a:lnTo>
                        <a:pt x="180" y="67"/>
                      </a:lnTo>
                      <a:lnTo>
                        <a:pt x="189" y="71"/>
                      </a:lnTo>
                      <a:lnTo>
                        <a:pt x="197" y="75"/>
                      </a:lnTo>
                      <a:lnTo>
                        <a:pt x="205" y="80"/>
                      </a:lnTo>
                      <a:lnTo>
                        <a:pt x="212" y="85"/>
                      </a:lnTo>
                      <a:lnTo>
                        <a:pt x="217" y="90"/>
                      </a:lnTo>
                      <a:lnTo>
                        <a:pt x="222" y="97"/>
                      </a:lnTo>
                      <a:lnTo>
                        <a:pt x="227" y="103"/>
                      </a:lnTo>
                      <a:lnTo>
                        <a:pt x="231" y="111"/>
                      </a:lnTo>
                      <a:lnTo>
                        <a:pt x="234" y="118"/>
                      </a:lnTo>
                      <a:lnTo>
                        <a:pt x="235" y="125"/>
                      </a:lnTo>
                      <a:lnTo>
                        <a:pt x="236" y="134"/>
                      </a:lnTo>
                      <a:lnTo>
                        <a:pt x="235" y="144"/>
                      </a:lnTo>
                      <a:lnTo>
                        <a:pt x="233" y="151"/>
                      </a:lnTo>
                      <a:lnTo>
                        <a:pt x="231" y="158"/>
                      </a:lnTo>
                      <a:lnTo>
                        <a:pt x="228" y="164"/>
                      </a:lnTo>
                      <a:lnTo>
                        <a:pt x="224" y="170"/>
                      </a:lnTo>
                      <a:lnTo>
                        <a:pt x="218" y="177"/>
                      </a:lnTo>
                      <a:lnTo>
                        <a:pt x="210" y="185"/>
                      </a:lnTo>
                      <a:lnTo>
                        <a:pt x="201" y="192"/>
                      </a:lnTo>
                      <a:lnTo>
                        <a:pt x="193" y="197"/>
                      </a:lnTo>
                      <a:lnTo>
                        <a:pt x="185" y="200"/>
                      </a:lnTo>
                      <a:lnTo>
                        <a:pt x="177" y="204"/>
                      </a:lnTo>
                      <a:lnTo>
                        <a:pt x="170" y="206"/>
                      </a:lnTo>
                      <a:lnTo>
                        <a:pt x="161" y="208"/>
                      </a:lnTo>
                      <a:lnTo>
                        <a:pt x="155" y="210"/>
                      </a:lnTo>
                      <a:lnTo>
                        <a:pt x="145" y="210"/>
                      </a:lnTo>
                      <a:lnTo>
                        <a:pt x="136" y="211"/>
                      </a:lnTo>
                      <a:lnTo>
                        <a:pt x="96" y="211"/>
                      </a:lnTo>
                      <a:lnTo>
                        <a:pt x="88" y="210"/>
                      </a:lnTo>
                      <a:lnTo>
                        <a:pt x="78" y="209"/>
                      </a:lnTo>
                      <a:lnTo>
                        <a:pt x="65" y="206"/>
                      </a:lnTo>
                      <a:lnTo>
                        <a:pt x="53" y="201"/>
                      </a:lnTo>
                      <a:lnTo>
                        <a:pt x="40" y="195"/>
                      </a:lnTo>
                      <a:lnTo>
                        <a:pt x="30" y="188"/>
                      </a:lnTo>
                      <a:lnTo>
                        <a:pt x="22" y="182"/>
                      </a:lnTo>
                      <a:lnTo>
                        <a:pt x="15" y="175"/>
                      </a:lnTo>
                      <a:lnTo>
                        <a:pt x="9" y="167"/>
                      </a:lnTo>
                      <a:lnTo>
                        <a:pt x="5" y="157"/>
                      </a:lnTo>
                      <a:lnTo>
                        <a:pt x="3" y="151"/>
                      </a:lnTo>
                      <a:lnTo>
                        <a:pt x="1" y="144"/>
                      </a:lnTo>
                      <a:lnTo>
                        <a:pt x="0" y="137"/>
                      </a:lnTo>
                      <a:lnTo>
                        <a:pt x="1" y="131"/>
                      </a:lnTo>
                      <a:lnTo>
                        <a:pt x="2" y="121"/>
                      </a:lnTo>
                      <a:lnTo>
                        <a:pt x="5" y="112"/>
                      </a:lnTo>
                      <a:lnTo>
                        <a:pt x="10" y="101"/>
                      </a:lnTo>
                      <a:lnTo>
                        <a:pt x="17" y="93"/>
                      </a:lnTo>
                      <a:lnTo>
                        <a:pt x="25" y="85"/>
                      </a:lnTo>
                      <a:lnTo>
                        <a:pt x="35" y="77"/>
                      </a:lnTo>
                      <a:lnTo>
                        <a:pt x="45" y="71"/>
                      </a:lnTo>
                      <a:lnTo>
                        <a:pt x="59" y="65"/>
                      </a:lnTo>
                      <a:lnTo>
                        <a:pt x="73" y="62"/>
                      </a:lnTo>
                      <a:lnTo>
                        <a:pt x="83" y="60"/>
                      </a:lnTo>
                      <a:lnTo>
                        <a:pt x="29" y="3"/>
                      </a:lnTo>
                    </a:path>
                  </a:pathLst>
                </a:custGeom>
                <a:solidFill>
                  <a:schemeClr val="accent3">
                    <a:lumMod val="60000"/>
                    <a:lumOff val="40000"/>
                  </a:schemeClr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722831" name="Rectangle 15"/>
                <p:cNvSpPr>
                  <a:spLocks noChangeArrowheads="1"/>
                </p:cNvSpPr>
                <p:nvPr/>
              </p:nvSpPr>
              <p:spPr bwMode="auto">
                <a:xfrm>
                  <a:off x="574" y="2028"/>
                  <a:ext cx="255" cy="289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  <a:effectLst/>
              </p:spPr>
              <p:txBody>
                <a:bodyPr wrap="none" lIns="90487" tIns="44450" rIns="90487" bIns="44450">
                  <a:prstTxWarp prst="textNoShape">
                    <a:avLst/>
                  </a:prstTxWarp>
                  <a:spAutoFit/>
                </a:bodyPr>
                <a:lstStyle/>
                <a:p>
                  <a:pPr algn="ctr"/>
                  <a:r>
                    <a:rPr lang="en-US" sz="2400" b="1">
                      <a:solidFill>
                        <a:schemeClr val="bg1"/>
                      </a:solidFill>
                      <a:latin typeface="FranklinGothic" charset="0"/>
                    </a:rPr>
                    <a:t>B</a:t>
                  </a:r>
                </a:p>
              </p:txBody>
            </p:sp>
          </p:grpSp>
          <p:grpSp>
            <p:nvGrpSpPr>
              <p:cNvPr id="5" name="Group 16"/>
              <p:cNvGrpSpPr>
                <a:grpSpLocks/>
              </p:cNvGrpSpPr>
              <p:nvPr/>
            </p:nvGrpSpPr>
            <p:grpSpPr bwMode="auto">
              <a:xfrm>
                <a:off x="580" y="2338"/>
                <a:ext cx="256" cy="289"/>
                <a:chOff x="580" y="2338"/>
                <a:chExt cx="256" cy="289"/>
              </a:xfrm>
            </p:grpSpPr>
            <p:sp>
              <p:nvSpPr>
                <p:cNvPr id="2722833" name="Freeform 17"/>
                <p:cNvSpPr>
                  <a:spLocks/>
                </p:cNvSpPr>
                <p:nvPr/>
              </p:nvSpPr>
              <p:spPr bwMode="auto">
                <a:xfrm>
                  <a:off x="580" y="2382"/>
                  <a:ext cx="237" cy="211"/>
                </a:xfrm>
                <a:custGeom>
                  <a:avLst/>
                  <a:gdLst/>
                  <a:ahLst/>
                  <a:cxnLst>
                    <a:cxn ang="0">
                      <a:pos x="67" y="10"/>
                    </a:cxn>
                    <a:cxn ang="0">
                      <a:pos x="112" y="11"/>
                    </a:cxn>
                    <a:cxn ang="0">
                      <a:pos x="161" y="0"/>
                    </a:cxn>
                    <a:cxn ang="0">
                      <a:pos x="219" y="0"/>
                    </a:cxn>
                    <a:cxn ang="0">
                      <a:pos x="155" y="60"/>
                    </a:cxn>
                    <a:cxn ang="0">
                      <a:pos x="172" y="64"/>
                    </a:cxn>
                    <a:cxn ang="0">
                      <a:pos x="189" y="71"/>
                    </a:cxn>
                    <a:cxn ang="0">
                      <a:pos x="205" y="79"/>
                    </a:cxn>
                    <a:cxn ang="0">
                      <a:pos x="217" y="90"/>
                    </a:cxn>
                    <a:cxn ang="0">
                      <a:pos x="227" y="103"/>
                    </a:cxn>
                    <a:cxn ang="0">
                      <a:pos x="234" y="118"/>
                    </a:cxn>
                    <a:cxn ang="0">
                      <a:pos x="236" y="134"/>
                    </a:cxn>
                    <a:cxn ang="0">
                      <a:pos x="233" y="150"/>
                    </a:cxn>
                    <a:cxn ang="0">
                      <a:pos x="228" y="163"/>
                    </a:cxn>
                    <a:cxn ang="0">
                      <a:pos x="218" y="176"/>
                    </a:cxn>
                    <a:cxn ang="0">
                      <a:pos x="201" y="191"/>
                    </a:cxn>
                    <a:cxn ang="0">
                      <a:pos x="185" y="199"/>
                    </a:cxn>
                    <a:cxn ang="0">
                      <a:pos x="170" y="205"/>
                    </a:cxn>
                    <a:cxn ang="0">
                      <a:pos x="155" y="209"/>
                    </a:cxn>
                    <a:cxn ang="0">
                      <a:pos x="136" y="210"/>
                    </a:cxn>
                    <a:cxn ang="0">
                      <a:pos x="88" y="209"/>
                    </a:cxn>
                    <a:cxn ang="0">
                      <a:pos x="65" y="205"/>
                    </a:cxn>
                    <a:cxn ang="0">
                      <a:pos x="40" y="194"/>
                    </a:cxn>
                    <a:cxn ang="0">
                      <a:pos x="22" y="181"/>
                    </a:cxn>
                    <a:cxn ang="0">
                      <a:pos x="9" y="166"/>
                    </a:cxn>
                    <a:cxn ang="0">
                      <a:pos x="3" y="150"/>
                    </a:cxn>
                    <a:cxn ang="0">
                      <a:pos x="0" y="136"/>
                    </a:cxn>
                    <a:cxn ang="0">
                      <a:pos x="2" y="121"/>
                    </a:cxn>
                    <a:cxn ang="0">
                      <a:pos x="10" y="101"/>
                    </a:cxn>
                    <a:cxn ang="0">
                      <a:pos x="25" y="84"/>
                    </a:cxn>
                    <a:cxn ang="0">
                      <a:pos x="45" y="71"/>
                    </a:cxn>
                    <a:cxn ang="0">
                      <a:pos x="73" y="61"/>
                    </a:cxn>
                    <a:cxn ang="0">
                      <a:pos x="29" y="3"/>
                    </a:cxn>
                  </a:cxnLst>
                  <a:rect l="0" t="0" r="r" b="b"/>
                  <a:pathLst>
                    <a:path w="237" h="211">
                      <a:moveTo>
                        <a:pt x="29" y="3"/>
                      </a:moveTo>
                      <a:lnTo>
                        <a:pt x="67" y="10"/>
                      </a:lnTo>
                      <a:lnTo>
                        <a:pt x="66" y="0"/>
                      </a:lnTo>
                      <a:lnTo>
                        <a:pt x="112" y="11"/>
                      </a:lnTo>
                      <a:lnTo>
                        <a:pt x="112" y="0"/>
                      </a:lnTo>
                      <a:lnTo>
                        <a:pt x="161" y="0"/>
                      </a:lnTo>
                      <a:lnTo>
                        <a:pt x="160" y="11"/>
                      </a:lnTo>
                      <a:lnTo>
                        <a:pt x="219" y="0"/>
                      </a:lnTo>
                      <a:lnTo>
                        <a:pt x="148" y="59"/>
                      </a:lnTo>
                      <a:lnTo>
                        <a:pt x="155" y="60"/>
                      </a:lnTo>
                      <a:lnTo>
                        <a:pt x="163" y="61"/>
                      </a:lnTo>
                      <a:lnTo>
                        <a:pt x="172" y="64"/>
                      </a:lnTo>
                      <a:lnTo>
                        <a:pt x="180" y="66"/>
                      </a:lnTo>
                      <a:lnTo>
                        <a:pt x="189" y="71"/>
                      </a:lnTo>
                      <a:lnTo>
                        <a:pt x="197" y="74"/>
                      </a:lnTo>
                      <a:lnTo>
                        <a:pt x="205" y="79"/>
                      </a:lnTo>
                      <a:lnTo>
                        <a:pt x="212" y="85"/>
                      </a:lnTo>
                      <a:lnTo>
                        <a:pt x="217" y="90"/>
                      </a:lnTo>
                      <a:lnTo>
                        <a:pt x="222" y="96"/>
                      </a:lnTo>
                      <a:lnTo>
                        <a:pt x="227" y="103"/>
                      </a:lnTo>
                      <a:lnTo>
                        <a:pt x="231" y="111"/>
                      </a:lnTo>
                      <a:lnTo>
                        <a:pt x="234" y="118"/>
                      </a:lnTo>
                      <a:lnTo>
                        <a:pt x="235" y="124"/>
                      </a:lnTo>
                      <a:lnTo>
                        <a:pt x="236" y="134"/>
                      </a:lnTo>
                      <a:lnTo>
                        <a:pt x="235" y="143"/>
                      </a:lnTo>
                      <a:lnTo>
                        <a:pt x="233" y="150"/>
                      </a:lnTo>
                      <a:lnTo>
                        <a:pt x="231" y="157"/>
                      </a:lnTo>
                      <a:lnTo>
                        <a:pt x="228" y="163"/>
                      </a:lnTo>
                      <a:lnTo>
                        <a:pt x="224" y="169"/>
                      </a:lnTo>
                      <a:lnTo>
                        <a:pt x="218" y="176"/>
                      </a:lnTo>
                      <a:lnTo>
                        <a:pt x="210" y="184"/>
                      </a:lnTo>
                      <a:lnTo>
                        <a:pt x="201" y="191"/>
                      </a:lnTo>
                      <a:lnTo>
                        <a:pt x="193" y="196"/>
                      </a:lnTo>
                      <a:lnTo>
                        <a:pt x="185" y="199"/>
                      </a:lnTo>
                      <a:lnTo>
                        <a:pt x="177" y="203"/>
                      </a:lnTo>
                      <a:lnTo>
                        <a:pt x="170" y="205"/>
                      </a:lnTo>
                      <a:lnTo>
                        <a:pt x="161" y="207"/>
                      </a:lnTo>
                      <a:lnTo>
                        <a:pt x="155" y="209"/>
                      </a:lnTo>
                      <a:lnTo>
                        <a:pt x="145" y="209"/>
                      </a:lnTo>
                      <a:lnTo>
                        <a:pt x="136" y="210"/>
                      </a:lnTo>
                      <a:lnTo>
                        <a:pt x="96" y="210"/>
                      </a:lnTo>
                      <a:lnTo>
                        <a:pt x="88" y="209"/>
                      </a:lnTo>
                      <a:lnTo>
                        <a:pt x="78" y="208"/>
                      </a:lnTo>
                      <a:lnTo>
                        <a:pt x="65" y="205"/>
                      </a:lnTo>
                      <a:lnTo>
                        <a:pt x="53" y="200"/>
                      </a:lnTo>
                      <a:lnTo>
                        <a:pt x="40" y="194"/>
                      </a:lnTo>
                      <a:lnTo>
                        <a:pt x="30" y="187"/>
                      </a:lnTo>
                      <a:lnTo>
                        <a:pt x="22" y="181"/>
                      </a:lnTo>
                      <a:lnTo>
                        <a:pt x="15" y="174"/>
                      </a:lnTo>
                      <a:lnTo>
                        <a:pt x="9" y="166"/>
                      </a:lnTo>
                      <a:lnTo>
                        <a:pt x="5" y="156"/>
                      </a:lnTo>
                      <a:lnTo>
                        <a:pt x="3" y="150"/>
                      </a:lnTo>
                      <a:lnTo>
                        <a:pt x="1" y="144"/>
                      </a:lnTo>
                      <a:lnTo>
                        <a:pt x="0" y="136"/>
                      </a:lnTo>
                      <a:lnTo>
                        <a:pt x="1" y="131"/>
                      </a:lnTo>
                      <a:lnTo>
                        <a:pt x="2" y="121"/>
                      </a:lnTo>
                      <a:lnTo>
                        <a:pt x="5" y="111"/>
                      </a:lnTo>
                      <a:lnTo>
                        <a:pt x="10" y="101"/>
                      </a:lnTo>
                      <a:lnTo>
                        <a:pt x="17" y="92"/>
                      </a:lnTo>
                      <a:lnTo>
                        <a:pt x="25" y="84"/>
                      </a:lnTo>
                      <a:lnTo>
                        <a:pt x="35" y="76"/>
                      </a:lnTo>
                      <a:lnTo>
                        <a:pt x="45" y="71"/>
                      </a:lnTo>
                      <a:lnTo>
                        <a:pt x="59" y="65"/>
                      </a:lnTo>
                      <a:lnTo>
                        <a:pt x="73" y="61"/>
                      </a:lnTo>
                      <a:lnTo>
                        <a:pt x="83" y="59"/>
                      </a:lnTo>
                      <a:lnTo>
                        <a:pt x="29" y="3"/>
                      </a:lnTo>
                    </a:path>
                  </a:pathLst>
                </a:custGeom>
                <a:solidFill>
                  <a:schemeClr val="accent3">
                    <a:lumMod val="60000"/>
                    <a:lumOff val="40000"/>
                  </a:schemeClr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722834" name="Rectangle 18"/>
                <p:cNvSpPr>
                  <a:spLocks noChangeArrowheads="1"/>
                </p:cNvSpPr>
                <p:nvPr/>
              </p:nvSpPr>
              <p:spPr bwMode="auto">
                <a:xfrm>
                  <a:off x="581" y="2338"/>
                  <a:ext cx="255" cy="289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  <a:effectLst/>
              </p:spPr>
              <p:txBody>
                <a:bodyPr wrap="none" lIns="90487" tIns="44450" rIns="90487" bIns="44450">
                  <a:prstTxWarp prst="textNoShape">
                    <a:avLst/>
                  </a:prstTxWarp>
                  <a:spAutoFit/>
                </a:bodyPr>
                <a:lstStyle/>
                <a:p>
                  <a:pPr algn="ctr"/>
                  <a:r>
                    <a:rPr lang="en-US" sz="2400" b="1">
                      <a:solidFill>
                        <a:schemeClr val="bg1"/>
                      </a:solidFill>
                      <a:latin typeface="FranklinGothic" charset="0"/>
                    </a:rPr>
                    <a:t>C</a:t>
                  </a:r>
                </a:p>
              </p:txBody>
            </p:sp>
          </p:grpSp>
          <p:grpSp>
            <p:nvGrpSpPr>
              <p:cNvPr id="6" name="Group 19"/>
              <p:cNvGrpSpPr>
                <a:grpSpLocks/>
              </p:cNvGrpSpPr>
              <p:nvPr/>
            </p:nvGrpSpPr>
            <p:grpSpPr bwMode="auto">
              <a:xfrm>
                <a:off x="580" y="2662"/>
                <a:ext cx="255" cy="289"/>
                <a:chOff x="580" y="2662"/>
                <a:chExt cx="255" cy="289"/>
              </a:xfrm>
            </p:grpSpPr>
            <p:sp>
              <p:nvSpPr>
                <p:cNvPr id="2722836" name="Freeform 20"/>
                <p:cNvSpPr>
                  <a:spLocks/>
                </p:cNvSpPr>
                <p:nvPr/>
              </p:nvSpPr>
              <p:spPr bwMode="auto">
                <a:xfrm>
                  <a:off x="580" y="2706"/>
                  <a:ext cx="237" cy="212"/>
                </a:xfrm>
                <a:custGeom>
                  <a:avLst/>
                  <a:gdLst/>
                  <a:ahLst/>
                  <a:cxnLst>
                    <a:cxn ang="0">
                      <a:pos x="67" y="10"/>
                    </a:cxn>
                    <a:cxn ang="0">
                      <a:pos x="112" y="11"/>
                    </a:cxn>
                    <a:cxn ang="0">
                      <a:pos x="161" y="0"/>
                    </a:cxn>
                    <a:cxn ang="0">
                      <a:pos x="219" y="0"/>
                    </a:cxn>
                    <a:cxn ang="0">
                      <a:pos x="155" y="60"/>
                    </a:cxn>
                    <a:cxn ang="0">
                      <a:pos x="172" y="64"/>
                    </a:cxn>
                    <a:cxn ang="0">
                      <a:pos x="189" y="71"/>
                    </a:cxn>
                    <a:cxn ang="0">
                      <a:pos x="205" y="80"/>
                    </a:cxn>
                    <a:cxn ang="0">
                      <a:pos x="217" y="90"/>
                    </a:cxn>
                    <a:cxn ang="0">
                      <a:pos x="227" y="103"/>
                    </a:cxn>
                    <a:cxn ang="0">
                      <a:pos x="234" y="118"/>
                    </a:cxn>
                    <a:cxn ang="0">
                      <a:pos x="236" y="134"/>
                    </a:cxn>
                    <a:cxn ang="0">
                      <a:pos x="233" y="151"/>
                    </a:cxn>
                    <a:cxn ang="0">
                      <a:pos x="228" y="164"/>
                    </a:cxn>
                    <a:cxn ang="0">
                      <a:pos x="218" y="177"/>
                    </a:cxn>
                    <a:cxn ang="0">
                      <a:pos x="201" y="192"/>
                    </a:cxn>
                    <a:cxn ang="0">
                      <a:pos x="185" y="200"/>
                    </a:cxn>
                    <a:cxn ang="0">
                      <a:pos x="170" y="206"/>
                    </a:cxn>
                    <a:cxn ang="0">
                      <a:pos x="155" y="210"/>
                    </a:cxn>
                    <a:cxn ang="0">
                      <a:pos x="136" y="211"/>
                    </a:cxn>
                    <a:cxn ang="0">
                      <a:pos x="88" y="210"/>
                    </a:cxn>
                    <a:cxn ang="0">
                      <a:pos x="65" y="206"/>
                    </a:cxn>
                    <a:cxn ang="0">
                      <a:pos x="40" y="195"/>
                    </a:cxn>
                    <a:cxn ang="0">
                      <a:pos x="22" y="182"/>
                    </a:cxn>
                    <a:cxn ang="0">
                      <a:pos x="9" y="167"/>
                    </a:cxn>
                    <a:cxn ang="0">
                      <a:pos x="3" y="151"/>
                    </a:cxn>
                    <a:cxn ang="0">
                      <a:pos x="0" y="137"/>
                    </a:cxn>
                    <a:cxn ang="0">
                      <a:pos x="2" y="121"/>
                    </a:cxn>
                    <a:cxn ang="0">
                      <a:pos x="10" y="101"/>
                    </a:cxn>
                    <a:cxn ang="0">
                      <a:pos x="25" y="85"/>
                    </a:cxn>
                    <a:cxn ang="0">
                      <a:pos x="45" y="71"/>
                    </a:cxn>
                    <a:cxn ang="0">
                      <a:pos x="73" y="62"/>
                    </a:cxn>
                    <a:cxn ang="0">
                      <a:pos x="29" y="3"/>
                    </a:cxn>
                  </a:cxnLst>
                  <a:rect l="0" t="0" r="r" b="b"/>
                  <a:pathLst>
                    <a:path w="237" h="212">
                      <a:moveTo>
                        <a:pt x="29" y="3"/>
                      </a:moveTo>
                      <a:lnTo>
                        <a:pt x="67" y="10"/>
                      </a:lnTo>
                      <a:lnTo>
                        <a:pt x="66" y="0"/>
                      </a:lnTo>
                      <a:lnTo>
                        <a:pt x="112" y="11"/>
                      </a:lnTo>
                      <a:lnTo>
                        <a:pt x="112" y="0"/>
                      </a:lnTo>
                      <a:lnTo>
                        <a:pt x="161" y="0"/>
                      </a:lnTo>
                      <a:lnTo>
                        <a:pt x="160" y="11"/>
                      </a:lnTo>
                      <a:lnTo>
                        <a:pt x="219" y="0"/>
                      </a:lnTo>
                      <a:lnTo>
                        <a:pt x="148" y="60"/>
                      </a:lnTo>
                      <a:lnTo>
                        <a:pt x="155" y="60"/>
                      </a:lnTo>
                      <a:lnTo>
                        <a:pt x="163" y="62"/>
                      </a:lnTo>
                      <a:lnTo>
                        <a:pt x="172" y="64"/>
                      </a:lnTo>
                      <a:lnTo>
                        <a:pt x="180" y="67"/>
                      </a:lnTo>
                      <a:lnTo>
                        <a:pt x="189" y="71"/>
                      </a:lnTo>
                      <a:lnTo>
                        <a:pt x="197" y="75"/>
                      </a:lnTo>
                      <a:lnTo>
                        <a:pt x="205" y="80"/>
                      </a:lnTo>
                      <a:lnTo>
                        <a:pt x="212" y="85"/>
                      </a:lnTo>
                      <a:lnTo>
                        <a:pt x="217" y="90"/>
                      </a:lnTo>
                      <a:lnTo>
                        <a:pt x="222" y="97"/>
                      </a:lnTo>
                      <a:lnTo>
                        <a:pt x="227" y="103"/>
                      </a:lnTo>
                      <a:lnTo>
                        <a:pt x="231" y="111"/>
                      </a:lnTo>
                      <a:lnTo>
                        <a:pt x="234" y="118"/>
                      </a:lnTo>
                      <a:lnTo>
                        <a:pt x="235" y="125"/>
                      </a:lnTo>
                      <a:lnTo>
                        <a:pt x="236" y="134"/>
                      </a:lnTo>
                      <a:lnTo>
                        <a:pt x="235" y="144"/>
                      </a:lnTo>
                      <a:lnTo>
                        <a:pt x="233" y="151"/>
                      </a:lnTo>
                      <a:lnTo>
                        <a:pt x="231" y="158"/>
                      </a:lnTo>
                      <a:lnTo>
                        <a:pt x="228" y="164"/>
                      </a:lnTo>
                      <a:lnTo>
                        <a:pt x="224" y="170"/>
                      </a:lnTo>
                      <a:lnTo>
                        <a:pt x="218" y="177"/>
                      </a:lnTo>
                      <a:lnTo>
                        <a:pt x="210" y="185"/>
                      </a:lnTo>
                      <a:lnTo>
                        <a:pt x="201" y="192"/>
                      </a:lnTo>
                      <a:lnTo>
                        <a:pt x="193" y="197"/>
                      </a:lnTo>
                      <a:lnTo>
                        <a:pt x="185" y="200"/>
                      </a:lnTo>
                      <a:lnTo>
                        <a:pt x="177" y="204"/>
                      </a:lnTo>
                      <a:lnTo>
                        <a:pt x="170" y="206"/>
                      </a:lnTo>
                      <a:lnTo>
                        <a:pt x="161" y="208"/>
                      </a:lnTo>
                      <a:lnTo>
                        <a:pt x="155" y="210"/>
                      </a:lnTo>
                      <a:lnTo>
                        <a:pt x="145" y="210"/>
                      </a:lnTo>
                      <a:lnTo>
                        <a:pt x="136" y="211"/>
                      </a:lnTo>
                      <a:lnTo>
                        <a:pt x="96" y="211"/>
                      </a:lnTo>
                      <a:lnTo>
                        <a:pt x="88" y="210"/>
                      </a:lnTo>
                      <a:lnTo>
                        <a:pt x="78" y="209"/>
                      </a:lnTo>
                      <a:lnTo>
                        <a:pt x="65" y="206"/>
                      </a:lnTo>
                      <a:lnTo>
                        <a:pt x="53" y="201"/>
                      </a:lnTo>
                      <a:lnTo>
                        <a:pt x="40" y="195"/>
                      </a:lnTo>
                      <a:lnTo>
                        <a:pt x="30" y="188"/>
                      </a:lnTo>
                      <a:lnTo>
                        <a:pt x="22" y="182"/>
                      </a:lnTo>
                      <a:lnTo>
                        <a:pt x="15" y="175"/>
                      </a:lnTo>
                      <a:lnTo>
                        <a:pt x="9" y="167"/>
                      </a:lnTo>
                      <a:lnTo>
                        <a:pt x="5" y="157"/>
                      </a:lnTo>
                      <a:lnTo>
                        <a:pt x="3" y="151"/>
                      </a:lnTo>
                      <a:lnTo>
                        <a:pt x="1" y="144"/>
                      </a:lnTo>
                      <a:lnTo>
                        <a:pt x="0" y="137"/>
                      </a:lnTo>
                      <a:lnTo>
                        <a:pt x="1" y="131"/>
                      </a:lnTo>
                      <a:lnTo>
                        <a:pt x="2" y="121"/>
                      </a:lnTo>
                      <a:lnTo>
                        <a:pt x="5" y="112"/>
                      </a:lnTo>
                      <a:lnTo>
                        <a:pt x="10" y="101"/>
                      </a:lnTo>
                      <a:lnTo>
                        <a:pt x="17" y="93"/>
                      </a:lnTo>
                      <a:lnTo>
                        <a:pt x="25" y="85"/>
                      </a:lnTo>
                      <a:lnTo>
                        <a:pt x="35" y="77"/>
                      </a:lnTo>
                      <a:lnTo>
                        <a:pt x="45" y="71"/>
                      </a:lnTo>
                      <a:lnTo>
                        <a:pt x="59" y="65"/>
                      </a:lnTo>
                      <a:lnTo>
                        <a:pt x="73" y="62"/>
                      </a:lnTo>
                      <a:lnTo>
                        <a:pt x="83" y="60"/>
                      </a:lnTo>
                      <a:lnTo>
                        <a:pt x="29" y="3"/>
                      </a:lnTo>
                    </a:path>
                  </a:pathLst>
                </a:custGeom>
                <a:solidFill>
                  <a:schemeClr val="accent3">
                    <a:lumMod val="60000"/>
                    <a:lumOff val="40000"/>
                  </a:schemeClr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722837" name="Rectangle 21"/>
                <p:cNvSpPr>
                  <a:spLocks noChangeArrowheads="1"/>
                </p:cNvSpPr>
                <p:nvPr/>
              </p:nvSpPr>
              <p:spPr bwMode="auto">
                <a:xfrm>
                  <a:off x="580" y="2662"/>
                  <a:ext cx="255" cy="289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  <a:effectLst/>
              </p:spPr>
              <p:txBody>
                <a:bodyPr wrap="none" lIns="90487" tIns="44450" rIns="90487" bIns="44450">
                  <a:prstTxWarp prst="textNoShape">
                    <a:avLst/>
                  </a:prstTxWarp>
                  <a:spAutoFit/>
                </a:bodyPr>
                <a:lstStyle/>
                <a:p>
                  <a:pPr algn="ctr"/>
                  <a:r>
                    <a:rPr lang="en-US" sz="2400" b="1" dirty="0">
                      <a:solidFill>
                        <a:schemeClr val="bg1"/>
                      </a:solidFill>
                      <a:latin typeface="FranklinGothic" charset="0"/>
                    </a:rPr>
                    <a:t>D</a:t>
                  </a:r>
                </a:p>
              </p:txBody>
            </p:sp>
          </p:grpSp>
          <p:grpSp>
            <p:nvGrpSpPr>
              <p:cNvPr id="7" name="Group 22"/>
              <p:cNvGrpSpPr>
                <a:grpSpLocks/>
              </p:cNvGrpSpPr>
              <p:nvPr/>
            </p:nvGrpSpPr>
            <p:grpSpPr bwMode="auto">
              <a:xfrm>
                <a:off x="574" y="1633"/>
                <a:ext cx="256" cy="289"/>
                <a:chOff x="574" y="1633"/>
                <a:chExt cx="256" cy="289"/>
              </a:xfrm>
            </p:grpSpPr>
            <p:sp>
              <p:nvSpPr>
                <p:cNvPr id="2722839" name="Freeform 23"/>
                <p:cNvSpPr>
                  <a:spLocks/>
                </p:cNvSpPr>
                <p:nvPr/>
              </p:nvSpPr>
              <p:spPr bwMode="auto">
                <a:xfrm>
                  <a:off x="574" y="1677"/>
                  <a:ext cx="237" cy="211"/>
                </a:xfrm>
                <a:custGeom>
                  <a:avLst/>
                  <a:gdLst/>
                  <a:ahLst/>
                  <a:cxnLst>
                    <a:cxn ang="0">
                      <a:pos x="67" y="10"/>
                    </a:cxn>
                    <a:cxn ang="0">
                      <a:pos x="112" y="11"/>
                    </a:cxn>
                    <a:cxn ang="0">
                      <a:pos x="161" y="0"/>
                    </a:cxn>
                    <a:cxn ang="0">
                      <a:pos x="219" y="0"/>
                    </a:cxn>
                    <a:cxn ang="0">
                      <a:pos x="155" y="60"/>
                    </a:cxn>
                    <a:cxn ang="0">
                      <a:pos x="172" y="64"/>
                    </a:cxn>
                    <a:cxn ang="0">
                      <a:pos x="189" y="71"/>
                    </a:cxn>
                    <a:cxn ang="0">
                      <a:pos x="205" y="79"/>
                    </a:cxn>
                    <a:cxn ang="0">
                      <a:pos x="217" y="90"/>
                    </a:cxn>
                    <a:cxn ang="0">
                      <a:pos x="227" y="103"/>
                    </a:cxn>
                    <a:cxn ang="0">
                      <a:pos x="234" y="118"/>
                    </a:cxn>
                    <a:cxn ang="0">
                      <a:pos x="236" y="134"/>
                    </a:cxn>
                    <a:cxn ang="0">
                      <a:pos x="233" y="150"/>
                    </a:cxn>
                    <a:cxn ang="0">
                      <a:pos x="228" y="163"/>
                    </a:cxn>
                    <a:cxn ang="0">
                      <a:pos x="218" y="176"/>
                    </a:cxn>
                    <a:cxn ang="0">
                      <a:pos x="201" y="191"/>
                    </a:cxn>
                    <a:cxn ang="0">
                      <a:pos x="185" y="199"/>
                    </a:cxn>
                    <a:cxn ang="0">
                      <a:pos x="170" y="205"/>
                    </a:cxn>
                    <a:cxn ang="0">
                      <a:pos x="155" y="209"/>
                    </a:cxn>
                    <a:cxn ang="0">
                      <a:pos x="136" y="210"/>
                    </a:cxn>
                    <a:cxn ang="0">
                      <a:pos x="88" y="209"/>
                    </a:cxn>
                    <a:cxn ang="0">
                      <a:pos x="65" y="205"/>
                    </a:cxn>
                    <a:cxn ang="0">
                      <a:pos x="40" y="194"/>
                    </a:cxn>
                    <a:cxn ang="0">
                      <a:pos x="22" y="181"/>
                    </a:cxn>
                    <a:cxn ang="0">
                      <a:pos x="9" y="166"/>
                    </a:cxn>
                    <a:cxn ang="0">
                      <a:pos x="3" y="150"/>
                    </a:cxn>
                    <a:cxn ang="0">
                      <a:pos x="0" y="136"/>
                    </a:cxn>
                    <a:cxn ang="0">
                      <a:pos x="2" y="121"/>
                    </a:cxn>
                    <a:cxn ang="0">
                      <a:pos x="10" y="101"/>
                    </a:cxn>
                    <a:cxn ang="0">
                      <a:pos x="25" y="84"/>
                    </a:cxn>
                    <a:cxn ang="0">
                      <a:pos x="45" y="71"/>
                    </a:cxn>
                    <a:cxn ang="0">
                      <a:pos x="73" y="61"/>
                    </a:cxn>
                    <a:cxn ang="0">
                      <a:pos x="29" y="3"/>
                    </a:cxn>
                  </a:cxnLst>
                  <a:rect l="0" t="0" r="r" b="b"/>
                  <a:pathLst>
                    <a:path w="237" h="211">
                      <a:moveTo>
                        <a:pt x="29" y="3"/>
                      </a:moveTo>
                      <a:lnTo>
                        <a:pt x="67" y="10"/>
                      </a:lnTo>
                      <a:lnTo>
                        <a:pt x="66" y="0"/>
                      </a:lnTo>
                      <a:lnTo>
                        <a:pt x="112" y="11"/>
                      </a:lnTo>
                      <a:lnTo>
                        <a:pt x="112" y="0"/>
                      </a:lnTo>
                      <a:lnTo>
                        <a:pt x="161" y="0"/>
                      </a:lnTo>
                      <a:lnTo>
                        <a:pt x="160" y="11"/>
                      </a:lnTo>
                      <a:lnTo>
                        <a:pt x="219" y="0"/>
                      </a:lnTo>
                      <a:lnTo>
                        <a:pt x="148" y="59"/>
                      </a:lnTo>
                      <a:lnTo>
                        <a:pt x="155" y="60"/>
                      </a:lnTo>
                      <a:lnTo>
                        <a:pt x="163" y="61"/>
                      </a:lnTo>
                      <a:lnTo>
                        <a:pt x="172" y="64"/>
                      </a:lnTo>
                      <a:lnTo>
                        <a:pt x="180" y="66"/>
                      </a:lnTo>
                      <a:lnTo>
                        <a:pt x="189" y="71"/>
                      </a:lnTo>
                      <a:lnTo>
                        <a:pt x="197" y="74"/>
                      </a:lnTo>
                      <a:lnTo>
                        <a:pt x="205" y="79"/>
                      </a:lnTo>
                      <a:lnTo>
                        <a:pt x="212" y="85"/>
                      </a:lnTo>
                      <a:lnTo>
                        <a:pt x="217" y="90"/>
                      </a:lnTo>
                      <a:lnTo>
                        <a:pt x="222" y="96"/>
                      </a:lnTo>
                      <a:lnTo>
                        <a:pt x="227" y="103"/>
                      </a:lnTo>
                      <a:lnTo>
                        <a:pt x="231" y="111"/>
                      </a:lnTo>
                      <a:lnTo>
                        <a:pt x="234" y="118"/>
                      </a:lnTo>
                      <a:lnTo>
                        <a:pt x="235" y="124"/>
                      </a:lnTo>
                      <a:lnTo>
                        <a:pt x="236" y="134"/>
                      </a:lnTo>
                      <a:lnTo>
                        <a:pt x="235" y="143"/>
                      </a:lnTo>
                      <a:lnTo>
                        <a:pt x="233" y="150"/>
                      </a:lnTo>
                      <a:lnTo>
                        <a:pt x="231" y="157"/>
                      </a:lnTo>
                      <a:lnTo>
                        <a:pt x="228" y="163"/>
                      </a:lnTo>
                      <a:lnTo>
                        <a:pt x="224" y="169"/>
                      </a:lnTo>
                      <a:lnTo>
                        <a:pt x="218" y="176"/>
                      </a:lnTo>
                      <a:lnTo>
                        <a:pt x="210" y="184"/>
                      </a:lnTo>
                      <a:lnTo>
                        <a:pt x="201" y="191"/>
                      </a:lnTo>
                      <a:lnTo>
                        <a:pt x="193" y="196"/>
                      </a:lnTo>
                      <a:lnTo>
                        <a:pt x="185" y="199"/>
                      </a:lnTo>
                      <a:lnTo>
                        <a:pt x="177" y="203"/>
                      </a:lnTo>
                      <a:lnTo>
                        <a:pt x="170" y="205"/>
                      </a:lnTo>
                      <a:lnTo>
                        <a:pt x="161" y="207"/>
                      </a:lnTo>
                      <a:lnTo>
                        <a:pt x="155" y="209"/>
                      </a:lnTo>
                      <a:lnTo>
                        <a:pt x="145" y="209"/>
                      </a:lnTo>
                      <a:lnTo>
                        <a:pt x="136" y="210"/>
                      </a:lnTo>
                      <a:lnTo>
                        <a:pt x="96" y="210"/>
                      </a:lnTo>
                      <a:lnTo>
                        <a:pt x="88" y="209"/>
                      </a:lnTo>
                      <a:lnTo>
                        <a:pt x="78" y="208"/>
                      </a:lnTo>
                      <a:lnTo>
                        <a:pt x="65" y="205"/>
                      </a:lnTo>
                      <a:lnTo>
                        <a:pt x="53" y="200"/>
                      </a:lnTo>
                      <a:lnTo>
                        <a:pt x="40" y="194"/>
                      </a:lnTo>
                      <a:lnTo>
                        <a:pt x="30" y="187"/>
                      </a:lnTo>
                      <a:lnTo>
                        <a:pt x="22" y="181"/>
                      </a:lnTo>
                      <a:lnTo>
                        <a:pt x="15" y="174"/>
                      </a:lnTo>
                      <a:lnTo>
                        <a:pt x="9" y="166"/>
                      </a:lnTo>
                      <a:lnTo>
                        <a:pt x="5" y="156"/>
                      </a:lnTo>
                      <a:lnTo>
                        <a:pt x="3" y="150"/>
                      </a:lnTo>
                      <a:lnTo>
                        <a:pt x="1" y="144"/>
                      </a:lnTo>
                      <a:lnTo>
                        <a:pt x="0" y="136"/>
                      </a:lnTo>
                      <a:lnTo>
                        <a:pt x="1" y="131"/>
                      </a:lnTo>
                      <a:lnTo>
                        <a:pt x="2" y="121"/>
                      </a:lnTo>
                      <a:lnTo>
                        <a:pt x="5" y="111"/>
                      </a:lnTo>
                      <a:lnTo>
                        <a:pt x="10" y="101"/>
                      </a:lnTo>
                      <a:lnTo>
                        <a:pt x="17" y="92"/>
                      </a:lnTo>
                      <a:lnTo>
                        <a:pt x="25" y="84"/>
                      </a:lnTo>
                      <a:lnTo>
                        <a:pt x="35" y="76"/>
                      </a:lnTo>
                      <a:lnTo>
                        <a:pt x="45" y="71"/>
                      </a:lnTo>
                      <a:lnTo>
                        <a:pt x="59" y="65"/>
                      </a:lnTo>
                      <a:lnTo>
                        <a:pt x="73" y="61"/>
                      </a:lnTo>
                      <a:lnTo>
                        <a:pt x="83" y="59"/>
                      </a:lnTo>
                      <a:lnTo>
                        <a:pt x="29" y="3"/>
                      </a:lnTo>
                    </a:path>
                  </a:pathLst>
                </a:custGeom>
                <a:solidFill>
                  <a:schemeClr val="accent3">
                    <a:lumMod val="60000"/>
                    <a:lumOff val="40000"/>
                  </a:schemeClr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722840" name="Rectangle 24"/>
                <p:cNvSpPr>
                  <a:spLocks noChangeArrowheads="1"/>
                </p:cNvSpPr>
                <p:nvPr/>
              </p:nvSpPr>
              <p:spPr bwMode="auto">
                <a:xfrm>
                  <a:off x="575" y="1633"/>
                  <a:ext cx="255" cy="289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  <a:effectLst/>
              </p:spPr>
              <p:txBody>
                <a:bodyPr wrap="none" lIns="90487" tIns="44450" rIns="90487" bIns="44450">
                  <a:prstTxWarp prst="textNoShape">
                    <a:avLst/>
                  </a:prstTxWarp>
                  <a:spAutoFit/>
                </a:bodyPr>
                <a:lstStyle/>
                <a:p>
                  <a:pPr algn="ctr"/>
                  <a:r>
                    <a:rPr lang="en-US" sz="2400" b="1" dirty="0">
                      <a:solidFill>
                        <a:schemeClr val="bg1"/>
                      </a:solidFill>
                      <a:latin typeface="FranklinGothic" charset="0"/>
                    </a:rPr>
                    <a:t>A</a:t>
                  </a:r>
                </a:p>
              </p:txBody>
            </p:sp>
          </p:grpSp>
          <p:sp>
            <p:nvSpPr>
              <p:cNvPr id="2722841" name="Line 25"/>
              <p:cNvSpPr>
                <a:spLocks noChangeShapeType="1"/>
              </p:cNvSpPr>
              <p:nvPr/>
            </p:nvSpPr>
            <p:spPr bwMode="auto">
              <a:xfrm flipH="1">
                <a:off x="1424" y="1241"/>
                <a:ext cx="3" cy="17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22842" name="Line 26"/>
              <p:cNvSpPr>
                <a:spLocks noChangeShapeType="1"/>
              </p:cNvSpPr>
              <p:nvPr/>
            </p:nvSpPr>
            <p:spPr bwMode="auto">
              <a:xfrm flipH="1">
                <a:off x="1709" y="1241"/>
                <a:ext cx="3" cy="17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22843" name="Line 27"/>
              <p:cNvSpPr>
                <a:spLocks noChangeShapeType="1"/>
              </p:cNvSpPr>
              <p:nvPr/>
            </p:nvSpPr>
            <p:spPr bwMode="auto">
              <a:xfrm flipH="1">
                <a:off x="1993" y="1241"/>
                <a:ext cx="3" cy="17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22844" name="AutoShape 28"/>
              <p:cNvSpPr>
                <a:spLocks noChangeArrowheads="1"/>
              </p:cNvSpPr>
              <p:nvPr/>
            </p:nvSpPr>
            <p:spPr bwMode="auto">
              <a:xfrm>
                <a:off x="1199" y="2015"/>
                <a:ext cx="208" cy="259"/>
              </a:xfrm>
              <a:prstGeom prst="cube">
                <a:avLst>
                  <a:gd name="adj" fmla="val 24995"/>
                </a:avLst>
              </a:prstGeom>
              <a:solidFill>
                <a:srgbClr val="DC0081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22845" name="AutoShape 29"/>
              <p:cNvSpPr>
                <a:spLocks noChangeArrowheads="1"/>
              </p:cNvSpPr>
              <p:nvPr/>
            </p:nvSpPr>
            <p:spPr bwMode="auto">
              <a:xfrm>
                <a:off x="1250" y="1963"/>
                <a:ext cx="157" cy="46"/>
              </a:xfrm>
              <a:prstGeom prst="cube">
                <a:avLst>
                  <a:gd name="adj" fmla="val 24995"/>
                </a:avLst>
              </a:prstGeom>
              <a:solidFill>
                <a:srgbClr val="DC0081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22846" name="AutoShape 30"/>
              <p:cNvSpPr>
                <a:spLocks noChangeArrowheads="1"/>
              </p:cNvSpPr>
              <p:nvPr/>
            </p:nvSpPr>
            <p:spPr bwMode="auto">
              <a:xfrm>
                <a:off x="1241" y="2035"/>
                <a:ext cx="107" cy="15"/>
              </a:xfrm>
              <a:prstGeom prst="parallelogram">
                <a:avLst>
                  <a:gd name="adj" fmla="val 178300"/>
                </a:avLst>
              </a:prstGeom>
              <a:solidFill>
                <a:srgbClr val="DC0081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grpSp>
            <p:nvGrpSpPr>
              <p:cNvPr id="8" name="Group 31"/>
              <p:cNvGrpSpPr>
                <a:grpSpLocks/>
              </p:cNvGrpSpPr>
              <p:nvPr/>
            </p:nvGrpSpPr>
            <p:grpSpPr bwMode="auto">
              <a:xfrm>
                <a:off x="1715" y="1998"/>
                <a:ext cx="201" cy="257"/>
                <a:chOff x="1715" y="1998"/>
                <a:chExt cx="201" cy="257"/>
              </a:xfrm>
            </p:grpSpPr>
            <p:sp>
              <p:nvSpPr>
                <p:cNvPr id="2722848" name="Freeform 32"/>
                <p:cNvSpPr>
                  <a:spLocks/>
                </p:cNvSpPr>
                <p:nvPr/>
              </p:nvSpPr>
              <p:spPr bwMode="auto">
                <a:xfrm>
                  <a:off x="1844" y="2117"/>
                  <a:ext cx="60" cy="138"/>
                </a:xfrm>
                <a:custGeom>
                  <a:avLst/>
                  <a:gdLst/>
                  <a:ahLst/>
                  <a:cxnLst>
                    <a:cxn ang="0">
                      <a:pos x="43" y="0"/>
                    </a:cxn>
                    <a:cxn ang="0">
                      <a:pos x="59" y="0"/>
                    </a:cxn>
                    <a:cxn ang="0">
                      <a:pos x="16" y="137"/>
                    </a:cxn>
                    <a:cxn ang="0">
                      <a:pos x="0" y="137"/>
                    </a:cxn>
                    <a:cxn ang="0">
                      <a:pos x="43" y="0"/>
                    </a:cxn>
                  </a:cxnLst>
                  <a:rect l="0" t="0" r="r" b="b"/>
                  <a:pathLst>
                    <a:path w="60" h="138">
                      <a:moveTo>
                        <a:pt x="43" y="0"/>
                      </a:moveTo>
                      <a:lnTo>
                        <a:pt x="59" y="0"/>
                      </a:lnTo>
                      <a:lnTo>
                        <a:pt x="16" y="137"/>
                      </a:lnTo>
                      <a:lnTo>
                        <a:pt x="0" y="137"/>
                      </a:lnTo>
                      <a:lnTo>
                        <a:pt x="43" y="0"/>
                      </a:lnTo>
                    </a:path>
                  </a:pathLst>
                </a:custGeom>
                <a:solidFill>
                  <a:srgbClr val="F39FD1"/>
                </a:solidFill>
                <a:ln w="12700" cap="rnd" cmpd="sng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722849" name="Rectangle 33"/>
                <p:cNvSpPr>
                  <a:spLocks noChangeArrowheads="1"/>
                </p:cNvSpPr>
                <p:nvPr/>
              </p:nvSpPr>
              <p:spPr bwMode="auto">
                <a:xfrm>
                  <a:off x="1840" y="2117"/>
                  <a:ext cx="76" cy="12"/>
                </a:xfrm>
                <a:prstGeom prst="rect">
                  <a:avLst/>
                </a:prstGeom>
                <a:solidFill>
                  <a:srgbClr val="F39FD1"/>
                </a:solidFill>
                <a:ln w="12700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722850" name="Rectangle 34"/>
                <p:cNvSpPr>
                  <a:spLocks noChangeArrowheads="1"/>
                </p:cNvSpPr>
                <p:nvPr/>
              </p:nvSpPr>
              <p:spPr bwMode="auto">
                <a:xfrm>
                  <a:off x="1846" y="2175"/>
                  <a:ext cx="57" cy="11"/>
                </a:xfrm>
                <a:prstGeom prst="rect">
                  <a:avLst/>
                </a:prstGeom>
                <a:solidFill>
                  <a:srgbClr val="F39FD1"/>
                </a:solidFill>
                <a:ln w="12700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722851" name="Rectangle 35"/>
                <p:cNvSpPr>
                  <a:spLocks noChangeArrowheads="1"/>
                </p:cNvSpPr>
                <p:nvPr/>
              </p:nvSpPr>
              <p:spPr bwMode="auto">
                <a:xfrm>
                  <a:off x="1715" y="2175"/>
                  <a:ext cx="75" cy="7"/>
                </a:xfrm>
                <a:prstGeom prst="rect">
                  <a:avLst/>
                </a:prstGeom>
                <a:solidFill>
                  <a:srgbClr val="F39FD1"/>
                </a:solidFill>
                <a:ln w="12700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722852" name="Oval 36"/>
                <p:cNvSpPr>
                  <a:spLocks noChangeArrowheads="1"/>
                </p:cNvSpPr>
                <p:nvPr/>
              </p:nvSpPr>
              <p:spPr bwMode="auto">
                <a:xfrm>
                  <a:off x="1774" y="1998"/>
                  <a:ext cx="22" cy="26"/>
                </a:xfrm>
                <a:prstGeom prst="ellipse">
                  <a:avLst/>
                </a:prstGeom>
                <a:solidFill>
                  <a:srgbClr val="F39FD1"/>
                </a:solidFill>
                <a:ln w="254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722853" name="Freeform 37"/>
                <p:cNvSpPr>
                  <a:spLocks/>
                </p:cNvSpPr>
                <p:nvPr/>
              </p:nvSpPr>
              <p:spPr bwMode="auto">
                <a:xfrm>
                  <a:off x="1715" y="2043"/>
                  <a:ext cx="138" cy="212"/>
                </a:xfrm>
                <a:custGeom>
                  <a:avLst/>
                  <a:gdLst/>
                  <a:ahLst/>
                  <a:cxnLst>
                    <a:cxn ang="0">
                      <a:pos x="1" y="98"/>
                    </a:cxn>
                    <a:cxn ang="0">
                      <a:pos x="1" y="100"/>
                    </a:cxn>
                    <a:cxn ang="0">
                      <a:pos x="0" y="104"/>
                    </a:cxn>
                    <a:cxn ang="0">
                      <a:pos x="0" y="107"/>
                    </a:cxn>
                    <a:cxn ang="0">
                      <a:pos x="1" y="111"/>
                    </a:cxn>
                    <a:cxn ang="0">
                      <a:pos x="3" y="114"/>
                    </a:cxn>
                    <a:cxn ang="0">
                      <a:pos x="6" y="116"/>
                    </a:cxn>
                    <a:cxn ang="0">
                      <a:pos x="9" y="118"/>
                    </a:cxn>
                    <a:cxn ang="0">
                      <a:pos x="11" y="119"/>
                    </a:cxn>
                    <a:cxn ang="0">
                      <a:pos x="15" y="119"/>
                    </a:cxn>
                    <a:cxn ang="0">
                      <a:pos x="89" y="211"/>
                    </a:cxn>
                    <a:cxn ang="0">
                      <a:pos x="113" y="101"/>
                    </a:cxn>
                    <a:cxn ang="0">
                      <a:pos x="113" y="99"/>
                    </a:cxn>
                    <a:cxn ang="0">
                      <a:pos x="111" y="97"/>
                    </a:cxn>
                    <a:cxn ang="0">
                      <a:pos x="109" y="95"/>
                    </a:cxn>
                    <a:cxn ang="0">
                      <a:pos x="108" y="94"/>
                    </a:cxn>
                    <a:cxn ang="0">
                      <a:pos x="105" y="93"/>
                    </a:cxn>
                    <a:cxn ang="0">
                      <a:pos x="102" y="92"/>
                    </a:cxn>
                    <a:cxn ang="0">
                      <a:pos x="100" y="92"/>
                    </a:cxn>
                    <a:cxn ang="0">
                      <a:pos x="97" y="92"/>
                    </a:cxn>
                    <a:cxn ang="0">
                      <a:pos x="66" y="54"/>
                    </a:cxn>
                    <a:cxn ang="0">
                      <a:pos x="127" y="67"/>
                    </a:cxn>
                    <a:cxn ang="0">
                      <a:pos x="130" y="66"/>
                    </a:cxn>
                    <a:cxn ang="0">
                      <a:pos x="131" y="65"/>
                    </a:cxn>
                    <a:cxn ang="0">
                      <a:pos x="134" y="63"/>
                    </a:cxn>
                    <a:cxn ang="0">
                      <a:pos x="136" y="62"/>
                    </a:cxn>
                    <a:cxn ang="0">
                      <a:pos x="136" y="59"/>
                    </a:cxn>
                    <a:cxn ang="0">
                      <a:pos x="137" y="56"/>
                    </a:cxn>
                    <a:cxn ang="0">
                      <a:pos x="136" y="53"/>
                    </a:cxn>
                    <a:cxn ang="0">
                      <a:pos x="135" y="50"/>
                    </a:cxn>
                    <a:cxn ang="0">
                      <a:pos x="133" y="49"/>
                    </a:cxn>
                    <a:cxn ang="0">
                      <a:pos x="131" y="47"/>
                    </a:cxn>
                    <a:cxn ang="0">
                      <a:pos x="128" y="46"/>
                    </a:cxn>
                    <a:cxn ang="0">
                      <a:pos x="87" y="46"/>
                    </a:cxn>
                    <a:cxn ang="0">
                      <a:pos x="80" y="30"/>
                    </a:cxn>
                    <a:cxn ang="0">
                      <a:pos x="80" y="26"/>
                    </a:cxn>
                    <a:cxn ang="0">
                      <a:pos x="81" y="22"/>
                    </a:cxn>
                    <a:cxn ang="0">
                      <a:pos x="81" y="17"/>
                    </a:cxn>
                    <a:cxn ang="0">
                      <a:pos x="80" y="14"/>
                    </a:cxn>
                    <a:cxn ang="0">
                      <a:pos x="78" y="11"/>
                    </a:cxn>
                    <a:cxn ang="0">
                      <a:pos x="76" y="7"/>
                    </a:cxn>
                    <a:cxn ang="0">
                      <a:pos x="73" y="5"/>
                    </a:cxn>
                    <a:cxn ang="0">
                      <a:pos x="70" y="2"/>
                    </a:cxn>
                    <a:cxn ang="0">
                      <a:pos x="66" y="1"/>
                    </a:cxn>
                    <a:cxn ang="0">
                      <a:pos x="62" y="0"/>
                    </a:cxn>
                    <a:cxn ang="0">
                      <a:pos x="57" y="0"/>
                    </a:cxn>
                    <a:cxn ang="0">
                      <a:pos x="53" y="1"/>
                    </a:cxn>
                    <a:cxn ang="0">
                      <a:pos x="49" y="2"/>
                    </a:cxn>
                    <a:cxn ang="0">
                      <a:pos x="45" y="4"/>
                    </a:cxn>
                    <a:cxn ang="0">
                      <a:pos x="42" y="8"/>
                    </a:cxn>
                    <a:cxn ang="0">
                      <a:pos x="39" y="12"/>
                    </a:cxn>
                    <a:cxn ang="0">
                      <a:pos x="37" y="16"/>
                    </a:cxn>
                  </a:cxnLst>
                  <a:rect l="0" t="0" r="r" b="b"/>
                  <a:pathLst>
                    <a:path w="138" h="212">
                      <a:moveTo>
                        <a:pt x="37" y="16"/>
                      </a:moveTo>
                      <a:lnTo>
                        <a:pt x="1" y="98"/>
                      </a:lnTo>
                      <a:lnTo>
                        <a:pt x="1" y="99"/>
                      </a:lnTo>
                      <a:lnTo>
                        <a:pt x="1" y="100"/>
                      </a:lnTo>
                      <a:lnTo>
                        <a:pt x="0" y="101"/>
                      </a:lnTo>
                      <a:lnTo>
                        <a:pt x="0" y="104"/>
                      </a:lnTo>
                      <a:lnTo>
                        <a:pt x="0" y="105"/>
                      </a:lnTo>
                      <a:lnTo>
                        <a:pt x="0" y="107"/>
                      </a:lnTo>
                      <a:lnTo>
                        <a:pt x="1" y="109"/>
                      </a:lnTo>
                      <a:lnTo>
                        <a:pt x="1" y="111"/>
                      </a:lnTo>
                      <a:lnTo>
                        <a:pt x="2" y="112"/>
                      </a:lnTo>
                      <a:lnTo>
                        <a:pt x="3" y="114"/>
                      </a:lnTo>
                      <a:lnTo>
                        <a:pt x="4" y="115"/>
                      </a:lnTo>
                      <a:lnTo>
                        <a:pt x="6" y="116"/>
                      </a:lnTo>
                      <a:lnTo>
                        <a:pt x="7" y="117"/>
                      </a:lnTo>
                      <a:lnTo>
                        <a:pt x="9" y="118"/>
                      </a:lnTo>
                      <a:lnTo>
                        <a:pt x="10" y="118"/>
                      </a:lnTo>
                      <a:lnTo>
                        <a:pt x="11" y="119"/>
                      </a:lnTo>
                      <a:lnTo>
                        <a:pt x="13" y="119"/>
                      </a:lnTo>
                      <a:lnTo>
                        <a:pt x="15" y="119"/>
                      </a:lnTo>
                      <a:lnTo>
                        <a:pt x="89" y="119"/>
                      </a:lnTo>
                      <a:lnTo>
                        <a:pt x="89" y="211"/>
                      </a:lnTo>
                      <a:lnTo>
                        <a:pt x="113" y="211"/>
                      </a:lnTo>
                      <a:lnTo>
                        <a:pt x="113" y="101"/>
                      </a:lnTo>
                      <a:lnTo>
                        <a:pt x="113" y="100"/>
                      </a:lnTo>
                      <a:lnTo>
                        <a:pt x="113" y="99"/>
                      </a:lnTo>
                      <a:lnTo>
                        <a:pt x="112" y="98"/>
                      </a:lnTo>
                      <a:lnTo>
                        <a:pt x="111" y="97"/>
                      </a:lnTo>
                      <a:lnTo>
                        <a:pt x="111" y="96"/>
                      </a:lnTo>
                      <a:lnTo>
                        <a:pt x="109" y="95"/>
                      </a:lnTo>
                      <a:lnTo>
                        <a:pt x="109" y="95"/>
                      </a:lnTo>
                      <a:lnTo>
                        <a:pt x="108" y="94"/>
                      </a:lnTo>
                      <a:lnTo>
                        <a:pt x="106" y="93"/>
                      </a:lnTo>
                      <a:lnTo>
                        <a:pt x="105" y="93"/>
                      </a:lnTo>
                      <a:lnTo>
                        <a:pt x="104" y="93"/>
                      </a:lnTo>
                      <a:lnTo>
                        <a:pt x="102" y="92"/>
                      </a:lnTo>
                      <a:lnTo>
                        <a:pt x="101" y="92"/>
                      </a:lnTo>
                      <a:lnTo>
                        <a:pt x="100" y="92"/>
                      </a:lnTo>
                      <a:lnTo>
                        <a:pt x="98" y="92"/>
                      </a:lnTo>
                      <a:lnTo>
                        <a:pt x="97" y="92"/>
                      </a:lnTo>
                      <a:lnTo>
                        <a:pt x="54" y="90"/>
                      </a:lnTo>
                      <a:lnTo>
                        <a:pt x="66" y="54"/>
                      </a:lnTo>
                      <a:lnTo>
                        <a:pt x="75" y="67"/>
                      </a:lnTo>
                      <a:lnTo>
                        <a:pt x="127" y="67"/>
                      </a:lnTo>
                      <a:lnTo>
                        <a:pt x="128" y="66"/>
                      </a:lnTo>
                      <a:lnTo>
                        <a:pt x="130" y="66"/>
                      </a:lnTo>
                      <a:lnTo>
                        <a:pt x="131" y="65"/>
                      </a:lnTo>
                      <a:lnTo>
                        <a:pt x="131" y="65"/>
                      </a:lnTo>
                      <a:lnTo>
                        <a:pt x="133" y="64"/>
                      </a:lnTo>
                      <a:lnTo>
                        <a:pt x="134" y="63"/>
                      </a:lnTo>
                      <a:lnTo>
                        <a:pt x="135" y="62"/>
                      </a:lnTo>
                      <a:lnTo>
                        <a:pt x="136" y="62"/>
                      </a:lnTo>
                      <a:lnTo>
                        <a:pt x="136" y="60"/>
                      </a:lnTo>
                      <a:lnTo>
                        <a:pt x="136" y="59"/>
                      </a:lnTo>
                      <a:lnTo>
                        <a:pt x="137" y="58"/>
                      </a:lnTo>
                      <a:lnTo>
                        <a:pt x="137" y="56"/>
                      </a:lnTo>
                      <a:lnTo>
                        <a:pt x="137" y="54"/>
                      </a:lnTo>
                      <a:lnTo>
                        <a:pt x="136" y="53"/>
                      </a:lnTo>
                      <a:lnTo>
                        <a:pt x="136" y="52"/>
                      </a:lnTo>
                      <a:lnTo>
                        <a:pt x="135" y="50"/>
                      </a:lnTo>
                      <a:lnTo>
                        <a:pt x="134" y="49"/>
                      </a:lnTo>
                      <a:lnTo>
                        <a:pt x="133" y="49"/>
                      </a:lnTo>
                      <a:lnTo>
                        <a:pt x="132" y="47"/>
                      </a:lnTo>
                      <a:lnTo>
                        <a:pt x="131" y="47"/>
                      </a:lnTo>
                      <a:lnTo>
                        <a:pt x="130" y="46"/>
                      </a:lnTo>
                      <a:lnTo>
                        <a:pt x="128" y="46"/>
                      </a:lnTo>
                      <a:lnTo>
                        <a:pt x="127" y="46"/>
                      </a:lnTo>
                      <a:lnTo>
                        <a:pt x="87" y="46"/>
                      </a:lnTo>
                      <a:lnTo>
                        <a:pt x="78" y="31"/>
                      </a:lnTo>
                      <a:lnTo>
                        <a:pt x="80" y="30"/>
                      </a:lnTo>
                      <a:lnTo>
                        <a:pt x="80" y="28"/>
                      </a:lnTo>
                      <a:lnTo>
                        <a:pt x="80" y="26"/>
                      </a:lnTo>
                      <a:lnTo>
                        <a:pt x="81" y="24"/>
                      </a:lnTo>
                      <a:lnTo>
                        <a:pt x="81" y="22"/>
                      </a:lnTo>
                      <a:lnTo>
                        <a:pt x="81" y="20"/>
                      </a:lnTo>
                      <a:lnTo>
                        <a:pt x="81" y="17"/>
                      </a:lnTo>
                      <a:lnTo>
                        <a:pt x="80" y="16"/>
                      </a:lnTo>
                      <a:lnTo>
                        <a:pt x="80" y="14"/>
                      </a:lnTo>
                      <a:lnTo>
                        <a:pt x="79" y="12"/>
                      </a:lnTo>
                      <a:lnTo>
                        <a:pt x="78" y="11"/>
                      </a:lnTo>
                      <a:lnTo>
                        <a:pt x="77" y="9"/>
                      </a:lnTo>
                      <a:lnTo>
                        <a:pt x="76" y="7"/>
                      </a:lnTo>
                      <a:lnTo>
                        <a:pt x="75" y="6"/>
                      </a:lnTo>
                      <a:lnTo>
                        <a:pt x="73" y="5"/>
                      </a:lnTo>
                      <a:lnTo>
                        <a:pt x="72" y="4"/>
                      </a:lnTo>
                      <a:lnTo>
                        <a:pt x="70" y="2"/>
                      </a:lnTo>
                      <a:lnTo>
                        <a:pt x="68" y="2"/>
                      </a:lnTo>
                      <a:lnTo>
                        <a:pt x="66" y="1"/>
                      </a:lnTo>
                      <a:lnTo>
                        <a:pt x="64" y="1"/>
                      </a:lnTo>
                      <a:lnTo>
                        <a:pt x="62" y="0"/>
                      </a:lnTo>
                      <a:lnTo>
                        <a:pt x="60" y="0"/>
                      </a:lnTo>
                      <a:lnTo>
                        <a:pt x="57" y="0"/>
                      </a:lnTo>
                      <a:lnTo>
                        <a:pt x="56" y="0"/>
                      </a:lnTo>
                      <a:lnTo>
                        <a:pt x="53" y="1"/>
                      </a:lnTo>
                      <a:lnTo>
                        <a:pt x="51" y="1"/>
                      </a:lnTo>
                      <a:lnTo>
                        <a:pt x="49" y="2"/>
                      </a:lnTo>
                      <a:lnTo>
                        <a:pt x="47" y="3"/>
                      </a:lnTo>
                      <a:lnTo>
                        <a:pt x="45" y="4"/>
                      </a:lnTo>
                      <a:lnTo>
                        <a:pt x="43" y="6"/>
                      </a:lnTo>
                      <a:lnTo>
                        <a:pt x="42" y="8"/>
                      </a:lnTo>
                      <a:lnTo>
                        <a:pt x="40" y="9"/>
                      </a:lnTo>
                      <a:lnTo>
                        <a:pt x="39" y="12"/>
                      </a:lnTo>
                      <a:lnTo>
                        <a:pt x="38" y="14"/>
                      </a:lnTo>
                      <a:lnTo>
                        <a:pt x="37" y="16"/>
                      </a:lnTo>
                    </a:path>
                  </a:pathLst>
                </a:custGeom>
                <a:solidFill>
                  <a:srgbClr val="F39FD1"/>
                </a:solidFill>
                <a:ln w="127000" cap="rnd" cmpd="sng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2722854" name="Freeform 38"/>
              <p:cNvSpPr>
                <a:spLocks/>
              </p:cNvSpPr>
              <p:nvPr/>
            </p:nvSpPr>
            <p:spPr bwMode="auto">
              <a:xfrm>
                <a:off x="1977" y="1973"/>
                <a:ext cx="200" cy="292"/>
              </a:xfrm>
              <a:custGeom>
                <a:avLst/>
                <a:gdLst/>
                <a:ahLst/>
                <a:cxnLst>
                  <a:cxn ang="0">
                    <a:pos x="199" y="263"/>
                  </a:cxn>
                  <a:cxn ang="0">
                    <a:pos x="184" y="263"/>
                  </a:cxn>
                  <a:cxn ang="0">
                    <a:pos x="158" y="230"/>
                  </a:cxn>
                  <a:cxn ang="0">
                    <a:pos x="121" y="169"/>
                  </a:cxn>
                  <a:cxn ang="0">
                    <a:pos x="111" y="142"/>
                  </a:cxn>
                  <a:cxn ang="0">
                    <a:pos x="114" y="123"/>
                  </a:cxn>
                  <a:cxn ang="0">
                    <a:pos x="123" y="119"/>
                  </a:cxn>
                  <a:cxn ang="0">
                    <a:pos x="136" y="129"/>
                  </a:cxn>
                  <a:cxn ang="0">
                    <a:pos x="155" y="140"/>
                  </a:cxn>
                  <a:cxn ang="0">
                    <a:pos x="164" y="140"/>
                  </a:cxn>
                  <a:cxn ang="0">
                    <a:pos x="165" y="134"/>
                  </a:cxn>
                  <a:cxn ang="0">
                    <a:pos x="156" y="123"/>
                  </a:cxn>
                  <a:cxn ang="0">
                    <a:pos x="135" y="108"/>
                  </a:cxn>
                  <a:cxn ang="0">
                    <a:pos x="126" y="87"/>
                  </a:cxn>
                  <a:cxn ang="0">
                    <a:pos x="123" y="69"/>
                  </a:cxn>
                  <a:cxn ang="0">
                    <a:pos x="113" y="56"/>
                  </a:cxn>
                  <a:cxn ang="0">
                    <a:pos x="109" y="48"/>
                  </a:cxn>
                  <a:cxn ang="0">
                    <a:pos x="114" y="36"/>
                  </a:cxn>
                  <a:cxn ang="0">
                    <a:pos x="119" y="24"/>
                  </a:cxn>
                  <a:cxn ang="0">
                    <a:pos x="115" y="9"/>
                  </a:cxn>
                  <a:cxn ang="0">
                    <a:pos x="105" y="1"/>
                  </a:cxn>
                  <a:cxn ang="0">
                    <a:pos x="90" y="3"/>
                  </a:cxn>
                  <a:cxn ang="0">
                    <a:pos x="84" y="13"/>
                  </a:cxn>
                  <a:cxn ang="0">
                    <a:pos x="84" y="23"/>
                  </a:cxn>
                  <a:cxn ang="0">
                    <a:pos x="88" y="35"/>
                  </a:cxn>
                  <a:cxn ang="0">
                    <a:pos x="88" y="46"/>
                  </a:cxn>
                  <a:cxn ang="0">
                    <a:pos x="78" y="56"/>
                  </a:cxn>
                  <a:cxn ang="0">
                    <a:pos x="65" y="64"/>
                  </a:cxn>
                  <a:cxn ang="0">
                    <a:pos x="55" y="75"/>
                  </a:cxn>
                  <a:cxn ang="0">
                    <a:pos x="46" y="99"/>
                  </a:cxn>
                  <a:cxn ang="0">
                    <a:pos x="41" y="122"/>
                  </a:cxn>
                  <a:cxn ang="0">
                    <a:pos x="40" y="146"/>
                  </a:cxn>
                  <a:cxn ang="0">
                    <a:pos x="41" y="158"/>
                  </a:cxn>
                  <a:cxn ang="0">
                    <a:pos x="49" y="162"/>
                  </a:cxn>
                  <a:cxn ang="0">
                    <a:pos x="53" y="158"/>
                  </a:cxn>
                  <a:cxn ang="0">
                    <a:pos x="53" y="133"/>
                  </a:cxn>
                  <a:cxn ang="0">
                    <a:pos x="55" y="117"/>
                  </a:cxn>
                  <a:cxn ang="0">
                    <a:pos x="64" y="109"/>
                  </a:cxn>
                  <a:cxn ang="0">
                    <a:pos x="70" y="114"/>
                  </a:cxn>
                  <a:cxn ang="0">
                    <a:pos x="68" y="140"/>
                  </a:cxn>
                  <a:cxn ang="0">
                    <a:pos x="61" y="167"/>
                  </a:cxn>
                  <a:cxn ang="0">
                    <a:pos x="53" y="197"/>
                  </a:cxn>
                  <a:cxn ang="0">
                    <a:pos x="33" y="226"/>
                  </a:cxn>
                  <a:cxn ang="0">
                    <a:pos x="8" y="256"/>
                  </a:cxn>
                  <a:cxn ang="0">
                    <a:pos x="0" y="272"/>
                  </a:cxn>
                  <a:cxn ang="0">
                    <a:pos x="19" y="291"/>
                  </a:cxn>
                  <a:cxn ang="0">
                    <a:pos x="33" y="288"/>
                  </a:cxn>
                  <a:cxn ang="0">
                    <a:pos x="23" y="276"/>
                  </a:cxn>
                  <a:cxn ang="0">
                    <a:pos x="30" y="260"/>
                  </a:cxn>
                  <a:cxn ang="0">
                    <a:pos x="61" y="223"/>
                  </a:cxn>
                  <a:cxn ang="0">
                    <a:pos x="84" y="197"/>
                  </a:cxn>
                  <a:cxn ang="0">
                    <a:pos x="95" y="191"/>
                  </a:cxn>
                  <a:cxn ang="0">
                    <a:pos x="109" y="199"/>
                  </a:cxn>
                  <a:cxn ang="0">
                    <a:pos x="141" y="243"/>
                  </a:cxn>
                  <a:cxn ang="0">
                    <a:pos x="168" y="281"/>
                  </a:cxn>
                  <a:cxn ang="0">
                    <a:pos x="178" y="283"/>
                  </a:cxn>
                  <a:cxn ang="0">
                    <a:pos x="191" y="273"/>
                  </a:cxn>
                </a:cxnLst>
                <a:rect l="0" t="0" r="r" b="b"/>
                <a:pathLst>
                  <a:path w="200" h="292">
                    <a:moveTo>
                      <a:pt x="198" y="268"/>
                    </a:moveTo>
                    <a:lnTo>
                      <a:pt x="199" y="263"/>
                    </a:lnTo>
                    <a:lnTo>
                      <a:pt x="191" y="265"/>
                    </a:lnTo>
                    <a:lnTo>
                      <a:pt x="184" y="263"/>
                    </a:lnTo>
                    <a:lnTo>
                      <a:pt x="174" y="256"/>
                    </a:lnTo>
                    <a:lnTo>
                      <a:pt x="158" y="230"/>
                    </a:lnTo>
                    <a:lnTo>
                      <a:pt x="134" y="191"/>
                    </a:lnTo>
                    <a:lnTo>
                      <a:pt x="121" y="169"/>
                    </a:lnTo>
                    <a:lnTo>
                      <a:pt x="113" y="152"/>
                    </a:lnTo>
                    <a:lnTo>
                      <a:pt x="111" y="142"/>
                    </a:lnTo>
                    <a:lnTo>
                      <a:pt x="111" y="130"/>
                    </a:lnTo>
                    <a:lnTo>
                      <a:pt x="114" y="123"/>
                    </a:lnTo>
                    <a:lnTo>
                      <a:pt x="119" y="119"/>
                    </a:lnTo>
                    <a:lnTo>
                      <a:pt x="123" y="119"/>
                    </a:lnTo>
                    <a:lnTo>
                      <a:pt x="128" y="122"/>
                    </a:lnTo>
                    <a:lnTo>
                      <a:pt x="136" y="129"/>
                    </a:lnTo>
                    <a:lnTo>
                      <a:pt x="148" y="137"/>
                    </a:lnTo>
                    <a:lnTo>
                      <a:pt x="155" y="140"/>
                    </a:lnTo>
                    <a:lnTo>
                      <a:pt x="160" y="142"/>
                    </a:lnTo>
                    <a:lnTo>
                      <a:pt x="164" y="140"/>
                    </a:lnTo>
                    <a:lnTo>
                      <a:pt x="166" y="137"/>
                    </a:lnTo>
                    <a:lnTo>
                      <a:pt x="165" y="134"/>
                    </a:lnTo>
                    <a:lnTo>
                      <a:pt x="164" y="130"/>
                    </a:lnTo>
                    <a:lnTo>
                      <a:pt x="156" y="123"/>
                    </a:lnTo>
                    <a:lnTo>
                      <a:pt x="143" y="114"/>
                    </a:lnTo>
                    <a:lnTo>
                      <a:pt x="135" y="108"/>
                    </a:lnTo>
                    <a:lnTo>
                      <a:pt x="130" y="99"/>
                    </a:lnTo>
                    <a:lnTo>
                      <a:pt x="126" y="87"/>
                    </a:lnTo>
                    <a:lnTo>
                      <a:pt x="125" y="74"/>
                    </a:lnTo>
                    <a:lnTo>
                      <a:pt x="123" y="69"/>
                    </a:lnTo>
                    <a:lnTo>
                      <a:pt x="119" y="63"/>
                    </a:lnTo>
                    <a:lnTo>
                      <a:pt x="113" y="56"/>
                    </a:lnTo>
                    <a:lnTo>
                      <a:pt x="109" y="53"/>
                    </a:lnTo>
                    <a:lnTo>
                      <a:pt x="109" y="48"/>
                    </a:lnTo>
                    <a:lnTo>
                      <a:pt x="111" y="40"/>
                    </a:lnTo>
                    <a:lnTo>
                      <a:pt x="114" y="36"/>
                    </a:lnTo>
                    <a:lnTo>
                      <a:pt x="116" y="31"/>
                    </a:lnTo>
                    <a:lnTo>
                      <a:pt x="119" y="24"/>
                    </a:lnTo>
                    <a:lnTo>
                      <a:pt x="116" y="15"/>
                    </a:lnTo>
                    <a:lnTo>
                      <a:pt x="115" y="9"/>
                    </a:lnTo>
                    <a:lnTo>
                      <a:pt x="111" y="4"/>
                    </a:lnTo>
                    <a:lnTo>
                      <a:pt x="105" y="1"/>
                    </a:lnTo>
                    <a:lnTo>
                      <a:pt x="96" y="0"/>
                    </a:lnTo>
                    <a:lnTo>
                      <a:pt x="90" y="3"/>
                    </a:lnTo>
                    <a:lnTo>
                      <a:pt x="86" y="6"/>
                    </a:lnTo>
                    <a:lnTo>
                      <a:pt x="84" y="13"/>
                    </a:lnTo>
                    <a:lnTo>
                      <a:pt x="83" y="18"/>
                    </a:lnTo>
                    <a:lnTo>
                      <a:pt x="84" y="23"/>
                    </a:lnTo>
                    <a:lnTo>
                      <a:pt x="86" y="30"/>
                    </a:lnTo>
                    <a:lnTo>
                      <a:pt x="88" y="35"/>
                    </a:lnTo>
                    <a:lnTo>
                      <a:pt x="89" y="40"/>
                    </a:lnTo>
                    <a:lnTo>
                      <a:pt x="88" y="46"/>
                    </a:lnTo>
                    <a:lnTo>
                      <a:pt x="84" y="51"/>
                    </a:lnTo>
                    <a:lnTo>
                      <a:pt x="78" y="56"/>
                    </a:lnTo>
                    <a:lnTo>
                      <a:pt x="70" y="60"/>
                    </a:lnTo>
                    <a:lnTo>
                      <a:pt x="65" y="64"/>
                    </a:lnTo>
                    <a:lnTo>
                      <a:pt x="60" y="69"/>
                    </a:lnTo>
                    <a:lnTo>
                      <a:pt x="55" y="75"/>
                    </a:lnTo>
                    <a:lnTo>
                      <a:pt x="50" y="87"/>
                    </a:lnTo>
                    <a:lnTo>
                      <a:pt x="46" y="99"/>
                    </a:lnTo>
                    <a:lnTo>
                      <a:pt x="43" y="109"/>
                    </a:lnTo>
                    <a:lnTo>
                      <a:pt x="41" y="122"/>
                    </a:lnTo>
                    <a:lnTo>
                      <a:pt x="40" y="137"/>
                    </a:lnTo>
                    <a:lnTo>
                      <a:pt x="40" y="146"/>
                    </a:lnTo>
                    <a:lnTo>
                      <a:pt x="40" y="153"/>
                    </a:lnTo>
                    <a:lnTo>
                      <a:pt x="41" y="158"/>
                    </a:lnTo>
                    <a:lnTo>
                      <a:pt x="44" y="161"/>
                    </a:lnTo>
                    <a:lnTo>
                      <a:pt x="49" y="162"/>
                    </a:lnTo>
                    <a:lnTo>
                      <a:pt x="51" y="161"/>
                    </a:lnTo>
                    <a:lnTo>
                      <a:pt x="53" y="158"/>
                    </a:lnTo>
                    <a:lnTo>
                      <a:pt x="53" y="148"/>
                    </a:lnTo>
                    <a:lnTo>
                      <a:pt x="53" y="133"/>
                    </a:lnTo>
                    <a:lnTo>
                      <a:pt x="54" y="123"/>
                    </a:lnTo>
                    <a:lnTo>
                      <a:pt x="55" y="117"/>
                    </a:lnTo>
                    <a:lnTo>
                      <a:pt x="59" y="110"/>
                    </a:lnTo>
                    <a:lnTo>
                      <a:pt x="64" y="109"/>
                    </a:lnTo>
                    <a:lnTo>
                      <a:pt x="69" y="110"/>
                    </a:lnTo>
                    <a:lnTo>
                      <a:pt x="70" y="114"/>
                    </a:lnTo>
                    <a:lnTo>
                      <a:pt x="69" y="125"/>
                    </a:lnTo>
                    <a:lnTo>
                      <a:pt x="68" y="140"/>
                    </a:lnTo>
                    <a:lnTo>
                      <a:pt x="65" y="154"/>
                    </a:lnTo>
                    <a:lnTo>
                      <a:pt x="61" y="167"/>
                    </a:lnTo>
                    <a:lnTo>
                      <a:pt x="58" y="183"/>
                    </a:lnTo>
                    <a:lnTo>
                      <a:pt x="53" y="197"/>
                    </a:lnTo>
                    <a:lnTo>
                      <a:pt x="41" y="214"/>
                    </a:lnTo>
                    <a:lnTo>
                      <a:pt x="33" y="226"/>
                    </a:lnTo>
                    <a:lnTo>
                      <a:pt x="18" y="243"/>
                    </a:lnTo>
                    <a:lnTo>
                      <a:pt x="8" y="256"/>
                    </a:lnTo>
                    <a:lnTo>
                      <a:pt x="0" y="267"/>
                    </a:lnTo>
                    <a:lnTo>
                      <a:pt x="0" y="272"/>
                    </a:lnTo>
                    <a:lnTo>
                      <a:pt x="8" y="281"/>
                    </a:lnTo>
                    <a:lnTo>
                      <a:pt x="19" y="291"/>
                    </a:lnTo>
                    <a:lnTo>
                      <a:pt x="30" y="291"/>
                    </a:lnTo>
                    <a:lnTo>
                      <a:pt x="33" y="288"/>
                    </a:lnTo>
                    <a:lnTo>
                      <a:pt x="28" y="282"/>
                    </a:lnTo>
                    <a:lnTo>
                      <a:pt x="23" y="276"/>
                    </a:lnTo>
                    <a:lnTo>
                      <a:pt x="23" y="271"/>
                    </a:lnTo>
                    <a:lnTo>
                      <a:pt x="30" y="260"/>
                    </a:lnTo>
                    <a:lnTo>
                      <a:pt x="43" y="247"/>
                    </a:lnTo>
                    <a:lnTo>
                      <a:pt x="61" y="223"/>
                    </a:lnTo>
                    <a:lnTo>
                      <a:pt x="78" y="203"/>
                    </a:lnTo>
                    <a:lnTo>
                      <a:pt x="84" y="197"/>
                    </a:lnTo>
                    <a:lnTo>
                      <a:pt x="88" y="192"/>
                    </a:lnTo>
                    <a:lnTo>
                      <a:pt x="95" y="191"/>
                    </a:lnTo>
                    <a:lnTo>
                      <a:pt x="101" y="194"/>
                    </a:lnTo>
                    <a:lnTo>
                      <a:pt x="109" y="199"/>
                    </a:lnTo>
                    <a:lnTo>
                      <a:pt x="124" y="220"/>
                    </a:lnTo>
                    <a:lnTo>
                      <a:pt x="141" y="243"/>
                    </a:lnTo>
                    <a:lnTo>
                      <a:pt x="158" y="267"/>
                    </a:lnTo>
                    <a:lnTo>
                      <a:pt x="168" y="281"/>
                    </a:lnTo>
                    <a:lnTo>
                      <a:pt x="171" y="283"/>
                    </a:lnTo>
                    <a:lnTo>
                      <a:pt x="178" y="283"/>
                    </a:lnTo>
                    <a:lnTo>
                      <a:pt x="184" y="278"/>
                    </a:lnTo>
                    <a:lnTo>
                      <a:pt x="191" y="273"/>
                    </a:lnTo>
                    <a:lnTo>
                      <a:pt x="198" y="268"/>
                    </a:lnTo>
                  </a:path>
                </a:pathLst>
              </a:custGeom>
              <a:solidFill>
                <a:srgbClr val="CECECE"/>
              </a:solidFill>
              <a:ln w="25400" cap="rnd" cmpd="sng">
                <a:solidFill>
                  <a:schemeClr val="tx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grpSp>
            <p:nvGrpSpPr>
              <p:cNvPr id="9" name="Group 39"/>
              <p:cNvGrpSpPr>
                <a:grpSpLocks/>
              </p:cNvGrpSpPr>
              <p:nvPr/>
            </p:nvGrpSpPr>
            <p:grpSpPr bwMode="auto">
              <a:xfrm>
                <a:off x="1413" y="1963"/>
                <a:ext cx="260" cy="311"/>
                <a:chOff x="1413" y="1963"/>
                <a:chExt cx="260" cy="311"/>
              </a:xfrm>
            </p:grpSpPr>
            <p:grpSp>
              <p:nvGrpSpPr>
                <p:cNvPr id="10" name="Group 40"/>
                <p:cNvGrpSpPr>
                  <a:grpSpLocks/>
                </p:cNvGrpSpPr>
                <p:nvPr/>
              </p:nvGrpSpPr>
              <p:grpSpPr bwMode="auto">
                <a:xfrm>
                  <a:off x="1413" y="1963"/>
                  <a:ext cx="260" cy="311"/>
                  <a:chOff x="1413" y="1963"/>
                  <a:chExt cx="260" cy="311"/>
                </a:xfrm>
              </p:grpSpPr>
              <p:sp>
                <p:nvSpPr>
                  <p:cNvPr id="2722857" name="AutoShape 41"/>
                  <p:cNvSpPr>
                    <a:spLocks noChangeArrowheads="1"/>
                  </p:cNvSpPr>
                  <p:nvPr/>
                </p:nvSpPr>
                <p:spPr bwMode="auto">
                  <a:xfrm>
                    <a:off x="1413" y="2015"/>
                    <a:ext cx="260" cy="259"/>
                  </a:xfrm>
                  <a:prstGeom prst="cube">
                    <a:avLst>
                      <a:gd name="adj" fmla="val 24995"/>
                    </a:avLst>
                  </a:prstGeom>
                  <a:solidFill>
                    <a:schemeClr val="bg1"/>
                  </a:solidFill>
                  <a:ln w="254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2722858" name="AutoShape 42"/>
                  <p:cNvSpPr>
                    <a:spLocks noChangeArrowheads="1"/>
                  </p:cNvSpPr>
                  <p:nvPr/>
                </p:nvSpPr>
                <p:spPr bwMode="auto">
                  <a:xfrm>
                    <a:off x="1476" y="1963"/>
                    <a:ext cx="197" cy="46"/>
                  </a:xfrm>
                  <a:prstGeom prst="cube">
                    <a:avLst>
                      <a:gd name="adj" fmla="val 24995"/>
                    </a:avLst>
                  </a:prstGeom>
                  <a:solidFill>
                    <a:schemeClr val="bg1"/>
                  </a:solidFill>
                  <a:ln w="254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  <p:sp>
              <p:nvSpPr>
                <p:cNvPr id="2722859" name="Oval 43"/>
                <p:cNvSpPr>
                  <a:spLocks noChangeArrowheads="1"/>
                </p:cNvSpPr>
                <p:nvPr/>
              </p:nvSpPr>
              <p:spPr bwMode="auto">
                <a:xfrm>
                  <a:off x="1496" y="1990"/>
                  <a:ext cx="25" cy="9"/>
                </a:xfrm>
                <a:prstGeom prst="ellips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722860" name="AutoShape 44"/>
                <p:cNvSpPr>
                  <a:spLocks noChangeArrowheads="1"/>
                </p:cNvSpPr>
                <p:nvPr/>
              </p:nvSpPr>
              <p:spPr bwMode="auto">
                <a:xfrm>
                  <a:off x="1444" y="2137"/>
                  <a:ext cx="137" cy="55"/>
                </a:xfrm>
                <a:prstGeom prst="octagon">
                  <a:avLst>
                    <a:gd name="adj" fmla="val 29282"/>
                  </a:avLst>
                </a:prstGeom>
                <a:noFill/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2722861" name="Line 45"/>
              <p:cNvSpPr>
                <a:spLocks noChangeShapeType="1"/>
              </p:cNvSpPr>
              <p:nvPr/>
            </p:nvSpPr>
            <p:spPr bwMode="auto">
              <a:xfrm>
                <a:off x="1434" y="1313"/>
                <a:ext cx="262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22862" name="Line 46"/>
              <p:cNvSpPr>
                <a:spLocks noChangeShapeType="1"/>
              </p:cNvSpPr>
              <p:nvPr/>
            </p:nvSpPr>
            <p:spPr bwMode="auto">
              <a:xfrm flipH="1">
                <a:off x="1709" y="1241"/>
                <a:ext cx="3" cy="17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22863" name="Line 47"/>
              <p:cNvSpPr>
                <a:spLocks noChangeShapeType="1"/>
              </p:cNvSpPr>
              <p:nvPr/>
            </p:nvSpPr>
            <p:spPr bwMode="auto">
              <a:xfrm flipH="1">
                <a:off x="1993" y="1241"/>
                <a:ext cx="3" cy="17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22864" name="Rectangle 48"/>
              <p:cNvSpPr>
                <a:spLocks noChangeArrowheads="1"/>
              </p:cNvSpPr>
              <p:nvPr/>
            </p:nvSpPr>
            <p:spPr bwMode="auto">
              <a:xfrm>
                <a:off x="1979" y="1348"/>
                <a:ext cx="331" cy="289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7" tIns="44450" rIns="90487" bIns="44450">
                <a:prstTxWarp prst="textNoShape">
                  <a:avLst/>
                </a:prstTxWarp>
                <a:spAutoFit/>
              </a:bodyPr>
              <a:lstStyle/>
              <a:p>
                <a:pPr algn="ctr"/>
                <a:r>
                  <a:rPr lang="en-US" sz="2400" b="1">
                    <a:latin typeface="FranklinGothic" charset="0"/>
                  </a:rPr>
                  <a:t>30</a:t>
                </a:r>
              </a:p>
            </p:txBody>
          </p:sp>
          <p:sp>
            <p:nvSpPr>
              <p:cNvPr id="2722865" name="Line 49"/>
              <p:cNvSpPr>
                <a:spLocks noChangeShapeType="1"/>
              </p:cNvSpPr>
              <p:nvPr/>
            </p:nvSpPr>
            <p:spPr bwMode="auto">
              <a:xfrm flipH="1">
                <a:off x="2276" y="1241"/>
                <a:ext cx="3" cy="17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22866" name="AutoShape 50"/>
              <p:cNvSpPr>
                <a:spLocks noChangeArrowheads="1"/>
              </p:cNvSpPr>
              <p:nvPr/>
            </p:nvSpPr>
            <p:spPr bwMode="auto">
              <a:xfrm>
                <a:off x="1484" y="2348"/>
                <a:ext cx="206" cy="259"/>
              </a:xfrm>
              <a:prstGeom prst="cube">
                <a:avLst>
                  <a:gd name="adj" fmla="val 24995"/>
                </a:avLst>
              </a:prstGeom>
              <a:solidFill>
                <a:srgbClr val="DC0081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22867" name="AutoShape 51"/>
              <p:cNvSpPr>
                <a:spLocks noChangeArrowheads="1"/>
              </p:cNvSpPr>
              <p:nvPr/>
            </p:nvSpPr>
            <p:spPr bwMode="auto">
              <a:xfrm>
                <a:off x="1534" y="2297"/>
                <a:ext cx="156" cy="45"/>
              </a:xfrm>
              <a:prstGeom prst="cube">
                <a:avLst>
                  <a:gd name="adj" fmla="val 24995"/>
                </a:avLst>
              </a:prstGeom>
              <a:solidFill>
                <a:srgbClr val="DC0081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22868" name="AutoShape 52"/>
              <p:cNvSpPr>
                <a:spLocks noChangeArrowheads="1"/>
              </p:cNvSpPr>
              <p:nvPr/>
            </p:nvSpPr>
            <p:spPr bwMode="auto">
              <a:xfrm>
                <a:off x="1525" y="2368"/>
                <a:ext cx="106" cy="15"/>
              </a:xfrm>
              <a:prstGeom prst="parallelogram">
                <a:avLst>
                  <a:gd name="adj" fmla="val 176634"/>
                </a:avLst>
              </a:prstGeom>
              <a:solidFill>
                <a:srgbClr val="DC0081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grpSp>
            <p:nvGrpSpPr>
              <p:cNvPr id="11" name="Group 53"/>
              <p:cNvGrpSpPr>
                <a:grpSpLocks/>
              </p:cNvGrpSpPr>
              <p:nvPr/>
            </p:nvGrpSpPr>
            <p:grpSpPr bwMode="auto">
              <a:xfrm>
                <a:off x="2009" y="2337"/>
                <a:ext cx="202" cy="257"/>
                <a:chOff x="2009" y="2337"/>
                <a:chExt cx="202" cy="257"/>
              </a:xfrm>
            </p:grpSpPr>
            <p:sp>
              <p:nvSpPr>
                <p:cNvPr id="2722870" name="Freeform 54"/>
                <p:cNvSpPr>
                  <a:spLocks/>
                </p:cNvSpPr>
                <p:nvPr/>
              </p:nvSpPr>
              <p:spPr bwMode="auto">
                <a:xfrm>
                  <a:off x="2139" y="2456"/>
                  <a:ext cx="61" cy="138"/>
                </a:xfrm>
                <a:custGeom>
                  <a:avLst/>
                  <a:gdLst/>
                  <a:ahLst/>
                  <a:cxnLst>
                    <a:cxn ang="0">
                      <a:pos x="44" y="0"/>
                    </a:cxn>
                    <a:cxn ang="0">
                      <a:pos x="60" y="0"/>
                    </a:cxn>
                    <a:cxn ang="0">
                      <a:pos x="16" y="137"/>
                    </a:cxn>
                    <a:cxn ang="0">
                      <a:pos x="0" y="137"/>
                    </a:cxn>
                    <a:cxn ang="0">
                      <a:pos x="44" y="0"/>
                    </a:cxn>
                  </a:cxnLst>
                  <a:rect l="0" t="0" r="r" b="b"/>
                  <a:pathLst>
                    <a:path w="61" h="138">
                      <a:moveTo>
                        <a:pt x="44" y="0"/>
                      </a:moveTo>
                      <a:lnTo>
                        <a:pt x="60" y="0"/>
                      </a:lnTo>
                      <a:lnTo>
                        <a:pt x="16" y="137"/>
                      </a:lnTo>
                      <a:lnTo>
                        <a:pt x="0" y="137"/>
                      </a:lnTo>
                      <a:lnTo>
                        <a:pt x="44" y="0"/>
                      </a:lnTo>
                    </a:path>
                  </a:pathLst>
                </a:custGeom>
                <a:solidFill>
                  <a:srgbClr val="F39FD1"/>
                </a:solidFill>
                <a:ln w="12700" cap="rnd" cmpd="sng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722871" name="Rectangle 55"/>
                <p:cNvSpPr>
                  <a:spLocks noChangeArrowheads="1"/>
                </p:cNvSpPr>
                <p:nvPr/>
              </p:nvSpPr>
              <p:spPr bwMode="auto">
                <a:xfrm>
                  <a:off x="2134" y="2456"/>
                  <a:ext cx="77" cy="12"/>
                </a:xfrm>
                <a:prstGeom prst="rect">
                  <a:avLst/>
                </a:prstGeom>
                <a:solidFill>
                  <a:srgbClr val="F39FD1"/>
                </a:solidFill>
                <a:ln w="12700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722872" name="Rectangle 56"/>
                <p:cNvSpPr>
                  <a:spLocks noChangeArrowheads="1"/>
                </p:cNvSpPr>
                <p:nvPr/>
              </p:nvSpPr>
              <p:spPr bwMode="auto">
                <a:xfrm>
                  <a:off x="2142" y="2513"/>
                  <a:ext cx="57" cy="12"/>
                </a:xfrm>
                <a:prstGeom prst="rect">
                  <a:avLst/>
                </a:prstGeom>
                <a:solidFill>
                  <a:srgbClr val="F39FD1"/>
                </a:solidFill>
                <a:ln w="12700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722873" name="Rectangle 57"/>
                <p:cNvSpPr>
                  <a:spLocks noChangeArrowheads="1"/>
                </p:cNvSpPr>
                <p:nvPr/>
              </p:nvSpPr>
              <p:spPr bwMode="auto">
                <a:xfrm>
                  <a:off x="2011" y="2513"/>
                  <a:ext cx="73" cy="8"/>
                </a:xfrm>
                <a:prstGeom prst="rect">
                  <a:avLst/>
                </a:prstGeom>
                <a:solidFill>
                  <a:srgbClr val="F39FD1"/>
                </a:solidFill>
                <a:ln w="12700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722874" name="Oval 58"/>
                <p:cNvSpPr>
                  <a:spLocks noChangeArrowheads="1"/>
                </p:cNvSpPr>
                <p:nvPr/>
              </p:nvSpPr>
              <p:spPr bwMode="auto">
                <a:xfrm>
                  <a:off x="2069" y="2337"/>
                  <a:ext cx="22" cy="26"/>
                </a:xfrm>
                <a:prstGeom prst="ellipse">
                  <a:avLst/>
                </a:prstGeom>
                <a:solidFill>
                  <a:srgbClr val="F39FD1"/>
                </a:solidFill>
                <a:ln w="254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722875" name="Freeform 59"/>
                <p:cNvSpPr>
                  <a:spLocks/>
                </p:cNvSpPr>
                <p:nvPr/>
              </p:nvSpPr>
              <p:spPr bwMode="auto">
                <a:xfrm>
                  <a:off x="2009" y="2382"/>
                  <a:ext cx="138" cy="212"/>
                </a:xfrm>
                <a:custGeom>
                  <a:avLst/>
                  <a:gdLst/>
                  <a:ahLst/>
                  <a:cxnLst>
                    <a:cxn ang="0">
                      <a:pos x="1" y="98"/>
                    </a:cxn>
                    <a:cxn ang="0">
                      <a:pos x="1" y="100"/>
                    </a:cxn>
                    <a:cxn ang="0">
                      <a:pos x="0" y="104"/>
                    </a:cxn>
                    <a:cxn ang="0">
                      <a:pos x="0" y="107"/>
                    </a:cxn>
                    <a:cxn ang="0">
                      <a:pos x="1" y="111"/>
                    </a:cxn>
                    <a:cxn ang="0">
                      <a:pos x="3" y="114"/>
                    </a:cxn>
                    <a:cxn ang="0">
                      <a:pos x="6" y="116"/>
                    </a:cxn>
                    <a:cxn ang="0">
                      <a:pos x="9" y="118"/>
                    </a:cxn>
                    <a:cxn ang="0">
                      <a:pos x="11" y="119"/>
                    </a:cxn>
                    <a:cxn ang="0">
                      <a:pos x="15" y="119"/>
                    </a:cxn>
                    <a:cxn ang="0">
                      <a:pos x="89" y="211"/>
                    </a:cxn>
                    <a:cxn ang="0">
                      <a:pos x="113" y="101"/>
                    </a:cxn>
                    <a:cxn ang="0">
                      <a:pos x="113" y="99"/>
                    </a:cxn>
                    <a:cxn ang="0">
                      <a:pos x="111" y="97"/>
                    </a:cxn>
                    <a:cxn ang="0">
                      <a:pos x="109" y="95"/>
                    </a:cxn>
                    <a:cxn ang="0">
                      <a:pos x="108" y="94"/>
                    </a:cxn>
                    <a:cxn ang="0">
                      <a:pos x="105" y="93"/>
                    </a:cxn>
                    <a:cxn ang="0">
                      <a:pos x="102" y="92"/>
                    </a:cxn>
                    <a:cxn ang="0">
                      <a:pos x="100" y="92"/>
                    </a:cxn>
                    <a:cxn ang="0">
                      <a:pos x="97" y="92"/>
                    </a:cxn>
                    <a:cxn ang="0">
                      <a:pos x="66" y="54"/>
                    </a:cxn>
                    <a:cxn ang="0">
                      <a:pos x="127" y="67"/>
                    </a:cxn>
                    <a:cxn ang="0">
                      <a:pos x="130" y="66"/>
                    </a:cxn>
                    <a:cxn ang="0">
                      <a:pos x="131" y="65"/>
                    </a:cxn>
                    <a:cxn ang="0">
                      <a:pos x="134" y="63"/>
                    </a:cxn>
                    <a:cxn ang="0">
                      <a:pos x="136" y="62"/>
                    </a:cxn>
                    <a:cxn ang="0">
                      <a:pos x="136" y="59"/>
                    </a:cxn>
                    <a:cxn ang="0">
                      <a:pos x="137" y="56"/>
                    </a:cxn>
                    <a:cxn ang="0">
                      <a:pos x="136" y="53"/>
                    </a:cxn>
                    <a:cxn ang="0">
                      <a:pos x="135" y="50"/>
                    </a:cxn>
                    <a:cxn ang="0">
                      <a:pos x="133" y="49"/>
                    </a:cxn>
                    <a:cxn ang="0">
                      <a:pos x="131" y="47"/>
                    </a:cxn>
                    <a:cxn ang="0">
                      <a:pos x="128" y="46"/>
                    </a:cxn>
                    <a:cxn ang="0">
                      <a:pos x="87" y="46"/>
                    </a:cxn>
                    <a:cxn ang="0">
                      <a:pos x="80" y="30"/>
                    </a:cxn>
                    <a:cxn ang="0">
                      <a:pos x="80" y="26"/>
                    </a:cxn>
                    <a:cxn ang="0">
                      <a:pos x="81" y="22"/>
                    </a:cxn>
                    <a:cxn ang="0">
                      <a:pos x="81" y="17"/>
                    </a:cxn>
                    <a:cxn ang="0">
                      <a:pos x="80" y="14"/>
                    </a:cxn>
                    <a:cxn ang="0">
                      <a:pos x="78" y="11"/>
                    </a:cxn>
                    <a:cxn ang="0">
                      <a:pos x="76" y="7"/>
                    </a:cxn>
                    <a:cxn ang="0">
                      <a:pos x="73" y="5"/>
                    </a:cxn>
                    <a:cxn ang="0">
                      <a:pos x="70" y="2"/>
                    </a:cxn>
                    <a:cxn ang="0">
                      <a:pos x="66" y="1"/>
                    </a:cxn>
                    <a:cxn ang="0">
                      <a:pos x="62" y="0"/>
                    </a:cxn>
                    <a:cxn ang="0">
                      <a:pos x="57" y="0"/>
                    </a:cxn>
                    <a:cxn ang="0">
                      <a:pos x="53" y="1"/>
                    </a:cxn>
                    <a:cxn ang="0">
                      <a:pos x="49" y="2"/>
                    </a:cxn>
                    <a:cxn ang="0">
                      <a:pos x="45" y="4"/>
                    </a:cxn>
                    <a:cxn ang="0">
                      <a:pos x="42" y="8"/>
                    </a:cxn>
                    <a:cxn ang="0">
                      <a:pos x="39" y="12"/>
                    </a:cxn>
                    <a:cxn ang="0">
                      <a:pos x="37" y="16"/>
                    </a:cxn>
                  </a:cxnLst>
                  <a:rect l="0" t="0" r="r" b="b"/>
                  <a:pathLst>
                    <a:path w="138" h="212">
                      <a:moveTo>
                        <a:pt x="37" y="16"/>
                      </a:moveTo>
                      <a:lnTo>
                        <a:pt x="1" y="98"/>
                      </a:lnTo>
                      <a:lnTo>
                        <a:pt x="1" y="99"/>
                      </a:lnTo>
                      <a:lnTo>
                        <a:pt x="1" y="100"/>
                      </a:lnTo>
                      <a:lnTo>
                        <a:pt x="0" y="101"/>
                      </a:lnTo>
                      <a:lnTo>
                        <a:pt x="0" y="104"/>
                      </a:lnTo>
                      <a:lnTo>
                        <a:pt x="0" y="105"/>
                      </a:lnTo>
                      <a:lnTo>
                        <a:pt x="0" y="107"/>
                      </a:lnTo>
                      <a:lnTo>
                        <a:pt x="1" y="109"/>
                      </a:lnTo>
                      <a:lnTo>
                        <a:pt x="1" y="111"/>
                      </a:lnTo>
                      <a:lnTo>
                        <a:pt x="2" y="112"/>
                      </a:lnTo>
                      <a:lnTo>
                        <a:pt x="3" y="114"/>
                      </a:lnTo>
                      <a:lnTo>
                        <a:pt x="4" y="115"/>
                      </a:lnTo>
                      <a:lnTo>
                        <a:pt x="6" y="116"/>
                      </a:lnTo>
                      <a:lnTo>
                        <a:pt x="7" y="117"/>
                      </a:lnTo>
                      <a:lnTo>
                        <a:pt x="9" y="118"/>
                      </a:lnTo>
                      <a:lnTo>
                        <a:pt x="10" y="118"/>
                      </a:lnTo>
                      <a:lnTo>
                        <a:pt x="11" y="119"/>
                      </a:lnTo>
                      <a:lnTo>
                        <a:pt x="13" y="119"/>
                      </a:lnTo>
                      <a:lnTo>
                        <a:pt x="15" y="119"/>
                      </a:lnTo>
                      <a:lnTo>
                        <a:pt x="89" y="119"/>
                      </a:lnTo>
                      <a:lnTo>
                        <a:pt x="89" y="211"/>
                      </a:lnTo>
                      <a:lnTo>
                        <a:pt x="113" y="211"/>
                      </a:lnTo>
                      <a:lnTo>
                        <a:pt x="113" y="101"/>
                      </a:lnTo>
                      <a:lnTo>
                        <a:pt x="113" y="100"/>
                      </a:lnTo>
                      <a:lnTo>
                        <a:pt x="113" y="99"/>
                      </a:lnTo>
                      <a:lnTo>
                        <a:pt x="112" y="98"/>
                      </a:lnTo>
                      <a:lnTo>
                        <a:pt x="111" y="97"/>
                      </a:lnTo>
                      <a:lnTo>
                        <a:pt x="111" y="96"/>
                      </a:lnTo>
                      <a:lnTo>
                        <a:pt x="109" y="95"/>
                      </a:lnTo>
                      <a:lnTo>
                        <a:pt x="109" y="95"/>
                      </a:lnTo>
                      <a:lnTo>
                        <a:pt x="108" y="94"/>
                      </a:lnTo>
                      <a:lnTo>
                        <a:pt x="106" y="93"/>
                      </a:lnTo>
                      <a:lnTo>
                        <a:pt x="105" y="93"/>
                      </a:lnTo>
                      <a:lnTo>
                        <a:pt x="104" y="93"/>
                      </a:lnTo>
                      <a:lnTo>
                        <a:pt x="102" y="92"/>
                      </a:lnTo>
                      <a:lnTo>
                        <a:pt x="101" y="92"/>
                      </a:lnTo>
                      <a:lnTo>
                        <a:pt x="100" y="92"/>
                      </a:lnTo>
                      <a:lnTo>
                        <a:pt x="98" y="92"/>
                      </a:lnTo>
                      <a:lnTo>
                        <a:pt x="97" y="92"/>
                      </a:lnTo>
                      <a:lnTo>
                        <a:pt x="54" y="90"/>
                      </a:lnTo>
                      <a:lnTo>
                        <a:pt x="66" y="54"/>
                      </a:lnTo>
                      <a:lnTo>
                        <a:pt x="75" y="67"/>
                      </a:lnTo>
                      <a:lnTo>
                        <a:pt x="127" y="67"/>
                      </a:lnTo>
                      <a:lnTo>
                        <a:pt x="128" y="66"/>
                      </a:lnTo>
                      <a:lnTo>
                        <a:pt x="130" y="66"/>
                      </a:lnTo>
                      <a:lnTo>
                        <a:pt x="131" y="65"/>
                      </a:lnTo>
                      <a:lnTo>
                        <a:pt x="131" y="65"/>
                      </a:lnTo>
                      <a:lnTo>
                        <a:pt x="133" y="64"/>
                      </a:lnTo>
                      <a:lnTo>
                        <a:pt x="134" y="63"/>
                      </a:lnTo>
                      <a:lnTo>
                        <a:pt x="135" y="62"/>
                      </a:lnTo>
                      <a:lnTo>
                        <a:pt x="136" y="62"/>
                      </a:lnTo>
                      <a:lnTo>
                        <a:pt x="136" y="60"/>
                      </a:lnTo>
                      <a:lnTo>
                        <a:pt x="136" y="59"/>
                      </a:lnTo>
                      <a:lnTo>
                        <a:pt x="137" y="58"/>
                      </a:lnTo>
                      <a:lnTo>
                        <a:pt x="137" y="56"/>
                      </a:lnTo>
                      <a:lnTo>
                        <a:pt x="137" y="54"/>
                      </a:lnTo>
                      <a:lnTo>
                        <a:pt x="136" y="53"/>
                      </a:lnTo>
                      <a:lnTo>
                        <a:pt x="136" y="52"/>
                      </a:lnTo>
                      <a:lnTo>
                        <a:pt x="135" y="50"/>
                      </a:lnTo>
                      <a:lnTo>
                        <a:pt x="134" y="49"/>
                      </a:lnTo>
                      <a:lnTo>
                        <a:pt x="133" y="49"/>
                      </a:lnTo>
                      <a:lnTo>
                        <a:pt x="132" y="47"/>
                      </a:lnTo>
                      <a:lnTo>
                        <a:pt x="131" y="47"/>
                      </a:lnTo>
                      <a:lnTo>
                        <a:pt x="130" y="46"/>
                      </a:lnTo>
                      <a:lnTo>
                        <a:pt x="128" y="46"/>
                      </a:lnTo>
                      <a:lnTo>
                        <a:pt x="127" y="46"/>
                      </a:lnTo>
                      <a:lnTo>
                        <a:pt x="87" y="46"/>
                      </a:lnTo>
                      <a:lnTo>
                        <a:pt x="78" y="31"/>
                      </a:lnTo>
                      <a:lnTo>
                        <a:pt x="80" y="30"/>
                      </a:lnTo>
                      <a:lnTo>
                        <a:pt x="80" y="28"/>
                      </a:lnTo>
                      <a:lnTo>
                        <a:pt x="80" y="26"/>
                      </a:lnTo>
                      <a:lnTo>
                        <a:pt x="81" y="24"/>
                      </a:lnTo>
                      <a:lnTo>
                        <a:pt x="81" y="22"/>
                      </a:lnTo>
                      <a:lnTo>
                        <a:pt x="81" y="20"/>
                      </a:lnTo>
                      <a:lnTo>
                        <a:pt x="81" y="17"/>
                      </a:lnTo>
                      <a:lnTo>
                        <a:pt x="80" y="16"/>
                      </a:lnTo>
                      <a:lnTo>
                        <a:pt x="80" y="14"/>
                      </a:lnTo>
                      <a:lnTo>
                        <a:pt x="79" y="12"/>
                      </a:lnTo>
                      <a:lnTo>
                        <a:pt x="78" y="11"/>
                      </a:lnTo>
                      <a:lnTo>
                        <a:pt x="77" y="9"/>
                      </a:lnTo>
                      <a:lnTo>
                        <a:pt x="76" y="7"/>
                      </a:lnTo>
                      <a:lnTo>
                        <a:pt x="75" y="6"/>
                      </a:lnTo>
                      <a:lnTo>
                        <a:pt x="73" y="5"/>
                      </a:lnTo>
                      <a:lnTo>
                        <a:pt x="72" y="4"/>
                      </a:lnTo>
                      <a:lnTo>
                        <a:pt x="70" y="2"/>
                      </a:lnTo>
                      <a:lnTo>
                        <a:pt x="68" y="2"/>
                      </a:lnTo>
                      <a:lnTo>
                        <a:pt x="66" y="1"/>
                      </a:lnTo>
                      <a:lnTo>
                        <a:pt x="64" y="1"/>
                      </a:lnTo>
                      <a:lnTo>
                        <a:pt x="62" y="0"/>
                      </a:lnTo>
                      <a:lnTo>
                        <a:pt x="60" y="0"/>
                      </a:lnTo>
                      <a:lnTo>
                        <a:pt x="57" y="0"/>
                      </a:lnTo>
                      <a:lnTo>
                        <a:pt x="56" y="0"/>
                      </a:lnTo>
                      <a:lnTo>
                        <a:pt x="53" y="1"/>
                      </a:lnTo>
                      <a:lnTo>
                        <a:pt x="51" y="1"/>
                      </a:lnTo>
                      <a:lnTo>
                        <a:pt x="49" y="2"/>
                      </a:lnTo>
                      <a:lnTo>
                        <a:pt x="47" y="3"/>
                      </a:lnTo>
                      <a:lnTo>
                        <a:pt x="45" y="4"/>
                      </a:lnTo>
                      <a:lnTo>
                        <a:pt x="43" y="6"/>
                      </a:lnTo>
                      <a:lnTo>
                        <a:pt x="42" y="8"/>
                      </a:lnTo>
                      <a:lnTo>
                        <a:pt x="40" y="9"/>
                      </a:lnTo>
                      <a:lnTo>
                        <a:pt x="39" y="12"/>
                      </a:lnTo>
                      <a:lnTo>
                        <a:pt x="38" y="14"/>
                      </a:lnTo>
                      <a:lnTo>
                        <a:pt x="37" y="16"/>
                      </a:lnTo>
                    </a:path>
                  </a:pathLst>
                </a:custGeom>
                <a:solidFill>
                  <a:srgbClr val="F39FD1"/>
                </a:solidFill>
                <a:ln w="127000" cap="rnd" cmpd="sng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2722876" name="Freeform 60"/>
              <p:cNvSpPr>
                <a:spLocks/>
              </p:cNvSpPr>
              <p:nvPr/>
            </p:nvSpPr>
            <p:spPr bwMode="auto">
              <a:xfrm>
                <a:off x="2260" y="2307"/>
                <a:ext cx="201" cy="291"/>
              </a:xfrm>
              <a:custGeom>
                <a:avLst/>
                <a:gdLst/>
                <a:ahLst/>
                <a:cxnLst>
                  <a:cxn ang="0">
                    <a:pos x="200" y="263"/>
                  </a:cxn>
                  <a:cxn ang="0">
                    <a:pos x="185" y="263"/>
                  </a:cxn>
                  <a:cxn ang="0">
                    <a:pos x="158" y="229"/>
                  </a:cxn>
                  <a:cxn ang="0">
                    <a:pos x="122" y="169"/>
                  </a:cxn>
                  <a:cxn ang="0">
                    <a:pos x="112" y="141"/>
                  </a:cxn>
                  <a:cxn ang="0">
                    <a:pos x="114" y="123"/>
                  </a:cxn>
                  <a:cxn ang="0">
                    <a:pos x="123" y="119"/>
                  </a:cxn>
                  <a:cxn ang="0">
                    <a:pos x="137" y="129"/>
                  </a:cxn>
                  <a:cxn ang="0">
                    <a:pos x="156" y="140"/>
                  </a:cxn>
                  <a:cxn ang="0">
                    <a:pos x="165" y="140"/>
                  </a:cxn>
                  <a:cxn ang="0">
                    <a:pos x="166" y="134"/>
                  </a:cxn>
                  <a:cxn ang="0">
                    <a:pos x="157" y="123"/>
                  </a:cxn>
                  <a:cxn ang="0">
                    <a:pos x="136" y="108"/>
                  </a:cxn>
                  <a:cxn ang="0">
                    <a:pos x="127" y="86"/>
                  </a:cxn>
                  <a:cxn ang="0">
                    <a:pos x="123" y="69"/>
                  </a:cxn>
                  <a:cxn ang="0">
                    <a:pos x="113" y="56"/>
                  </a:cxn>
                  <a:cxn ang="0">
                    <a:pos x="109" y="48"/>
                  </a:cxn>
                  <a:cxn ang="0">
                    <a:pos x="114" y="36"/>
                  </a:cxn>
                  <a:cxn ang="0">
                    <a:pos x="119" y="24"/>
                  </a:cxn>
                  <a:cxn ang="0">
                    <a:pos x="116" y="9"/>
                  </a:cxn>
                  <a:cxn ang="0">
                    <a:pos x="106" y="1"/>
                  </a:cxn>
                  <a:cxn ang="0">
                    <a:pos x="91" y="3"/>
                  </a:cxn>
                  <a:cxn ang="0">
                    <a:pos x="84" y="13"/>
                  </a:cxn>
                  <a:cxn ang="0">
                    <a:pos x="84" y="23"/>
                  </a:cxn>
                  <a:cxn ang="0">
                    <a:pos x="88" y="35"/>
                  </a:cxn>
                  <a:cxn ang="0">
                    <a:pos x="88" y="46"/>
                  </a:cxn>
                  <a:cxn ang="0">
                    <a:pos x="78" y="56"/>
                  </a:cxn>
                  <a:cxn ang="0">
                    <a:pos x="65" y="64"/>
                  </a:cxn>
                  <a:cxn ang="0">
                    <a:pos x="55" y="75"/>
                  </a:cxn>
                  <a:cxn ang="0">
                    <a:pos x="47" y="99"/>
                  </a:cxn>
                  <a:cxn ang="0">
                    <a:pos x="42" y="121"/>
                  </a:cxn>
                  <a:cxn ang="0">
                    <a:pos x="40" y="145"/>
                  </a:cxn>
                  <a:cxn ang="0">
                    <a:pos x="42" y="158"/>
                  </a:cxn>
                  <a:cxn ang="0">
                    <a:pos x="49" y="161"/>
                  </a:cxn>
                  <a:cxn ang="0">
                    <a:pos x="53" y="158"/>
                  </a:cxn>
                  <a:cxn ang="0">
                    <a:pos x="53" y="133"/>
                  </a:cxn>
                  <a:cxn ang="0">
                    <a:pos x="55" y="116"/>
                  </a:cxn>
                  <a:cxn ang="0">
                    <a:pos x="64" y="109"/>
                  </a:cxn>
                  <a:cxn ang="0">
                    <a:pos x="70" y="114"/>
                  </a:cxn>
                  <a:cxn ang="0">
                    <a:pos x="68" y="140"/>
                  </a:cxn>
                  <a:cxn ang="0">
                    <a:pos x="62" y="166"/>
                  </a:cxn>
                  <a:cxn ang="0">
                    <a:pos x="53" y="196"/>
                  </a:cxn>
                  <a:cxn ang="0">
                    <a:pos x="33" y="225"/>
                  </a:cxn>
                  <a:cxn ang="0">
                    <a:pos x="8" y="255"/>
                  </a:cxn>
                  <a:cxn ang="0">
                    <a:pos x="0" y="271"/>
                  </a:cxn>
                  <a:cxn ang="0">
                    <a:pos x="19" y="290"/>
                  </a:cxn>
                  <a:cxn ang="0">
                    <a:pos x="33" y="288"/>
                  </a:cxn>
                  <a:cxn ang="0">
                    <a:pos x="23" y="275"/>
                  </a:cxn>
                  <a:cxn ang="0">
                    <a:pos x="30" y="259"/>
                  </a:cxn>
                  <a:cxn ang="0">
                    <a:pos x="62" y="223"/>
                  </a:cxn>
                  <a:cxn ang="0">
                    <a:pos x="84" y="196"/>
                  </a:cxn>
                  <a:cxn ang="0">
                    <a:pos x="96" y="190"/>
                  </a:cxn>
                  <a:cxn ang="0">
                    <a:pos x="109" y="199"/>
                  </a:cxn>
                  <a:cxn ang="0">
                    <a:pos x="142" y="243"/>
                  </a:cxn>
                  <a:cxn ang="0">
                    <a:pos x="169" y="280"/>
                  </a:cxn>
                  <a:cxn ang="0">
                    <a:pos x="179" y="283"/>
                  </a:cxn>
                  <a:cxn ang="0">
                    <a:pos x="192" y="273"/>
                  </a:cxn>
                </a:cxnLst>
                <a:rect l="0" t="0" r="r" b="b"/>
                <a:pathLst>
                  <a:path w="201" h="291">
                    <a:moveTo>
                      <a:pt x="199" y="268"/>
                    </a:moveTo>
                    <a:lnTo>
                      <a:pt x="200" y="263"/>
                    </a:lnTo>
                    <a:lnTo>
                      <a:pt x="192" y="264"/>
                    </a:lnTo>
                    <a:lnTo>
                      <a:pt x="185" y="263"/>
                    </a:lnTo>
                    <a:lnTo>
                      <a:pt x="175" y="255"/>
                    </a:lnTo>
                    <a:lnTo>
                      <a:pt x="158" y="229"/>
                    </a:lnTo>
                    <a:lnTo>
                      <a:pt x="135" y="190"/>
                    </a:lnTo>
                    <a:lnTo>
                      <a:pt x="122" y="169"/>
                    </a:lnTo>
                    <a:lnTo>
                      <a:pt x="113" y="151"/>
                    </a:lnTo>
                    <a:lnTo>
                      <a:pt x="112" y="141"/>
                    </a:lnTo>
                    <a:lnTo>
                      <a:pt x="112" y="130"/>
                    </a:lnTo>
                    <a:lnTo>
                      <a:pt x="114" y="123"/>
                    </a:lnTo>
                    <a:lnTo>
                      <a:pt x="119" y="119"/>
                    </a:lnTo>
                    <a:lnTo>
                      <a:pt x="123" y="119"/>
                    </a:lnTo>
                    <a:lnTo>
                      <a:pt x="128" y="121"/>
                    </a:lnTo>
                    <a:lnTo>
                      <a:pt x="137" y="129"/>
                    </a:lnTo>
                    <a:lnTo>
                      <a:pt x="148" y="136"/>
                    </a:lnTo>
                    <a:lnTo>
                      <a:pt x="156" y="140"/>
                    </a:lnTo>
                    <a:lnTo>
                      <a:pt x="161" y="141"/>
                    </a:lnTo>
                    <a:lnTo>
                      <a:pt x="165" y="140"/>
                    </a:lnTo>
                    <a:lnTo>
                      <a:pt x="167" y="136"/>
                    </a:lnTo>
                    <a:lnTo>
                      <a:pt x="166" y="134"/>
                    </a:lnTo>
                    <a:lnTo>
                      <a:pt x="165" y="130"/>
                    </a:lnTo>
                    <a:lnTo>
                      <a:pt x="157" y="123"/>
                    </a:lnTo>
                    <a:lnTo>
                      <a:pt x="143" y="114"/>
                    </a:lnTo>
                    <a:lnTo>
                      <a:pt x="136" y="108"/>
                    </a:lnTo>
                    <a:lnTo>
                      <a:pt x="131" y="99"/>
                    </a:lnTo>
                    <a:lnTo>
                      <a:pt x="127" y="86"/>
                    </a:lnTo>
                    <a:lnTo>
                      <a:pt x="126" y="74"/>
                    </a:lnTo>
                    <a:lnTo>
                      <a:pt x="123" y="69"/>
                    </a:lnTo>
                    <a:lnTo>
                      <a:pt x="119" y="63"/>
                    </a:lnTo>
                    <a:lnTo>
                      <a:pt x="113" y="56"/>
                    </a:lnTo>
                    <a:lnTo>
                      <a:pt x="109" y="53"/>
                    </a:lnTo>
                    <a:lnTo>
                      <a:pt x="109" y="48"/>
                    </a:lnTo>
                    <a:lnTo>
                      <a:pt x="112" y="40"/>
                    </a:lnTo>
                    <a:lnTo>
                      <a:pt x="114" y="36"/>
                    </a:lnTo>
                    <a:lnTo>
                      <a:pt x="117" y="31"/>
                    </a:lnTo>
                    <a:lnTo>
                      <a:pt x="119" y="24"/>
                    </a:lnTo>
                    <a:lnTo>
                      <a:pt x="117" y="15"/>
                    </a:lnTo>
                    <a:lnTo>
                      <a:pt x="116" y="9"/>
                    </a:lnTo>
                    <a:lnTo>
                      <a:pt x="112" y="4"/>
                    </a:lnTo>
                    <a:lnTo>
                      <a:pt x="106" y="1"/>
                    </a:lnTo>
                    <a:lnTo>
                      <a:pt x="97" y="0"/>
                    </a:lnTo>
                    <a:lnTo>
                      <a:pt x="91" y="3"/>
                    </a:lnTo>
                    <a:lnTo>
                      <a:pt x="87" y="6"/>
                    </a:lnTo>
                    <a:lnTo>
                      <a:pt x="84" y="13"/>
                    </a:lnTo>
                    <a:lnTo>
                      <a:pt x="83" y="18"/>
                    </a:lnTo>
                    <a:lnTo>
                      <a:pt x="84" y="23"/>
                    </a:lnTo>
                    <a:lnTo>
                      <a:pt x="87" y="30"/>
                    </a:lnTo>
                    <a:lnTo>
                      <a:pt x="88" y="35"/>
                    </a:lnTo>
                    <a:lnTo>
                      <a:pt x="89" y="40"/>
                    </a:lnTo>
                    <a:lnTo>
                      <a:pt x="88" y="46"/>
                    </a:lnTo>
                    <a:lnTo>
                      <a:pt x="84" y="51"/>
                    </a:lnTo>
                    <a:lnTo>
                      <a:pt x="78" y="56"/>
                    </a:lnTo>
                    <a:lnTo>
                      <a:pt x="70" y="60"/>
                    </a:lnTo>
                    <a:lnTo>
                      <a:pt x="65" y="64"/>
                    </a:lnTo>
                    <a:lnTo>
                      <a:pt x="60" y="69"/>
                    </a:lnTo>
                    <a:lnTo>
                      <a:pt x="55" y="75"/>
                    </a:lnTo>
                    <a:lnTo>
                      <a:pt x="50" y="86"/>
                    </a:lnTo>
                    <a:lnTo>
                      <a:pt x="47" y="99"/>
                    </a:lnTo>
                    <a:lnTo>
                      <a:pt x="43" y="109"/>
                    </a:lnTo>
                    <a:lnTo>
                      <a:pt x="42" y="121"/>
                    </a:lnTo>
                    <a:lnTo>
                      <a:pt x="40" y="136"/>
                    </a:lnTo>
                    <a:lnTo>
                      <a:pt x="40" y="145"/>
                    </a:lnTo>
                    <a:lnTo>
                      <a:pt x="40" y="153"/>
                    </a:lnTo>
                    <a:lnTo>
                      <a:pt x="42" y="158"/>
                    </a:lnTo>
                    <a:lnTo>
                      <a:pt x="44" y="160"/>
                    </a:lnTo>
                    <a:lnTo>
                      <a:pt x="49" y="161"/>
                    </a:lnTo>
                    <a:lnTo>
                      <a:pt x="52" y="160"/>
                    </a:lnTo>
                    <a:lnTo>
                      <a:pt x="53" y="158"/>
                    </a:lnTo>
                    <a:lnTo>
                      <a:pt x="53" y="148"/>
                    </a:lnTo>
                    <a:lnTo>
                      <a:pt x="53" y="133"/>
                    </a:lnTo>
                    <a:lnTo>
                      <a:pt x="54" y="123"/>
                    </a:lnTo>
                    <a:lnTo>
                      <a:pt x="55" y="116"/>
                    </a:lnTo>
                    <a:lnTo>
                      <a:pt x="59" y="110"/>
                    </a:lnTo>
                    <a:lnTo>
                      <a:pt x="64" y="109"/>
                    </a:lnTo>
                    <a:lnTo>
                      <a:pt x="69" y="110"/>
                    </a:lnTo>
                    <a:lnTo>
                      <a:pt x="70" y="114"/>
                    </a:lnTo>
                    <a:lnTo>
                      <a:pt x="69" y="125"/>
                    </a:lnTo>
                    <a:lnTo>
                      <a:pt x="68" y="140"/>
                    </a:lnTo>
                    <a:lnTo>
                      <a:pt x="65" y="154"/>
                    </a:lnTo>
                    <a:lnTo>
                      <a:pt x="62" y="166"/>
                    </a:lnTo>
                    <a:lnTo>
                      <a:pt x="58" y="183"/>
                    </a:lnTo>
                    <a:lnTo>
                      <a:pt x="53" y="196"/>
                    </a:lnTo>
                    <a:lnTo>
                      <a:pt x="42" y="214"/>
                    </a:lnTo>
                    <a:lnTo>
                      <a:pt x="33" y="225"/>
                    </a:lnTo>
                    <a:lnTo>
                      <a:pt x="18" y="243"/>
                    </a:lnTo>
                    <a:lnTo>
                      <a:pt x="8" y="255"/>
                    </a:lnTo>
                    <a:lnTo>
                      <a:pt x="0" y="266"/>
                    </a:lnTo>
                    <a:lnTo>
                      <a:pt x="0" y="271"/>
                    </a:lnTo>
                    <a:lnTo>
                      <a:pt x="8" y="280"/>
                    </a:lnTo>
                    <a:lnTo>
                      <a:pt x="19" y="290"/>
                    </a:lnTo>
                    <a:lnTo>
                      <a:pt x="30" y="290"/>
                    </a:lnTo>
                    <a:lnTo>
                      <a:pt x="33" y="288"/>
                    </a:lnTo>
                    <a:lnTo>
                      <a:pt x="28" y="281"/>
                    </a:lnTo>
                    <a:lnTo>
                      <a:pt x="23" y="275"/>
                    </a:lnTo>
                    <a:lnTo>
                      <a:pt x="23" y="270"/>
                    </a:lnTo>
                    <a:lnTo>
                      <a:pt x="30" y="259"/>
                    </a:lnTo>
                    <a:lnTo>
                      <a:pt x="43" y="246"/>
                    </a:lnTo>
                    <a:lnTo>
                      <a:pt x="62" y="223"/>
                    </a:lnTo>
                    <a:lnTo>
                      <a:pt x="78" y="203"/>
                    </a:lnTo>
                    <a:lnTo>
                      <a:pt x="84" y="196"/>
                    </a:lnTo>
                    <a:lnTo>
                      <a:pt x="88" y="191"/>
                    </a:lnTo>
                    <a:lnTo>
                      <a:pt x="96" y="190"/>
                    </a:lnTo>
                    <a:lnTo>
                      <a:pt x="102" y="194"/>
                    </a:lnTo>
                    <a:lnTo>
                      <a:pt x="109" y="199"/>
                    </a:lnTo>
                    <a:lnTo>
                      <a:pt x="125" y="219"/>
                    </a:lnTo>
                    <a:lnTo>
                      <a:pt x="142" y="243"/>
                    </a:lnTo>
                    <a:lnTo>
                      <a:pt x="158" y="266"/>
                    </a:lnTo>
                    <a:lnTo>
                      <a:pt x="169" y="280"/>
                    </a:lnTo>
                    <a:lnTo>
                      <a:pt x="172" y="283"/>
                    </a:lnTo>
                    <a:lnTo>
                      <a:pt x="179" y="283"/>
                    </a:lnTo>
                    <a:lnTo>
                      <a:pt x="185" y="278"/>
                    </a:lnTo>
                    <a:lnTo>
                      <a:pt x="192" y="273"/>
                    </a:lnTo>
                    <a:lnTo>
                      <a:pt x="199" y="268"/>
                    </a:lnTo>
                  </a:path>
                </a:pathLst>
              </a:custGeom>
              <a:solidFill>
                <a:srgbClr val="CECECE"/>
              </a:solidFill>
              <a:ln w="25400" cap="rnd" cmpd="sng">
                <a:solidFill>
                  <a:schemeClr val="tx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grpSp>
            <p:nvGrpSpPr>
              <p:cNvPr id="12" name="Group 61"/>
              <p:cNvGrpSpPr>
                <a:grpSpLocks/>
              </p:cNvGrpSpPr>
              <p:nvPr/>
            </p:nvGrpSpPr>
            <p:grpSpPr bwMode="auto">
              <a:xfrm>
                <a:off x="1697" y="2297"/>
                <a:ext cx="260" cy="310"/>
                <a:chOff x="1697" y="2297"/>
                <a:chExt cx="260" cy="310"/>
              </a:xfrm>
            </p:grpSpPr>
            <p:grpSp>
              <p:nvGrpSpPr>
                <p:cNvPr id="13" name="Group 62"/>
                <p:cNvGrpSpPr>
                  <a:grpSpLocks/>
                </p:cNvGrpSpPr>
                <p:nvPr/>
              </p:nvGrpSpPr>
              <p:grpSpPr bwMode="auto">
                <a:xfrm>
                  <a:off x="1697" y="2297"/>
                  <a:ext cx="260" cy="310"/>
                  <a:chOff x="1697" y="2297"/>
                  <a:chExt cx="260" cy="310"/>
                </a:xfrm>
              </p:grpSpPr>
              <p:sp>
                <p:nvSpPr>
                  <p:cNvPr id="2722879" name="AutoShape 63"/>
                  <p:cNvSpPr>
                    <a:spLocks noChangeArrowheads="1"/>
                  </p:cNvSpPr>
                  <p:nvPr/>
                </p:nvSpPr>
                <p:spPr bwMode="auto">
                  <a:xfrm>
                    <a:off x="1697" y="2348"/>
                    <a:ext cx="260" cy="259"/>
                  </a:xfrm>
                  <a:prstGeom prst="cube">
                    <a:avLst>
                      <a:gd name="adj" fmla="val 24995"/>
                    </a:avLst>
                  </a:prstGeom>
                  <a:solidFill>
                    <a:schemeClr val="bg1"/>
                  </a:solidFill>
                  <a:ln w="254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2722880" name="AutoShape 64"/>
                  <p:cNvSpPr>
                    <a:spLocks noChangeArrowheads="1"/>
                  </p:cNvSpPr>
                  <p:nvPr/>
                </p:nvSpPr>
                <p:spPr bwMode="auto">
                  <a:xfrm>
                    <a:off x="1759" y="2297"/>
                    <a:ext cx="198" cy="45"/>
                  </a:xfrm>
                  <a:prstGeom prst="cube">
                    <a:avLst>
                      <a:gd name="adj" fmla="val 24995"/>
                    </a:avLst>
                  </a:prstGeom>
                  <a:solidFill>
                    <a:schemeClr val="bg1"/>
                  </a:solidFill>
                  <a:ln w="254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  <p:sp>
              <p:nvSpPr>
                <p:cNvPr id="2722881" name="Oval 65"/>
                <p:cNvSpPr>
                  <a:spLocks noChangeArrowheads="1"/>
                </p:cNvSpPr>
                <p:nvPr/>
              </p:nvSpPr>
              <p:spPr bwMode="auto">
                <a:xfrm>
                  <a:off x="1778" y="2323"/>
                  <a:ext cx="27" cy="9"/>
                </a:xfrm>
                <a:prstGeom prst="ellips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722882" name="AutoShape 66"/>
                <p:cNvSpPr>
                  <a:spLocks noChangeArrowheads="1"/>
                </p:cNvSpPr>
                <p:nvPr/>
              </p:nvSpPr>
              <p:spPr bwMode="auto">
                <a:xfrm>
                  <a:off x="1728" y="2470"/>
                  <a:ext cx="138" cy="55"/>
                </a:xfrm>
                <a:prstGeom prst="octagon">
                  <a:avLst>
                    <a:gd name="adj" fmla="val 29282"/>
                  </a:avLst>
                </a:prstGeom>
                <a:noFill/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2722883" name="Line 67"/>
              <p:cNvSpPr>
                <a:spLocks noChangeShapeType="1"/>
              </p:cNvSpPr>
              <p:nvPr/>
            </p:nvSpPr>
            <p:spPr bwMode="auto">
              <a:xfrm>
                <a:off x="1717" y="1313"/>
                <a:ext cx="264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22884" name="Line 68"/>
              <p:cNvSpPr>
                <a:spLocks noChangeShapeType="1"/>
              </p:cNvSpPr>
              <p:nvPr/>
            </p:nvSpPr>
            <p:spPr bwMode="auto">
              <a:xfrm flipH="1">
                <a:off x="1993" y="1241"/>
                <a:ext cx="3" cy="17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22885" name="Line 69"/>
              <p:cNvSpPr>
                <a:spLocks noChangeShapeType="1"/>
              </p:cNvSpPr>
              <p:nvPr/>
            </p:nvSpPr>
            <p:spPr bwMode="auto">
              <a:xfrm flipH="1">
                <a:off x="2276" y="1241"/>
                <a:ext cx="3" cy="17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22886" name="AutoShape 70"/>
              <p:cNvSpPr>
                <a:spLocks noChangeArrowheads="1"/>
              </p:cNvSpPr>
              <p:nvPr/>
            </p:nvSpPr>
            <p:spPr bwMode="auto">
              <a:xfrm>
                <a:off x="1774" y="2686"/>
                <a:ext cx="207" cy="260"/>
              </a:xfrm>
              <a:prstGeom prst="cube">
                <a:avLst>
                  <a:gd name="adj" fmla="val 24995"/>
                </a:avLst>
              </a:prstGeom>
              <a:solidFill>
                <a:srgbClr val="DC0081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22887" name="AutoShape 71"/>
              <p:cNvSpPr>
                <a:spLocks noChangeArrowheads="1"/>
              </p:cNvSpPr>
              <p:nvPr/>
            </p:nvSpPr>
            <p:spPr bwMode="auto">
              <a:xfrm>
                <a:off x="1823" y="2635"/>
                <a:ext cx="158" cy="46"/>
              </a:xfrm>
              <a:prstGeom prst="cube">
                <a:avLst>
                  <a:gd name="adj" fmla="val 24995"/>
                </a:avLst>
              </a:prstGeom>
              <a:solidFill>
                <a:srgbClr val="DC0081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22888" name="AutoShape 72"/>
              <p:cNvSpPr>
                <a:spLocks noChangeArrowheads="1"/>
              </p:cNvSpPr>
              <p:nvPr/>
            </p:nvSpPr>
            <p:spPr bwMode="auto">
              <a:xfrm>
                <a:off x="1815" y="2707"/>
                <a:ext cx="107" cy="15"/>
              </a:xfrm>
              <a:prstGeom prst="parallelogram">
                <a:avLst>
                  <a:gd name="adj" fmla="val 178300"/>
                </a:avLst>
              </a:prstGeom>
              <a:solidFill>
                <a:srgbClr val="DC0081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grpSp>
            <p:nvGrpSpPr>
              <p:cNvPr id="14" name="Group 73"/>
              <p:cNvGrpSpPr>
                <a:grpSpLocks/>
              </p:cNvGrpSpPr>
              <p:nvPr/>
            </p:nvGrpSpPr>
            <p:grpSpPr bwMode="auto">
              <a:xfrm>
                <a:off x="2320" y="2676"/>
                <a:ext cx="202" cy="257"/>
                <a:chOff x="2320" y="2676"/>
                <a:chExt cx="202" cy="257"/>
              </a:xfrm>
            </p:grpSpPr>
            <p:sp>
              <p:nvSpPr>
                <p:cNvPr id="2722890" name="Freeform 74"/>
                <p:cNvSpPr>
                  <a:spLocks/>
                </p:cNvSpPr>
                <p:nvPr/>
              </p:nvSpPr>
              <p:spPr bwMode="auto">
                <a:xfrm>
                  <a:off x="2450" y="2795"/>
                  <a:ext cx="61" cy="138"/>
                </a:xfrm>
                <a:custGeom>
                  <a:avLst/>
                  <a:gdLst/>
                  <a:ahLst/>
                  <a:cxnLst>
                    <a:cxn ang="0">
                      <a:pos x="44" y="0"/>
                    </a:cxn>
                    <a:cxn ang="0">
                      <a:pos x="60" y="0"/>
                    </a:cxn>
                    <a:cxn ang="0">
                      <a:pos x="16" y="137"/>
                    </a:cxn>
                    <a:cxn ang="0">
                      <a:pos x="0" y="137"/>
                    </a:cxn>
                    <a:cxn ang="0">
                      <a:pos x="44" y="0"/>
                    </a:cxn>
                  </a:cxnLst>
                  <a:rect l="0" t="0" r="r" b="b"/>
                  <a:pathLst>
                    <a:path w="61" h="138">
                      <a:moveTo>
                        <a:pt x="44" y="0"/>
                      </a:moveTo>
                      <a:lnTo>
                        <a:pt x="60" y="0"/>
                      </a:lnTo>
                      <a:lnTo>
                        <a:pt x="16" y="137"/>
                      </a:lnTo>
                      <a:lnTo>
                        <a:pt x="0" y="137"/>
                      </a:lnTo>
                      <a:lnTo>
                        <a:pt x="44" y="0"/>
                      </a:lnTo>
                    </a:path>
                  </a:pathLst>
                </a:custGeom>
                <a:solidFill>
                  <a:srgbClr val="F39FD1"/>
                </a:solidFill>
                <a:ln w="12700" cap="rnd" cmpd="sng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722891" name="Rectangle 75"/>
                <p:cNvSpPr>
                  <a:spLocks noChangeArrowheads="1"/>
                </p:cNvSpPr>
                <p:nvPr/>
              </p:nvSpPr>
              <p:spPr bwMode="auto">
                <a:xfrm>
                  <a:off x="2445" y="2795"/>
                  <a:ext cx="77" cy="12"/>
                </a:xfrm>
                <a:prstGeom prst="rect">
                  <a:avLst/>
                </a:prstGeom>
                <a:solidFill>
                  <a:srgbClr val="F39FD1"/>
                </a:solidFill>
                <a:ln w="12700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722892" name="Rectangle 76"/>
                <p:cNvSpPr>
                  <a:spLocks noChangeArrowheads="1"/>
                </p:cNvSpPr>
                <p:nvPr/>
              </p:nvSpPr>
              <p:spPr bwMode="auto">
                <a:xfrm>
                  <a:off x="2453" y="2851"/>
                  <a:ext cx="57" cy="13"/>
                </a:xfrm>
                <a:prstGeom prst="rect">
                  <a:avLst/>
                </a:prstGeom>
                <a:solidFill>
                  <a:srgbClr val="F39FD1"/>
                </a:solidFill>
                <a:ln w="12700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722893" name="Rectangle 77"/>
                <p:cNvSpPr>
                  <a:spLocks noChangeArrowheads="1"/>
                </p:cNvSpPr>
                <p:nvPr/>
              </p:nvSpPr>
              <p:spPr bwMode="auto">
                <a:xfrm>
                  <a:off x="2322" y="2851"/>
                  <a:ext cx="73" cy="9"/>
                </a:xfrm>
                <a:prstGeom prst="rect">
                  <a:avLst/>
                </a:prstGeom>
                <a:solidFill>
                  <a:srgbClr val="F39FD1"/>
                </a:solidFill>
                <a:ln w="12700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722894" name="Oval 78"/>
                <p:cNvSpPr>
                  <a:spLocks noChangeArrowheads="1"/>
                </p:cNvSpPr>
                <p:nvPr/>
              </p:nvSpPr>
              <p:spPr bwMode="auto">
                <a:xfrm>
                  <a:off x="2380" y="2676"/>
                  <a:ext cx="22" cy="25"/>
                </a:xfrm>
                <a:prstGeom prst="ellipse">
                  <a:avLst/>
                </a:prstGeom>
                <a:solidFill>
                  <a:srgbClr val="F39FD1"/>
                </a:solidFill>
                <a:ln w="254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722895" name="Freeform 79"/>
                <p:cNvSpPr>
                  <a:spLocks/>
                </p:cNvSpPr>
                <p:nvPr/>
              </p:nvSpPr>
              <p:spPr bwMode="auto">
                <a:xfrm>
                  <a:off x="2320" y="2720"/>
                  <a:ext cx="140" cy="213"/>
                </a:xfrm>
                <a:custGeom>
                  <a:avLst/>
                  <a:gdLst/>
                  <a:ahLst/>
                  <a:cxnLst>
                    <a:cxn ang="0">
                      <a:pos x="1" y="98"/>
                    </a:cxn>
                    <a:cxn ang="0">
                      <a:pos x="1" y="101"/>
                    </a:cxn>
                    <a:cxn ang="0">
                      <a:pos x="0" y="104"/>
                    </a:cxn>
                    <a:cxn ang="0">
                      <a:pos x="0" y="108"/>
                    </a:cxn>
                    <a:cxn ang="0">
                      <a:pos x="1" y="111"/>
                    </a:cxn>
                    <a:cxn ang="0">
                      <a:pos x="3" y="114"/>
                    </a:cxn>
                    <a:cxn ang="0">
                      <a:pos x="6" y="117"/>
                    </a:cxn>
                    <a:cxn ang="0">
                      <a:pos x="9" y="119"/>
                    </a:cxn>
                    <a:cxn ang="0">
                      <a:pos x="11" y="119"/>
                    </a:cxn>
                    <a:cxn ang="0">
                      <a:pos x="15" y="119"/>
                    </a:cxn>
                    <a:cxn ang="0">
                      <a:pos x="91" y="212"/>
                    </a:cxn>
                    <a:cxn ang="0">
                      <a:pos x="115" y="102"/>
                    </a:cxn>
                    <a:cxn ang="0">
                      <a:pos x="114" y="99"/>
                    </a:cxn>
                    <a:cxn ang="0">
                      <a:pos x="113" y="98"/>
                    </a:cxn>
                    <a:cxn ang="0">
                      <a:pos x="111" y="96"/>
                    </a:cxn>
                    <a:cxn ang="0">
                      <a:pos x="109" y="94"/>
                    </a:cxn>
                    <a:cxn ang="0">
                      <a:pos x="107" y="93"/>
                    </a:cxn>
                    <a:cxn ang="0">
                      <a:pos x="104" y="93"/>
                    </a:cxn>
                    <a:cxn ang="0">
                      <a:pos x="101" y="93"/>
                    </a:cxn>
                    <a:cxn ang="0">
                      <a:pos x="99" y="93"/>
                    </a:cxn>
                    <a:cxn ang="0">
                      <a:pos x="67" y="54"/>
                    </a:cxn>
                    <a:cxn ang="0">
                      <a:pos x="129" y="67"/>
                    </a:cxn>
                    <a:cxn ang="0">
                      <a:pos x="132" y="66"/>
                    </a:cxn>
                    <a:cxn ang="0">
                      <a:pos x="133" y="66"/>
                    </a:cxn>
                    <a:cxn ang="0">
                      <a:pos x="136" y="64"/>
                    </a:cxn>
                    <a:cxn ang="0">
                      <a:pos x="138" y="62"/>
                    </a:cxn>
                    <a:cxn ang="0">
                      <a:pos x="138" y="59"/>
                    </a:cxn>
                    <a:cxn ang="0">
                      <a:pos x="139" y="56"/>
                    </a:cxn>
                    <a:cxn ang="0">
                      <a:pos x="138" y="53"/>
                    </a:cxn>
                    <a:cxn ang="0">
                      <a:pos x="137" y="51"/>
                    </a:cxn>
                    <a:cxn ang="0">
                      <a:pos x="135" y="49"/>
                    </a:cxn>
                    <a:cxn ang="0">
                      <a:pos x="133" y="47"/>
                    </a:cxn>
                    <a:cxn ang="0">
                      <a:pos x="130" y="46"/>
                    </a:cxn>
                    <a:cxn ang="0">
                      <a:pos x="88" y="46"/>
                    </a:cxn>
                    <a:cxn ang="0">
                      <a:pos x="81" y="30"/>
                    </a:cxn>
                    <a:cxn ang="0">
                      <a:pos x="81" y="26"/>
                    </a:cxn>
                    <a:cxn ang="0">
                      <a:pos x="82" y="22"/>
                    </a:cxn>
                    <a:cxn ang="0">
                      <a:pos x="82" y="18"/>
                    </a:cxn>
                    <a:cxn ang="0">
                      <a:pos x="81" y="14"/>
                    </a:cxn>
                    <a:cxn ang="0">
                      <a:pos x="79" y="11"/>
                    </a:cxn>
                    <a:cxn ang="0">
                      <a:pos x="77" y="8"/>
                    </a:cxn>
                    <a:cxn ang="0">
                      <a:pos x="74" y="5"/>
                    </a:cxn>
                    <a:cxn ang="0">
                      <a:pos x="71" y="3"/>
                    </a:cxn>
                    <a:cxn ang="0">
                      <a:pos x="67" y="1"/>
                    </a:cxn>
                    <a:cxn ang="0">
                      <a:pos x="63" y="0"/>
                    </a:cxn>
                    <a:cxn ang="0">
                      <a:pos x="58" y="0"/>
                    </a:cxn>
                    <a:cxn ang="0">
                      <a:pos x="54" y="1"/>
                    </a:cxn>
                    <a:cxn ang="0">
                      <a:pos x="50" y="2"/>
                    </a:cxn>
                    <a:cxn ang="0">
                      <a:pos x="45" y="4"/>
                    </a:cxn>
                    <a:cxn ang="0">
                      <a:pos x="42" y="8"/>
                    </a:cxn>
                    <a:cxn ang="0">
                      <a:pos x="40" y="12"/>
                    </a:cxn>
                    <a:cxn ang="0">
                      <a:pos x="38" y="16"/>
                    </a:cxn>
                  </a:cxnLst>
                  <a:rect l="0" t="0" r="r" b="b"/>
                  <a:pathLst>
                    <a:path w="140" h="213">
                      <a:moveTo>
                        <a:pt x="38" y="16"/>
                      </a:moveTo>
                      <a:lnTo>
                        <a:pt x="1" y="98"/>
                      </a:lnTo>
                      <a:lnTo>
                        <a:pt x="1" y="99"/>
                      </a:lnTo>
                      <a:lnTo>
                        <a:pt x="1" y="101"/>
                      </a:lnTo>
                      <a:lnTo>
                        <a:pt x="0" y="102"/>
                      </a:lnTo>
                      <a:lnTo>
                        <a:pt x="0" y="104"/>
                      </a:lnTo>
                      <a:lnTo>
                        <a:pt x="0" y="106"/>
                      </a:lnTo>
                      <a:lnTo>
                        <a:pt x="0" y="108"/>
                      </a:lnTo>
                      <a:lnTo>
                        <a:pt x="1" y="109"/>
                      </a:lnTo>
                      <a:lnTo>
                        <a:pt x="1" y="111"/>
                      </a:lnTo>
                      <a:lnTo>
                        <a:pt x="2" y="113"/>
                      </a:lnTo>
                      <a:lnTo>
                        <a:pt x="3" y="114"/>
                      </a:lnTo>
                      <a:lnTo>
                        <a:pt x="4" y="116"/>
                      </a:lnTo>
                      <a:lnTo>
                        <a:pt x="6" y="117"/>
                      </a:lnTo>
                      <a:lnTo>
                        <a:pt x="7" y="118"/>
                      </a:lnTo>
                      <a:lnTo>
                        <a:pt x="9" y="119"/>
                      </a:lnTo>
                      <a:lnTo>
                        <a:pt x="10" y="119"/>
                      </a:lnTo>
                      <a:lnTo>
                        <a:pt x="11" y="119"/>
                      </a:lnTo>
                      <a:lnTo>
                        <a:pt x="13" y="119"/>
                      </a:lnTo>
                      <a:lnTo>
                        <a:pt x="15" y="119"/>
                      </a:lnTo>
                      <a:lnTo>
                        <a:pt x="91" y="119"/>
                      </a:lnTo>
                      <a:lnTo>
                        <a:pt x="91" y="212"/>
                      </a:lnTo>
                      <a:lnTo>
                        <a:pt x="115" y="212"/>
                      </a:lnTo>
                      <a:lnTo>
                        <a:pt x="115" y="102"/>
                      </a:lnTo>
                      <a:lnTo>
                        <a:pt x="115" y="101"/>
                      </a:lnTo>
                      <a:lnTo>
                        <a:pt x="114" y="99"/>
                      </a:lnTo>
                      <a:lnTo>
                        <a:pt x="114" y="98"/>
                      </a:lnTo>
                      <a:lnTo>
                        <a:pt x="113" y="98"/>
                      </a:lnTo>
                      <a:lnTo>
                        <a:pt x="112" y="97"/>
                      </a:lnTo>
                      <a:lnTo>
                        <a:pt x="111" y="96"/>
                      </a:lnTo>
                      <a:lnTo>
                        <a:pt x="110" y="95"/>
                      </a:lnTo>
                      <a:lnTo>
                        <a:pt x="109" y="94"/>
                      </a:lnTo>
                      <a:lnTo>
                        <a:pt x="108" y="94"/>
                      </a:lnTo>
                      <a:lnTo>
                        <a:pt x="107" y="93"/>
                      </a:lnTo>
                      <a:lnTo>
                        <a:pt x="105" y="93"/>
                      </a:lnTo>
                      <a:lnTo>
                        <a:pt x="104" y="93"/>
                      </a:lnTo>
                      <a:lnTo>
                        <a:pt x="102" y="93"/>
                      </a:lnTo>
                      <a:lnTo>
                        <a:pt x="101" y="93"/>
                      </a:lnTo>
                      <a:lnTo>
                        <a:pt x="100" y="93"/>
                      </a:lnTo>
                      <a:lnTo>
                        <a:pt x="99" y="93"/>
                      </a:lnTo>
                      <a:lnTo>
                        <a:pt x="55" y="90"/>
                      </a:lnTo>
                      <a:lnTo>
                        <a:pt x="67" y="54"/>
                      </a:lnTo>
                      <a:lnTo>
                        <a:pt x="76" y="67"/>
                      </a:lnTo>
                      <a:lnTo>
                        <a:pt x="129" y="67"/>
                      </a:lnTo>
                      <a:lnTo>
                        <a:pt x="130" y="66"/>
                      </a:lnTo>
                      <a:lnTo>
                        <a:pt x="132" y="66"/>
                      </a:lnTo>
                      <a:lnTo>
                        <a:pt x="133" y="66"/>
                      </a:lnTo>
                      <a:lnTo>
                        <a:pt x="133" y="66"/>
                      </a:lnTo>
                      <a:lnTo>
                        <a:pt x="135" y="64"/>
                      </a:lnTo>
                      <a:lnTo>
                        <a:pt x="136" y="64"/>
                      </a:lnTo>
                      <a:lnTo>
                        <a:pt x="137" y="63"/>
                      </a:lnTo>
                      <a:lnTo>
                        <a:pt x="138" y="62"/>
                      </a:lnTo>
                      <a:lnTo>
                        <a:pt x="138" y="61"/>
                      </a:lnTo>
                      <a:lnTo>
                        <a:pt x="138" y="59"/>
                      </a:lnTo>
                      <a:lnTo>
                        <a:pt x="139" y="58"/>
                      </a:lnTo>
                      <a:lnTo>
                        <a:pt x="139" y="56"/>
                      </a:lnTo>
                      <a:lnTo>
                        <a:pt x="139" y="54"/>
                      </a:lnTo>
                      <a:lnTo>
                        <a:pt x="138" y="53"/>
                      </a:lnTo>
                      <a:lnTo>
                        <a:pt x="138" y="52"/>
                      </a:lnTo>
                      <a:lnTo>
                        <a:pt x="137" y="51"/>
                      </a:lnTo>
                      <a:lnTo>
                        <a:pt x="136" y="49"/>
                      </a:lnTo>
                      <a:lnTo>
                        <a:pt x="135" y="49"/>
                      </a:lnTo>
                      <a:lnTo>
                        <a:pt x="134" y="48"/>
                      </a:lnTo>
                      <a:lnTo>
                        <a:pt x="133" y="47"/>
                      </a:lnTo>
                      <a:lnTo>
                        <a:pt x="132" y="46"/>
                      </a:lnTo>
                      <a:lnTo>
                        <a:pt x="130" y="46"/>
                      </a:lnTo>
                      <a:lnTo>
                        <a:pt x="129" y="46"/>
                      </a:lnTo>
                      <a:lnTo>
                        <a:pt x="88" y="46"/>
                      </a:lnTo>
                      <a:lnTo>
                        <a:pt x="79" y="31"/>
                      </a:lnTo>
                      <a:lnTo>
                        <a:pt x="81" y="30"/>
                      </a:lnTo>
                      <a:lnTo>
                        <a:pt x="81" y="28"/>
                      </a:lnTo>
                      <a:lnTo>
                        <a:pt x="81" y="26"/>
                      </a:lnTo>
                      <a:lnTo>
                        <a:pt x="82" y="24"/>
                      </a:lnTo>
                      <a:lnTo>
                        <a:pt x="82" y="22"/>
                      </a:lnTo>
                      <a:lnTo>
                        <a:pt x="82" y="20"/>
                      </a:lnTo>
                      <a:lnTo>
                        <a:pt x="82" y="18"/>
                      </a:lnTo>
                      <a:lnTo>
                        <a:pt x="81" y="16"/>
                      </a:lnTo>
                      <a:lnTo>
                        <a:pt x="81" y="14"/>
                      </a:lnTo>
                      <a:lnTo>
                        <a:pt x="80" y="13"/>
                      </a:lnTo>
                      <a:lnTo>
                        <a:pt x="79" y="11"/>
                      </a:lnTo>
                      <a:lnTo>
                        <a:pt x="78" y="9"/>
                      </a:lnTo>
                      <a:lnTo>
                        <a:pt x="77" y="8"/>
                      </a:lnTo>
                      <a:lnTo>
                        <a:pt x="76" y="6"/>
                      </a:lnTo>
                      <a:lnTo>
                        <a:pt x="74" y="5"/>
                      </a:lnTo>
                      <a:lnTo>
                        <a:pt x="73" y="4"/>
                      </a:lnTo>
                      <a:lnTo>
                        <a:pt x="71" y="3"/>
                      </a:lnTo>
                      <a:lnTo>
                        <a:pt x="69" y="2"/>
                      </a:lnTo>
                      <a:lnTo>
                        <a:pt x="67" y="1"/>
                      </a:lnTo>
                      <a:lnTo>
                        <a:pt x="65" y="1"/>
                      </a:lnTo>
                      <a:lnTo>
                        <a:pt x="63" y="0"/>
                      </a:lnTo>
                      <a:lnTo>
                        <a:pt x="61" y="0"/>
                      </a:lnTo>
                      <a:lnTo>
                        <a:pt x="58" y="0"/>
                      </a:lnTo>
                      <a:lnTo>
                        <a:pt x="56" y="0"/>
                      </a:lnTo>
                      <a:lnTo>
                        <a:pt x="54" y="1"/>
                      </a:lnTo>
                      <a:lnTo>
                        <a:pt x="52" y="1"/>
                      </a:lnTo>
                      <a:lnTo>
                        <a:pt x="50" y="2"/>
                      </a:lnTo>
                      <a:lnTo>
                        <a:pt x="48" y="3"/>
                      </a:lnTo>
                      <a:lnTo>
                        <a:pt x="45" y="4"/>
                      </a:lnTo>
                      <a:lnTo>
                        <a:pt x="44" y="6"/>
                      </a:lnTo>
                      <a:lnTo>
                        <a:pt x="42" y="8"/>
                      </a:lnTo>
                      <a:lnTo>
                        <a:pt x="41" y="9"/>
                      </a:lnTo>
                      <a:lnTo>
                        <a:pt x="40" y="12"/>
                      </a:lnTo>
                      <a:lnTo>
                        <a:pt x="38" y="14"/>
                      </a:lnTo>
                      <a:lnTo>
                        <a:pt x="38" y="16"/>
                      </a:lnTo>
                    </a:path>
                  </a:pathLst>
                </a:custGeom>
                <a:solidFill>
                  <a:srgbClr val="F39FD1"/>
                </a:solidFill>
                <a:ln w="127000" cap="rnd" cmpd="sng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2722896" name="Freeform 80"/>
              <p:cNvSpPr>
                <a:spLocks/>
              </p:cNvSpPr>
              <p:nvPr/>
            </p:nvSpPr>
            <p:spPr bwMode="auto">
              <a:xfrm>
                <a:off x="2560" y="2634"/>
                <a:ext cx="202" cy="293"/>
              </a:xfrm>
              <a:custGeom>
                <a:avLst/>
                <a:gdLst/>
                <a:ahLst/>
                <a:cxnLst>
                  <a:cxn ang="0">
                    <a:pos x="201" y="264"/>
                  </a:cxn>
                  <a:cxn ang="0">
                    <a:pos x="186" y="264"/>
                  </a:cxn>
                  <a:cxn ang="0">
                    <a:pos x="159" y="230"/>
                  </a:cxn>
                  <a:cxn ang="0">
                    <a:pos x="123" y="170"/>
                  </a:cxn>
                  <a:cxn ang="0">
                    <a:pos x="113" y="142"/>
                  </a:cxn>
                  <a:cxn ang="0">
                    <a:pos x="115" y="123"/>
                  </a:cxn>
                  <a:cxn ang="0">
                    <a:pos x="124" y="120"/>
                  </a:cxn>
                  <a:cxn ang="0">
                    <a:pos x="138" y="130"/>
                  </a:cxn>
                  <a:cxn ang="0">
                    <a:pos x="157" y="141"/>
                  </a:cxn>
                  <a:cxn ang="0">
                    <a:pos x="166" y="141"/>
                  </a:cxn>
                  <a:cxn ang="0">
                    <a:pos x="167" y="135"/>
                  </a:cxn>
                  <a:cxn ang="0">
                    <a:pos x="158" y="123"/>
                  </a:cxn>
                  <a:cxn ang="0">
                    <a:pos x="137" y="108"/>
                  </a:cxn>
                  <a:cxn ang="0">
                    <a:pos x="128" y="87"/>
                  </a:cxn>
                  <a:cxn ang="0">
                    <a:pos x="124" y="69"/>
                  </a:cxn>
                  <a:cxn ang="0">
                    <a:pos x="114" y="57"/>
                  </a:cxn>
                  <a:cxn ang="0">
                    <a:pos x="110" y="48"/>
                  </a:cxn>
                  <a:cxn ang="0">
                    <a:pos x="115" y="37"/>
                  </a:cxn>
                  <a:cxn ang="0">
                    <a:pos x="120" y="24"/>
                  </a:cxn>
                  <a:cxn ang="0">
                    <a:pos x="116" y="9"/>
                  </a:cxn>
                  <a:cxn ang="0">
                    <a:pos x="106" y="1"/>
                  </a:cxn>
                  <a:cxn ang="0">
                    <a:pos x="91" y="3"/>
                  </a:cxn>
                  <a:cxn ang="0">
                    <a:pos x="85" y="13"/>
                  </a:cxn>
                  <a:cxn ang="0">
                    <a:pos x="85" y="23"/>
                  </a:cxn>
                  <a:cxn ang="0">
                    <a:pos x="88" y="35"/>
                  </a:cxn>
                  <a:cxn ang="0">
                    <a:pos x="88" y="47"/>
                  </a:cxn>
                  <a:cxn ang="0">
                    <a:pos x="78" y="57"/>
                  </a:cxn>
                  <a:cxn ang="0">
                    <a:pos x="66" y="64"/>
                  </a:cxn>
                  <a:cxn ang="0">
                    <a:pos x="56" y="76"/>
                  </a:cxn>
                  <a:cxn ang="0">
                    <a:pos x="47" y="99"/>
                  </a:cxn>
                  <a:cxn ang="0">
                    <a:pos x="42" y="122"/>
                  </a:cxn>
                  <a:cxn ang="0">
                    <a:pos x="40" y="146"/>
                  </a:cxn>
                  <a:cxn ang="0">
                    <a:pos x="42" y="159"/>
                  </a:cxn>
                  <a:cxn ang="0">
                    <a:pos x="49" y="162"/>
                  </a:cxn>
                  <a:cxn ang="0">
                    <a:pos x="53" y="159"/>
                  </a:cxn>
                  <a:cxn ang="0">
                    <a:pos x="53" y="133"/>
                  </a:cxn>
                  <a:cxn ang="0">
                    <a:pos x="56" y="117"/>
                  </a:cxn>
                  <a:cxn ang="0">
                    <a:pos x="64" y="110"/>
                  </a:cxn>
                  <a:cxn ang="0">
                    <a:pos x="71" y="115"/>
                  </a:cxn>
                  <a:cxn ang="0">
                    <a:pos x="68" y="141"/>
                  </a:cxn>
                  <a:cxn ang="0">
                    <a:pos x="62" y="167"/>
                  </a:cxn>
                  <a:cxn ang="0">
                    <a:pos x="53" y="198"/>
                  </a:cxn>
                  <a:cxn ang="0">
                    <a:pos x="33" y="227"/>
                  </a:cxn>
                  <a:cxn ang="0">
                    <a:pos x="8" y="257"/>
                  </a:cxn>
                  <a:cxn ang="0">
                    <a:pos x="0" y="273"/>
                  </a:cxn>
                  <a:cxn ang="0">
                    <a:pos x="19" y="292"/>
                  </a:cxn>
                  <a:cxn ang="0">
                    <a:pos x="33" y="289"/>
                  </a:cxn>
                  <a:cxn ang="0">
                    <a:pos x="23" y="277"/>
                  </a:cxn>
                  <a:cxn ang="0">
                    <a:pos x="30" y="261"/>
                  </a:cxn>
                  <a:cxn ang="0">
                    <a:pos x="62" y="224"/>
                  </a:cxn>
                  <a:cxn ang="0">
                    <a:pos x="85" y="198"/>
                  </a:cxn>
                  <a:cxn ang="0">
                    <a:pos x="96" y="191"/>
                  </a:cxn>
                  <a:cxn ang="0">
                    <a:pos x="110" y="200"/>
                  </a:cxn>
                  <a:cxn ang="0">
                    <a:pos x="143" y="244"/>
                  </a:cxn>
                  <a:cxn ang="0">
                    <a:pos x="169" y="282"/>
                  </a:cxn>
                  <a:cxn ang="0">
                    <a:pos x="180" y="284"/>
                  </a:cxn>
                  <a:cxn ang="0">
                    <a:pos x="193" y="274"/>
                  </a:cxn>
                </a:cxnLst>
                <a:rect l="0" t="0" r="r" b="b"/>
                <a:pathLst>
                  <a:path w="202" h="293">
                    <a:moveTo>
                      <a:pt x="200" y="269"/>
                    </a:moveTo>
                    <a:lnTo>
                      <a:pt x="201" y="264"/>
                    </a:lnTo>
                    <a:lnTo>
                      <a:pt x="193" y="266"/>
                    </a:lnTo>
                    <a:lnTo>
                      <a:pt x="186" y="264"/>
                    </a:lnTo>
                    <a:lnTo>
                      <a:pt x="176" y="257"/>
                    </a:lnTo>
                    <a:lnTo>
                      <a:pt x="159" y="230"/>
                    </a:lnTo>
                    <a:lnTo>
                      <a:pt x="135" y="191"/>
                    </a:lnTo>
                    <a:lnTo>
                      <a:pt x="123" y="170"/>
                    </a:lnTo>
                    <a:lnTo>
                      <a:pt x="114" y="152"/>
                    </a:lnTo>
                    <a:lnTo>
                      <a:pt x="113" y="142"/>
                    </a:lnTo>
                    <a:lnTo>
                      <a:pt x="113" y="131"/>
                    </a:lnTo>
                    <a:lnTo>
                      <a:pt x="115" y="123"/>
                    </a:lnTo>
                    <a:lnTo>
                      <a:pt x="120" y="120"/>
                    </a:lnTo>
                    <a:lnTo>
                      <a:pt x="124" y="120"/>
                    </a:lnTo>
                    <a:lnTo>
                      <a:pt x="129" y="122"/>
                    </a:lnTo>
                    <a:lnTo>
                      <a:pt x="138" y="130"/>
                    </a:lnTo>
                    <a:lnTo>
                      <a:pt x="149" y="137"/>
                    </a:lnTo>
                    <a:lnTo>
                      <a:pt x="157" y="141"/>
                    </a:lnTo>
                    <a:lnTo>
                      <a:pt x="162" y="142"/>
                    </a:lnTo>
                    <a:lnTo>
                      <a:pt x="166" y="141"/>
                    </a:lnTo>
                    <a:lnTo>
                      <a:pt x="168" y="137"/>
                    </a:lnTo>
                    <a:lnTo>
                      <a:pt x="167" y="135"/>
                    </a:lnTo>
                    <a:lnTo>
                      <a:pt x="166" y="131"/>
                    </a:lnTo>
                    <a:lnTo>
                      <a:pt x="158" y="123"/>
                    </a:lnTo>
                    <a:lnTo>
                      <a:pt x="144" y="115"/>
                    </a:lnTo>
                    <a:lnTo>
                      <a:pt x="137" y="108"/>
                    </a:lnTo>
                    <a:lnTo>
                      <a:pt x="131" y="99"/>
                    </a:lnTo>
                    <a:lnTo>
                      <a:pt x="128" y="87"/>
                    </a:lnTo>
                    <a:lnTo>
                      <a:pt x="126" y="74"/>
                    </a:lnTo>
                    <a:lnTo>
                      <a:pt x="124" y="69"/>
                    </a:lnTo>
                    <a:lnTo>
                      <a:pt x="120" y="63"/>
                    </a:lnTo>
                    <a:lnTo>
                      <a:pt x="114" y="57"/>
                    </a:lnTo>
                    <a:lnTo>
                      <a:pt x="110" y="53"/>
                    </a:lnTo>
                    <a:lnTo>
                      <a:pt x="110" y="48"/>
                    </a:lnTo>
                    <a:lnTo>
                      <a:pt x="113" y="40"/>
                    </a:lnTo>
                    <a:lnTo>
                      <a:pt x="115" y="37"/>
                    </a:lnTo>
                    <a:lnTo>
                      <a:pt x="118" y="31"/>
                    </a:lnTo>
                    <a:lnTo>
                      <a:pt x="120" y="24"/>
                    </a:lnTo>
                    <a:lnTo>
                      <a:pt x="118" y="15"/>
                    </a:lnTo>
                    <a:lnTo>
                      <a:pt x="116" y="9"/>
                    </a:lnTo>
                    <a:lnTo>
                      <a:pt x="113" y="4"/>
                    </a:lnTo>
                    <a:lnTo>
                      <a:pt x="106" y="1"/>
                    </a:lnTo>
                    <a:lnTo>
                      <a:pt x="97" y="0"/>
                    </a:lnTo>
                    <a:lnTo>
                      <a:pt x="91" y="3"/>
                    </a:lnTo>
                    <a:lnTo>
                      <a:pt x="87" y="6"/>
                    </a:lnTo>
                    <a:lnTo>
                      <a:pt x="85" y="13"/>
                    </a:lnTo>
                    <a:lnTo>
                      <a:pt x="83" y="18"/>
                    </a:lnTo>
                    <a:lnTo>
                      <a:pt x="85" y="23"/>
                    </a:lnTo>
                    <a:lnTo>
                      <a:pt x="87" y="30"/>
                    </a:lnTo>
                    <a:lnTo>
                      <a:pt x="88" y="35"/>
                    </a:lnTo>
                    <a:lnTo>
                      <a:pt x="90" y="40"/>
                    </a:lnTo>
                    <a:lnTo>
                      <a:pt x="88" y="47"/>
                    </a:lnTo>
                    <a:lnTo>
                      <a:pt x="85" y="52"/>
                    </a:lnTo>
                    <a:lnTo>
                      <a:pt x="78" y="57"/>
                    </a:lnTo>
                    <a:lnTo>
                      <a:pt x="71" y="60"/>
                    </a:lnTo>
                    <a:lnTo>
                      <a:pt x="66" y="64"/>
                    </a:lnTo>
                    <a:lnTo>
                      <a:pt x="61" y="69"/>
                    </a:lnTo>
                    <a:lnTo>
                      <a:pt x="56" y="76"/>
                    </a:lnTo>
                    <a:lnTo>
                      <a:pt x="51" y="87"/>
                    </a:lnTo>
                    <a:lnTo>
                      <a:pt x="47" y="99"/>
                    </a:lnTo>
                    <a:lnTo>
                      <a:pt x="43" y="110"/>
                    </a:lnTo>
                    <a:lnTo>
                      <a:pt x="42" y="122"/>
                    </a:lnTo>
                    <a:lnTo>
                      <a:pt x="40" y="137"/>
                    </a:lnTo>
                    <a:lnTo>
                      <a:pt x="40" y="146"/>
                    </a:lnTo>
                    <a:lnTo>
                      <a:pt x="40" y="154"/>
                    </a:lnTo>
                    <a:lnTo>
                      <a:pt x="42" y="159"/>
                    </a:lnTo>
                    <a:lnTo>
                      <a:pt x="44" y="161"/>
                    </a:lnTo>
                    <a:lnTo>
                      <a:pt x="49" y="162"/>
                    </a:lnTo>
                    <a:lnTo>
                      <a:pt x="52" y="161"/>
                    </a:lnTo>
                    <a:lnTo>
                      <a:pt x="53" y="159"/>
                    </a:lnTo>
                    <a:lnTo>
                      <a:pt x="53" y="149"/>
                    </a:lnTo>
                    <a:lnTo>
                      <a:pt x="53" y="133"/>
                    </a:lnTo>
                    <a:lnTo>
                      <a:pt x="54" y="123"/>
                    </a:lnTo>
                    <a:lnTo>
                      <a:pt x="56" y="117"/>
                    </a:lnTo>
                    <a:lnTo>
                      <a:pt x="59" y="111"/>
                    </a:lnTo>
                    <a:lnTo>
                      <a:pt x="64" y="110"/>
                    </a:lnTo>
                    <a:lnTo>
                      <a:pt x="70" y="111"/>
                    </a:lnTo>
                    <a:lnTo>
                      <a:pt x="71" y="115"/>
                    </a:lnTo>
                    <a:lnTo>
                      <a:pt x="70" y="126"/>
                    </a:lnTo>
                    <a:lnTo>
                      <a:pt x="68" y="141"/>
                    </a:lnTo>
                    <a:lnTo>
                      <a:pt x="66" y="155"/>
                    </a:lnTo>
                    <a:lnTo>
                      <a:pt x="62" y="167"/>
                    </a:lnTo>
                    <a:lnTo>
                      <a:pt x="58" y="184"/>
                    </a:lnTo>
                    <a:lnTo>
                      <a:pt x="53" y="198"/>
                    </a:lnTo>
                    <a:lnTo>
                      <a:pt x="42" y="215"/>
                    </a:lnTo>
                    <a:lnTo>
                      <a:pt x="33" y="227"/>
                    </a:lnTo>
                    <a:lnTo>
                      <a:pt x="18" y="244"/>
                    </a:lnTo>
                    <a:lnTo>
                      <a:pt x="8" y="257"/>
                    </a:lnTo>
                    <a:lnTo>
                      <a:pt x="0" y="268"/>
                    </a:lnTo>
                    <a:lnTo>
                      <a:pt x="0" y="273"/>
                    </a:lnTo>
                    <a:lnTo>
                      <a:pt x="8" y="282"/>
                    </a:lnTo>
                    <a:lnTo>
                      <a:pt x="19" y="292"/>
                    </a:lnTo>
                    <a:lnTo>
                      <a:pt x="30" y="292"/>
                    </a:lnTo>
                    <a:lnTo>
                      <a:pt x="33" y="289"/>
                    </a:lnTo>
                    <a:lnTo>
                      <a:pt x="28" y="283"/>
                    </a:lnTo>
                    <a:lnTo>
                      <a:pt x="23" y="277"/>
                    </a:lnTo>
                    <a:lnTo>
                      <a:pt x="23" y="272"/>
                    </a:lnTo>
                    <a:lnTo>
                      <a:pt x="30" y="261"/>
                    </a:lnTo>
                    <a:lnTo>
                      <a:pt x="43" y="248"/>
                    </a:lnTo>
                    <a:lnTo>
                      <a:pt x="62" y="224"/>
                    </a:lnTo>
                    <a:lnTo>
                      <a:pt x="78" y="204"/>
                    </a:lnTo>
                    <a:lnTo>
                      <a:pt x="85" y="198"/>
                    </a:lnTo>
                    <a:lnTo>
                      <a:pt x="88" y="193"/>
                    </a:lnTo>
                    <a:lnTo>
                      <a:pt x="96" y="191"/>
                    </a:lnTo>
                    <a:lnTo>
                      <a:pt x="102" y="195"/>
                    </a:lnTo>
                    <a:lnTo>
                      <a:pt x="110" y="200"/>
                    </a:lnTo>
                    <a:lnTo>
                      <a:pt x="125" y="220"/>
                    </a:lnTo>
                    <a:lnTo>
                      <a:pt x="143" y="244"/>
                    </a:lnTo>
                    <a:lnTo>
                      <a:pt x="159" y="268"/>
                    </a:lnTo>
                    <a:lnTo>
                      <a:pt x="169" y="282"/>
                    </a:lnTo>
                    <a:lnTo>
                      <a:pt x="173" y="284"/>
                    </a:lnTo>
                    <a:lnTo>
                      <a:pt x="180" y="284"/>
                    </a:lnTo>
                    <a:lnTo>
                      <a:pt x="186" y="279"/>
                    </a:lnTo>
                    <a:lnTo>
                      <a:pt x="193" y="274"/>
                    </a:lnTo>
                    <a:lnTo>
                      <a:pt x="200" y="269"/>
                    </a:lnTo>
                  </a:path>
                </a:pathLst>
              </a:custGeom>
              <a:solidFill>
                <a:srgbClr val="CECECE"/>
              </a:solidFill>
              <a:ln w="25400" cap="rnd" cmpd="sng">
                <a:solidFill>
                  <a:schemeClr val="tx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grpSp>
            <p:nvGrpSpPr>
              <p:cNvPr id="15" name="Group 81"/>
              <p:cNvGrpSpPr>
                <a:grpSpLocks/>
              </p:cNvGrpSpPr>
              <p:nvPr/>
            </p:nvGrpSpPr>
            <p:grpSpPr bwMode="auto">
              <a:xfrm>
                <a:off x="1986" y="2635"/>
                <a:ext cx="261" cy="311"/>
                <a:chOff x="1986" y="2635"/>
                <a:chExt cx="261" cy="311"/>
              </a:xfrm>
            </p:grpSpPr>
            <p:grpSp>
              <p:nvGrpSpPr>
                <p:cNvPr id="16" name="Group 82"/>
                <p:cNvGrpSpPr>
                  <a:grpSpLocks/>
                </p:cNvGrpSpPr>
                <p:nvPr/>
              </p:nvGrpSpPr>
              <p:grpSpPr bwMode="auto">
                <a:xfrm>
                  <a:off x="1986" y="2635"/>
                  <a:ext cx="261" cy="311"/>
                  <a:chOff x="1986" y="2635"/>
                  <a:chExt cx="261" cy="311"/>
                </a:xfrm>
              </p:grpSpPr>
              <p:sp>
                <p:nvSpPr>
                  <p:cNvPr id="2722899" name="AutoShape 83"/>
                  <p:cNvSpPr>
                    <a:spLocks noChangeArrowheads="1"/>
                  </p:cNvSpPr>
                  <p:nvPr/>
                </p:nvSpPr>
                <p:spPr bwMode="auto">
                  <a:xfrm>
                    <a:off x="1986" y="2686"/>
                    <a:ext cx="261" cy="260"/>
                  </a:xfrm>
                  <a:prstGeom prst="cube">
                    <a:avLst>
                      <a:gd name="adj" fmla="val 24995"/>
                    </a:avLst>
                  </a:prstGeom>
                  <a:solidFill>
                    <a:schemeClr val="bg1"/>
                  </a:solidFill>
                  <a:ln w="254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2722900" name="AutoShape 84"/>
                  <p:cNvSpPr>
                    <a:spLocks noChangeArrowheads="1"/>
                  </p:cNvSpPr>
                  <p:nvPr/>
                </p:nvSpPr>
                <p:spPr bwMode="auto">
                  <a:xfrm>
                    <a:off x="2050" y="2635"/>
                    <a:ext cx="197" cy="46"/>
                  </a:xfrm>
                  <a:prstGeom prst="cube">
                    <a:avLst>
                      <a:gd name="adj" fmla="val 24995"/>
                    </a:avLst>
                  </a:prstGeom>
                  <a:solidFill>
                    <a:schemeClr val="bg1"/>
                  </a:solidFill>
                  <a:ln w="254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  <p:sp>
              <p:nvSpPr>
                <p:cNvPr id="2722901" name="Oval 85"/>
                <p:cNvSpPr>
                  <a:spLocks noChangeArrowheads="1"/>
                </p:cNvSpPr>
                <p:nvPr/>
              </p:nvSpPr>
              <p:spPr bwMode="auto">
                <a:xfrm>
                  <a:off x="2069" y="2661"/>
                  <a:ext cx="26" cy="9"/>
                </a:xfrm>
                <a:prstGeom prst="ellips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722902" name="AutoShape 86"/>
                <p:cNvSpPr>
                  <a:spLocks noChangeArrowheads="1"/>
                </p:cNvSpPr>
                <p:nvPr/>
              </p:nvSpPr>
              <p:spPr bwMode="auto">
                <a:xfrm>
                  <a:off x="2019" y="2809"/>
                  <a:ext cx="137" cy="54"/>
                </a:xfrm>
                <a:prstGeom prst="octagon">
                  <a:avLst>
                    <a:gd name="adj" fmla="val 29282"/>
                  </a:avLst>
                </a:prstGeom>
                <a:noFill/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2722903" name="Line 87"/>
              <p:cNvSpPr>
                <a:spLocks noChangeShapeType="1"/>
              </p:cNvSpPr>
              <p:nvPr/>
            </p:nvSpPr>
            <p:spPr bwMode="auto">
              <a:xfrm>
                <a:off x="2001" y="1313"/>
                <a:ext cx="262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22904" name="Line 88"/>
              <p:cNvSpPr>
                <a:spLocks noChangeShapeType="1"/>
              </p:cNvSpPr>
              <p:nvPr/>
            </p:nvSpPr>
            <p:spPr bwMode="auto">
              <a:xfrm>
                <a:off x="1438" y="1268"/>
                <a:ext cx="252" cy="0"/>
              </a:xfrm>
              <a:prstGeom prst="line">
                <a:avLst/>
              </a:prstGeom>
              <a:noFill/>
              <a:ln w="25400">
                <a:solidFill>
                  <a:srgbClr val="DC008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22905" name="Line 89"/>
              <p:cNvSpPr>
                <a:spLocks noChangeShapeType="1"/>
              </p:cNvSpPr>
              <p:nvPr/>
            </p:nvSpPr>
            <p:spPr bwMode="auto">
              <a:xfrm>
                <a:off x="1723" y="1268"/>
                <a:ext cx="252" cy="0"/>
              </a:xfrm>
              <a:prstGeom prst="line">
                <a:avLst/>
              </a:prstGeom>
              <a:noFill/>
              <a:ln w="25400">
                <a:solidFill>
                  <a:srgbClr val="DC008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grpSp>
            <p:nvGrpSpPr>
              <p:cNvPr id="17" name="Group 90"/>
              <p:cNvGrpSpPr>
                <a:grpSpLocks/>
              </p:cNvGrpSpPr>
              <p:nvPr/>
            </p:nvGrpSpPr>
            <p:grpSpPr bwMode="auto">
              <a:xfrm>
                <a:off x="917" y="1636"/>
                <a:ext cx="975" cy="310"/>
                <a:chOff x="917" y="1636"/>
                <a:chExt cx="975" cy="310"/>
              </a:xfrm>
            </p:grpSpPr>
            <p:grpSp>
              <p:nvGrpSpPr>
                <p:cNvPr id="18" name="Group 91"/>
                <p:cNvGrpSpPr>
                  <a:grpSpLocks/>
                </p:cNvGrpSpPr>
                <p:nvPr/>
              </p:nvGrpSpPr>
              <p:grpSpPr bwMode="auto">
                <a:xfrm>
                  <a:off x="917" y="1636"/>
                  <a:ext cx="206" cy="310"/>
                  <a:chOff x="917" y="1636"/>
                  <a:chExt cx="206" cy="310"/>
                </a:xfrm>
              </p:grpSpPr>
              <p:sp>
                <p:nvSpPr>
                  <p:cNvPr id="2722908" name="AutoShape 92"/>
                  <p:cNvSpPr>
                    <a:spLocks noChangeArrowheads="1"/>
                  </p:cNvSpPr>
                  <p:nvPr/>
                </p:nvSpPr>
                <p:spPr bwMode="auto">
                  <a:xfrm>
                    <a:off x="917" y="1686"/>
                    <a:ext cx="206" cy="260"/>
                  </a:xfrm>
                  <a:prstGeom prst="cube">
                    <a:avLst>
                      <a:gd name="adj" fmla="val 24995"/>
                    </a:avLst>
                  </a:prstGeom>
                  <a:solidFill>
                    <a:srgbClr val="DC0081"/>
                  </a:solidFill>
                  <a:ln w="254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2722909" name="AutoShape 93"/>
                  <p:cNvSpPr>
                    <a:spLocks noChangeArrowheads="1"/>
                  </p:cNvSpPr>
                  <p:nvPr/>
                </p:nvSpPr>
                <p:spPr bwMode="auto">
                  <a:xfrm>
                    <a:off x="965" y="1636"/>
                    <a:ext cx="158" cy="46"/>
                  </a:xfrm>
                  <a:prstGeom prst="cube">
                    <a:avLst>
                      <a:gd name="adj" fmla="val 24995"/>
                    </a:avLst>
                  </a:prstGeom>
                  <a:solidFill>
                    <a:srgbClr val="DC0081"/>
                  </a:solidFill>
                  <a:ln w="254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2722910" name="AutoShape 94"/>
                  <p:cNvSpPr>
                    <a:spLocks noChangeArrowheads="1"/>
                  </p:cNvSpPr>
                  <p:nvPr/>
                </p:nvSpPr>
                <p:spPr bwMode="auto">
                  <a:xfrm>
                    <a:off x="956" y="1707"/>
                    <a:ext cx="108" cy="15"/>
                  </a:xfrm>
                  <a:prstGeom prst="parallelogram">
                    <a:avLst>
                      <a:gd name="adj" fmla="val 179967"/>
                    </a:avLst>
                  </a:prstGeom>
                  <a:solidFill>
                    <a:srgbClr val="DC0081"/>
                  </a:solidFill>
                  <a:ln w="254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19" name="Group 95"/>
                <p:cNvGrpSpPr>
                  <a:grpSpLocks/>
                </p:cNvGrpSpPr>
                <p:nvPr/>
              </p:nvGrpSpPr>
              <p:grpSpPr bwMode="auto">
                <a:xfrm>
                  <a:off x="1435" y="1677"/>
                  <a:ext cx="203" cy="257"/>
                  <a:chOff x="1435" y="1677"/>
                  <a:chExt cx="203" cy="257"/>
                </a:xfrm>
              </p:grpSpPr>
              <p:sp>
                <p:nvSpPr>
                  <p:cNvPr id="2722912" name="Freeform 96"/>
                  <p:cNvSpPr>
                    <a:spLocks/>
                  </p:cNvSpPr>
                  <p:nvPr/>
                </p:nvSpPr>
                <p:spPr bwMode="auto">
                  <a:xfrm>
                    <a:off x="1564" y="1794"/>
                    <a:ext cx="62" cy="140"/>
                  </a:xfrm>
                  <a:custGeom>
                    <a:avLst/>
                    <a:gdLst/>
                    <a:ahLst/>
                    <a:cxnLst>
                      <a:cxn ang="0">
                        <a:pos x="44" y="0"/>
                      </a:cxn>
                      <a:cxn ang="0">
                        <a:pos x="61" y="0"/>
                      </a:cxn>
                      <a:cxn ang="0">
                        <a:pos x="17" y="139"/>
                      </a:cxn>
                      <a:cxn ang="0">
                        <a:pos x="0" y="139"/>
                      </a:cxn>
                      <a:cxn ang="0">
                        <a:pos x="44" y="0"/>
                      </a:cxn>
                    </a:cxnLst>
                    <a:rect l="0" t="0" r="r" b="b"/>
                    <a:pathLst>
                      <a:path w="62" h="140">
                        <a:moveTo>
                          <a:pt x="44" y="0"/>
                        </a:moveTo>
                        <a:lnTo>
                          <a:pt x="61" y="0"/>
                        </a:lnTo>
                        <a:lnTo>
                          <a:pt x="17" y="139"/>
                        </a:lnTo>
                        <a:lnTo>
                          <a:pt x="0" y="139"/>
                        </a:lnTo>
                        <a:lnTo>
                          <a:pt x="44" y="0"/>
                        </a:lnTo>
                      </a:path>
                    </a:pathLst>
                  </a:custGeom>
                  <a:solidFill>
                    <a:srgbClr val="F39FD1"/>
                  </a:solidFill>
                  <a:ln w="12700" cap="rnd" cmpd="sng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2722913" name="Rectangle 97"/>
                  <p:cNvSpPr>
                    <a:spLocks noChangeArrowheads="1"/>
                  </p:cNvSpPr>
                  <p:nvPr/>
                </p:nvSpPr>
                <p:spPr bwMode="auto">
                  <a:xfrm>
                    <a:off x="1561" y="1794"/>
                    <a:ext cx="77" cy="12"/>
                  </a:xfrm>
                  <a:prstGeom prst="rect">
                    <a:avLst/>
                  </a:prstGeom>
                  <a:solidFill>
                    <a:srgbClr val="F39FD1"/>
                  </a:solidFill>
                  <a:ln w="12700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wrap="none" anchor="ctr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2722914" name="Rectangle 98"/>
                  <p:cNvSpPr>
                    <a:spLocks noChangeArrowheads="1"/>
                  </p:cNvSpPr>
                  <p:nvPr/>
                </p:nvSpPr>
                <p:spPr bwMode="auto">
                  <a:xfrm>
                    <a:off x="1567" y="1852"/>
                    <a:ext cx="58" cy="12"/>
                  </a:xfrm>
                  <a:prstGeom prst="rect">
                    <a:avLst/>
                  </a:prstGeom>
                  <a:solidFill>
                    <a:srgbClr val="F39FD1"/>
                  </a:solidFill>
                  <a:ln w="12700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wrap="none" anchor="ctr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2722915" name="Rectangle 99"/>
                  <p:cNvSpPr>
                    <a:spLocks noChangeArrowheads="1"/>
                  </p:cNvSpPr>
                  <p:nvPr/>
                </p:nvSpPr>
                <p:spPr bwMode="auto">
                  <a:xfrm>
                    <a:off x="1436" y="1852"/>
                    <a:ext cx="74" cy="7"/>
                  </a:xfrm>
                  <a:prstGeom prst="rect">
                    <a:avLst/>
                  </a:prstGeom>
                  <a:solidFill>
                    <a:srgbClr val="F39FD1"/>
                  </a:solidFill>
                  <a:ln w="12700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wrap="none" anchor="ctr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2722916" name="Oval 100"/>
                  <p:cNvSpPr>
                    <a:spLocks noChangeArrowheads="1"/>
                  </p:cNvSpPr>
                  <p:nvPr/>
                </p:nvSpPr>
                <p:spPr bwMode="auto">
                  <a:xfrm>
                    <a:off x="1496" y="1677"/>
                    <a:ext cx="22" cy="25"/>
                  </a:xfrm>
                  <a:prstGeom prst="ellipse">
                    <a:avLst/>
                  </a:prstGeom>
                  <a:solidFill>
                    <a:srgbClr val="F39FD1"/>
                  </a:solidFill>
                  <a:ln w="254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</p:spPr>
                <p:txBody>
                  <a:bodyPr wrap="none" anchor="ctr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2722917" name="Freeform 101"/>
                  <p:cNvSpPr>
                    <a:spLocks/>
                  </p:cNvSpPr>
                  <p:nvPr/>
                </p:nvSpPr>
                <p:spPr bwMode="auto">
                  <a:xfrm>
                    <a:off x="1435" y="1721"/>
                    <a:ext cx="139" cy="213"/>
                  </a:xfrm>
                  <a:custGeom>
                    <a:avLst/>
                    <a:gdLst/>
                    <a:ahLst/>
                    <a:cxnLst>
                      <a:cxn ang="0">
                        <a:pos x="1" y="98"/>
                      </a:cxn>
                      <a:cxn ang="0">
                        <a:pos x="1" y="101"/>
                      </a:cxn>
                      <a:cxn ang="0">
                        <a:pos x="0" y="104"/>
                      </a:cxn>
                      <a:cxn ang="0">
                        <a:pos x="0" y="108"/>
                      </a:cxn>
                      <a:cxn ang="0">
                        <a:pos x="1" y="111"/>
                      </a:cxn>
                      <a:cxn ang="0">
                        <a:pos x="3" y="114"/>
                      </a:cxn>
                      <a:cxn ang="0">
                        <a:pos x="6" y="117"/>
                      </a:cxn>
                      <a:cxn ang="0">
                        <a:pos x="9" y="119"/>
                      </a:cxn>
                      <a:cxn ang="0">
                        <a:pos x="11" y="119"/>
                      </a:cxn>
                      <a:cxn ang="0">
                        <a:pos x="15" y="119"/>
                      </a:cxn>
                      <a:cxn ang="0">
                        <a:pos x="90" y="212"/>
                      </a:cxn>
                      <a:cxn ang="0">
                        <a:pos x="114" y="102"/>
                      </a:cxn>
                      <a:cxn ang="0">
                        <a:pos x="113" y="99"/>
                      </a:cxn>
                      <a:cxn ang="0">
                        <a:pos x="112" y="98"/>
                      </a:cxn>
                      <a:cxn ang="0">
                        <a:pos x="110" y="96"/>
                      </a:cxn>
                      <a:cxn ang="0">
                        <a:pos x="108" y="94"/>
                      </a:cxn>
                      <a:cxn ang="0">
                        <a:pos x="106" y="93"/>
                      </a:cxn>
                      <a:cxn ang="0">
                        <a:pos x="103" y="93"/>
                      </a:cxn>
                      <a:cxn ang="0">
                        <a:pos x="100" y="93"/>
                      </a:cxn>
                      <a:cxn ang="0">
                        <a:pos x="98" y="93"/>
                      </a:cxn>
                      <a:cxn ang="0">
                        <a:pos x="67" y="54"/>
                      </a:cxn>
                      <a:cxn ang="0">
                        <a:pos x="128" y="67"/>
                      </a:cxn>
                      <a:cxn ang="0">
                        <a:pos x="131" y="66"/>
                      </a:cxn>
                      <a:cxn ang="0">
                        <a:pos x="132" y="66"/>
                      </a:cxn>
                      <a:cxn ang="0">
                        <a:pos x="135" y="64"/>
                      </a:cxn>
                      <a:cxn ang="0">
                        <a:pos x="137" y="62"/>
                      </a:cxn>
                      <a:cxn ang="0">
                        <a:pos x="137" y="59"/>
                      </a:cxn>
                      <a:cxn ang="0">
                        <a:pos x="138" y="56"/>
                      </a:cxn>
                      <a:cxn ang="0">
                        <a:pos x="137" y="53"/>
                      </a:cxn>
                      <a:cxn ang="0">
                        <a:pos x="136" y="51"/>
                      </a:cxn>
                      <a:cxn ang="0">
                        <a:pos x="134" y="49"/>
                      </a:cxn>
                      <a:cxn ang="0">
                        <a:pos x="132" y="47"/>
                      </a:cxn>
                      <a:cxn ang="0">
                        <a:pos x="129" y="46"/>
                      </a:cxn>
                      <a:cxn ang="0">
                        <a:pos x="87" y="46"/>
                      </a:cxn>
                      <a:cxn ang="0">
                        <a:pos x="80" y="30"/>
                      </a:cxn>
                      <a:cxn ang="0">
                        <a:pos x="81" y="26"/>
                      </a:cxn>
                      <a:cxn ang="0">
                        <a:pos x="81" y="22"/>
                      </a:cxn>
                      <a:cxn ang="0">
                        <a:pos x="81" y="18"/>
                      </a:cxn>
                      <a:cxn ang="0">
                        <a:pos x="80" y="14"/>
                      </a:cxn>
                      <a:cxn ang="0">
                        <a:pos x="79" y="11"/>
                      </a:cxn>
                      <a:cxn ang="0">
                        <a:pos x="76" y="8"/>
                      </a:cxn>
                      <a:cxn ang="0">
                        <a:pos x="73" y="5"/>
                      </a:cxn>
                      <a:cxn ang="0">
                        <a:pos x="70" y="3"/>
                      </a:cxn>
                      <a:cxn ang="0">
                        <a:pos x="67" y="1"/>
                      </a:cxn>
                      <a:cxn ang="0">
                        <a:pos x="62" y="0"/>
                      </a:cxn>
                      <a:cxn ang="0">
                        <a:pos x="58" y="0"/>
                      </a:cxn>
                      <a:cxn ang="0">
                        <a:pos x="54" y="1"/>
                      </a:cxn>
                      <a:cxn ang="0">
                        <a:pos x="49" y="2"/>
                      </a:cxn>
                      <a:cxn ang="0">
                        <a:pos x="45" y="4"/>
                      </a:cxn>
                      <a:cxn ang="0">
                        <a:pos x="42" y="8"/>
                      </a:cxn>
                      <a:cxn ang="0">
                        <a:pos x="39" y="12"/>
                      </a:cxn>
                      <a:cxn ang="0">
                        <a:pos x="38" y="16"/>
                      </a:cxn>
                    </a:cxnLst>
                    <a:rect l="0" t="0" r="r" b="b"/>
                    <a:pathLst>
                      <a:path w="139" h="213">
                        <a:moveTo>
                          <a:pt x="38" y="16"/>
                        </a:moveTo>
                        <a:lnTo>
                          <a:pt x="1" y="98"/>
                        </a:lnTo>
                        <a:lnTo>
                          <a:pt x="1" y="99"/>
                        </a:lnTo>
                        <a:lnTo>
                          <a:pt x="1" y="101"/>
                        </a:lnTo>
                        <a:lnTo>
                          <a:pt x="0" y="102"/>
                        </a:lnTo>
                        <a:lnTo>
                          <a:pt x="0" y="104"/>
                        </a:lnTo>
                        <a:lnTo>
                          <a:pt x="0" y="106"/>
                        </a:lnTo>
                        <a:lnTo>
                          <a:pt x="0" y="108"/>
                        </a:lnTo>
                        <a:lnTo>
                          <a:pt x="1" y="109"/>
                        </a:lnTo>
                        <a:lnTo>
                          <a:pt x="1" y="111"/>
                        </a:lnTo>
                        <a:lnTo>
                          <a:pt x="2" y="113"/>
                        </a:lnTo>
                        <a:lnTo>
                          <a:pt x="3" y="114"/>
                        </a:lnTo>
                        <a:lnTo>
                          <a:pt x="4" y="116"/>
                        </a:lnTo>
                        <a:lnTo>
                          <a:pt x="6" y="117"/>
                        </a:lnTo>
                        <a:lnTo>
                          <a:pt x="7" y="118"/>
                        </a:lnTo>
                        <a:lnTo>
                          <a:pt x="9" y="119"/>
                        </a:lnTo>
                        <a:lnTo>
                          <a:pt x="10" y="119"/>
                        </a:lnTo>
                        <a:lnTo>
                          <a:pt x="11" y="119"/>
                        </a:lnTo>
                        <a:lnTo>
                          <a:pt x="13" y="119"/>
                        </a:lnTo>
                        <a:lnTo>
                          <a:pt x="15" y="119"/>
                        </a:lnTo>
                        <a:lnTo>
                          <a:pt x="90" y="119"/>
                        </a:lnTo>
                        <a:lnTo>
                          <a:pt x="90" y="212"/>
                        </a:lnTo>
                        <a:lnTo>
                          <a:pt x="114" y="212"/>
                        </a:lnTo>
                        <a:lnTo>
                          <a:pt x="114" y="102"/>
                        </a:lnTo>
                        <a:lnTo>
                          <a:pt x="114" y="101"/>
                        </a:lnTo>
                        <a:lnTo>
                          <a:pt x="113" y="99"/>
                        </a:lnTo>
                        <a:lnTo>
                          <a:pt x="113" y="98"/>
                        </a:lnTo>
                        <a:lnTo>
                          <a:pt x="112" y="98"/>
                        </a:lnTo>
                        <a:lnTo>
                          <a:pt x="112" y="97"/>
                        </a:lnTo>
                        <a:lnTo>
                          <a:pt x="110" y="96"/>
                        </a:lnTo>
                        <a:lnTo>
                          <a:pt x="110" y="95"/>
                        </a:lnTo>
                        <a:lnTo>
                          <a:pt x="108" y="94"/>
                        </a:lnTo>
                        <a:lnTo>
                          <a:pt x="107" y="94"/>
                        </a:lnTo>
                        <a:lnTo>
                          <a:pt x="106" y="93"/>
                        </a:lnTo>
                        <a:lnTo>
                          <a:pt x="105" y="93"/>
                        </a:lnTo>
                        <a:lnTo>
                          <a:pt x="103" y="93"/>
                        </a:lnTo>
                        <a:lnTo>
                          <a:pt x="102" y="93"/>
                        </a:lnTo>
                        <a:lnTo>
                          <a:pt x="100" y="93"/>
                        </a:lnTo>
                        <a:lnTo>
                          <a:pt x="99" y="93"/>
                        </a:lnTo>
                        <a:lnTo>
                          <a:pt x="98" y="93"/>
                        </a:lnTo>
                        <a:lnTo>
                          <a:pt x="54" y="90"/>
                        </a:lnTo>
                        <a:lnTo>
                          <a:pt x="67" y="54"/>
                        </a:lnTo>
                        <a:lnTo>
                          <a:pt x="75" y="67"/>
                        </a:lnTo>
                        <a:lnTo>
                          <a:pt x="128" y="67"/>
                        </a:lnTo>
                        <a:lnTo>
                          <a:pt x="129" y="66"/>
                        </a:lnTo>
                        <a:lnTo>
                          <a:pt x="131" y="66"/>
                        </a:lnTo>
                        <a:lnTo>
                          <a:pt x="132" y="66"/>
                        </a:lnTo>
                        <a:lnTo>
                          <a:pt x="132" y="66"/>
                        </a:lnTo>
                        <a:lnTo>
                          <a:pt x="134" y="64"/>
                        </a:lnTo>
                        <a:lnTo>
                          <a:pt x="135" y="64"/>
                        </a:lnTo>
                        <a:lnTo>
                          <a:pt x="136" y="63"/>
                        </a:lnTo>
                        <a:lnTo>
                          <a:pt x="137" y="62"/>
                        </a:lnTo>
                        <a:lnTo>
                          <a:pt x="137" y="61"/>
                        </a:lnTo>
                        <a:lnTo>
                          <a:pt x="137" y="59"/>
                        </a:lnTo>
                        <a:lnTo>
                          <a:pt x="138" y="58"/>
                        </a:lnTo>
                        <a:lnTo>
                          <a:pt x="138" y="56"/>
                        </a:lnTo>
                        <a:lnTo>
                          <a:pt x="138" y="54"/>
                        </a:lnTo>
                        <a:lnTo>
                          <a:pt x="137" y="53"/>
                        </a:lnTo>
                        <a:lnTo>
                          <a:pt x="137" y="52"/>
                        </a:lnTo>
                        <a:lnTo>
                          <a:pt x="136" y="51"/>
                        </a:lnTo>
                        <a:lnTo>
                          <a:pt x="135" y="49"/>
                        </a:lnTo>
                        <a:lnTo>
                          <a:pt x="134" y="49"/>
                        </a:lnTo>
                        <a:lnTo>
                          <a:pt x="133" y="48"/>
                        </a:lnTo>
                        <a:lnTo>
                          <a:pt x="132" y="47"/>
                        </a:lnTo>
                        <a:lnTo>
                          <a:pt x="131" y="46"/>
                        </a:lnTo>
                        <a:lnTo>
                          <a:pt x="129" y="46"/>
                        </a:lnTo>
                        <a:lnTo>
                          <a:pt x="128" y="46"/>
                        </a:lnTo>
                        <a:lnTo>
                          <a:pt x="87" y="46"/>
                        </a:lnTo>
                        <a:lnTo>
                          <a:pt x="79" y="31"/>
                        </a:lnTo>
                        <a:lnTo>
                          <a:pt x="80" y="30"/>
                        </a:lnTo>
                        <a:lnTo>
                          <a:pt x="81" y="28"/>
                        </a:lnTo>
                        <a:lnTo>
                          <a:pt x="81" y="26"/>
                        </a:lnTo>
                        <a:lnTo>
                          <a:pt x="81" y="24"/>
                        </a:lnTo>
                        <a:lnTo>
                          <a:pt x="81" y="22"/>
                        </a:lnTo>
                        <a:lnTo>
                          <a:pt x="81" y="20"/>
                        </a:lnTo>
                        <a:lnTo>
                          <a:pt x="81" y="18"/>
                        </a:lnTo>
                        <a:lnTo>
                          <a:pt x="81" y="16"/>
                        </a:lnTo>
                        <a:lnTo>
                          <a:pt x="80" y="14"/>
                        </a:lnTo>
                        <a:lnTo>
                          <a:pt x="79" y="13"/>
                        </a:lnTo>
                        <a:lnTo>
                          <a:pt x="79" y="11"/>
                        </a:lnTo>
                        <a:lnTo>
                          <a:pt x="78" y="9"/>
                        </a:lnTo>
                        <a:lnTo>
                          <a:pt x="76" y="8"/>
                        </a:lnTo>
                        <a:lnTo>
                          <a:pt x="75" y="6"/>
                        </a:lnTo>
                        <a:lnTo>
                          <a:pt x="73" y="5"/>
                        </a:lnTo>
                        <a:lnTo>
                          <a:pt x="72" y="4"/>
                        </a:lnTo>
                        <a:lnTo>
                          <a:pt x="70" y="3"/>
                        </a:lnTo>
                        <a:lnTo>
                          <a:pt x="68" y="2"/>
                        </a:lnTo>
                        <a:lnTo>
                          <a:pt x="67" y="1"/>
                        </a:lnTo>
                        <a:lnTo>
                          <a:pt x="64" y="1"/>
                        </a:lnTo>
                        <a:lnTo>
                          <a:pt x="62" y="0"/>
                        </a:lnTo>
                        <a:lnTo>
                          <a:pt x="60" y="0"/>
                        </a:lnTo>
                        <a:lnTo>
                          <a:pt x="58" y="0"/>
                        </a:lnTo>
                        <a:lnTo>
                          <a:pt x="56" y="0"/>
                        </a:lnTo>
                        <a:lnTo>
                          <a:pt x="54" y="1"/>
                        </a:lnTo>
                        <a:lnTo>
                          <a:pt x="52" y="1"/>
                        </a:lnTo>
                        <a:lnTo>
                          <a:pt x="49" y="2"/>
                        </a:lnTo>
                        <a:lnTo>
                          <a:pt x="47" y="3"/>
                        </a:lnTo>
                        <a:lnTo>
                          <a:pt x="45" y="4"/>
                        </a:lnTo>
                        <a:lnTo>
                          <a:pt x="44" y="6"/>
                        </a:lnTo>
                        <a:lnTo>
                          <a:pt x="42" y="8"/>
                        </a:lnTo>
                        <a:lnTo>
                          <a:pt x="41" y="9"/>
                        </a:lnTo>
                        <a:lnTo>
                          <a:pt x="39" y="12"/>
                        </a:lnTo>
                        <a:lnTo>
                          <a:pt x="38" y="14"/>
                        </a:lnTo>
                        <a:lnTo>
                          <a:pt x="38" y="16"/>
                        </a:lnTo>
                      </a:path>
                    </a:pathLst>
                  </a:custGeom>
                  <a:solidFill>
                    <a:srgbClr val="F39FD1"/>
                  </a:solidFill>
                  <a:ln w="127000" cap="rnd" cmpd="sng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  <p:sp>
              <p:nvSpPr>
                <p:cNvPr id="2722918" name="Freeform 102"/>
                <p:cNvSpPr>
                  <a:spLocks/>
                </p:cNvSpPr>
                <p:nvPr/>
              </p:nvSpPr>
              <p:spPr bwMode="auto">
                <a:xfrm>
                  <a:off x="1692" y="1646"/>
                  <a:ext cx="200" cy="291"/>
                </a:xfrm>
                <a:custGeom>
                  <a:avLst/>
                  <a:gdLst/>
                  <a:ahLst/>
                  <a:cxnLst>
                    <a:cxn ang="0">
                      <a:pos x="199" y="263"/>
                    </a:cxn>
                    <a:cxn ang="0">
                      <a:pos x="184" y="263"/>
                    </a:cxn>
                    <a:cxn ang="0">
                      <a:pos x="158" y="229"/>
                    </a:cxn>
                    <a:cxn ang="0">
                      <a:pos x="121" y="169"/>
                    </a:cxn>
                    <a:cxn ang="0">
                      <a:pos x="111" y="141"/>
                    </a:cxn>
                    <a:cxn ang="0">
                      <a:pos x="114" y="123"/>
                    </a:cxn>
                    <a:cxn ang="0">
                      <a:pos x="123" y="119"/>
                    </a:cxn>
                    <a:cxn ang="0">
                      <a:pos x="136" y="129"/>
                    </a:cxn>
                    <a:cxn ang="0">
                      <a:pos x="155" y="140"/>
                    </a:cxn>
                    <a:cxn ang="0">
                      <a:pos x="164" y="140"/>
                    </a:cxn>
                    <a:cxn ang="0">
                      <a:pos x="165" y="134"/>
                    </a:cxn>
                    <a:cxn ang="0">
                      <a:pos x="156" y="123"/>
                    </a:cxn>
                    <a:cxn ang="0">
                      <a:pos x="135" y="108"/>
                    </a:cxn>
                    <a:cxn ang="0">
                      <a:pos x="126" y="86"/>
                    </a:cxn>
                    <a:cxn ang="0">
                      <a:pos x="123" y="69"/>
                    </a:cxn>
                    <a:cxn ang="0">
                      <a:pos x="113" y="56"/>
                    </a:cxn>
                    <a:cxn ang="0">
                      <a:pos x="109" y="48"/>
                    </a:cxn>
                    <a:cxn ang="0">
                      <a:pos x="114" y="36"/>
                    </a:cxn>
                    <a:cxn ang="0">
                      <a:pos x="119" y="24"/>
                    </a:cxn>
                    <a:cxn ang="0">
                      <a:pos x="115" y="9"/>
                    </a:cxn>
                    <a:cxn ang="0">
                      <a:pos x="105" y="1"/>
                    </a:cxn>
                    <a:cxn ang="0">
                      <a:pos x="90" y="3"/>
                    </a:cxn>
                    <a:cxn ang="0">
                      <a:pos x="84" y="13"/>
                    </a:cxn>
                    <a:cxn ang="0">
                      <a:pos x="84" y="23"/>
                    </a:cxn>
                    <a:cxn ang="0">
                      <a:pos x="88" y="35"/>
                    </a:cxn>
                    <a:cxn ang="0">
                      <a:pos x="88" y="46"/>
                    </a:cxn>
                    <a:cxn ang="0">
                      <a:pos x="78" y="56"/>
                    </a:cxn>
                    <a:cxn ang="0">
                      <a:pos x="65" y="64"/>
                    </a:cxn>
                    <a:cxn ang="0">
                      <a:pos x="55" y="75"/>
                    </a:cxn>
                    <a:cxn ang="0">
                      <a:pos x="46" y="99"/>
                    </a:cxn>
                    <a:cxn ang="0">
                      <a:pos x="41" y="121"/>
                    </a:cxn>
                    <a:cxn ang="0">
                      <a:pos x="40" y="145"/>
                    </a:cxn>
                    <a:cxn ang="0">
                      <a:pos x="41" y="158"/>
                    </a:cxn>
                    <a:cxn ang="0">
                      <a:pos x="49" y="161"/>
                    </a:cxn>
                    <a:cxn ang="0">
                      <a:pos x="53" y="158"/>
                    </a:cxn>
                    <a:cxn ang="0">
                      <a:pos x="53" y="133"/>
                    </a:cxn>
                    <a:cxn ang="0">
                      <a:pos x="55" y="116"/>
                    </a:cxn>
                    <a:cxn ang="0">
                      <a:pos x="64" y="109"/>
                    </a:cxn>
                    <a:cxn ang="0">
                      <a:pos x="70" y="114"/>
                    </a:cxn>
                    <a:cxn ang="0">
                      <a:pos x="68" y="140"/>
                    </a:cxn>
                    <a:cxn ang="0">
                      <a:pos x="61" y="166"/>
                    </a:cxn>
                    <a:cxn ang="0">
                      <a:pos x="53" y="196"/>
                    </a:cxn>
                    <a:cxn ang="0">
                      <a:pos x="33" y="225"/>
                    </a:cxn>
                    <a:cxn ang="0">
                      <a:pos x="8" y="255"/>
                    </a:cxn>
                    <a:cxn ang="0">
                      <a:pos x="0" y="271"/>
                    </a:cxn>
                    <a:cxn ang="0">
                      <a:pos x="19" y="290"/>
                    </a:cxn>
                    <a:cxn ang="0">
                      <a:pos x="33" y="288"/>
                    </a:cxn>
                    <a:cxn ang="0">
                      <a:pos x="23" y="275"/>
                    </a:cxn>
                    <a:cxn ang="0">
                      <a:pos x="30" y="259"/>
                    </a:cxn>
                    <a:cxn ang="0">
                      <a:pos x="61" y="223"/>
                    </a:cxn>
                    <a:cxn ang="0">
                      <a:pos x="84" y="196"/>
                    </a:cxn>
                    <a:cxn ang="0">
                      <a:pos x="95" y="190"/>
                    </a:cxn>
                    <a:cxn ang="0">
                      <a:pos x="109" y="199"/>
                    </a:cxn>
                    <a:cxn ang="0">
                      <a:pos x="141" y="243"/>
                    </a:cxn>
                    <a:cxn ang="0">
                      <a:pos x="168" y="280"/>
                    </a:cxn>
                    <a:cxn ang="0">
                      <a:pos x="178" y="283"/>
                    </a:cxn>
                    <a:cxn ang="0">
                      <a:pos x="191" y="273"/>
                    </a:cxn>
                  </a:cxnLst>
                  <a:rect l="0" t="0" r="r" b="b"/>
                  <a:pathLst>
                    <a:path w="200" h="291">
                      <a:moveTo>
                        <a:pt x="198" y="268"/>
                      </a:moveTo>
                      <a:lnTo>
                        <a:pt x="199" y="263"/>
                      </a:lnTo>
                      <a:lnTo>
                        <a:pt x="191" y="264"/>
                      </a:lnTo>
                      <a:lnTo>
                        <a:pt x="184" y="263"/>
                      </a:lnTo>
                      <a:lnTo>
                        <a:pt x="174" y="255"/>
                      </a:lnTo>
                      <a:lnTo>
                        <a:pt x="158" y="229"/>
                      </a:lnTo>
                      <a:lnTo>
                        <a:pt x="134" y="190"/>
                      </a:lnTo>
                      <a:lnTo>
                        <a:pt x="121" y="169"/>
                      </a:lnTo>
                      <a:lnTo>
                        <a:pt x="113" y="151"/>
                      </a:lnTo>
                      <a:lnTo>
                        <a:pt x="111" y="141"/>
                      </a:lnTo>
                      <a:lnTo>
                        <a:pt x="111" y="130"/>
                      </a:lnTo>
                      <a:lnTo>
                        <a:pt x="114" y="123"/>
                      </a:lnTo>
                      <a:lnTo>
                        <a:pt x="119" y="119"/>
                      </a:lnTo>
                      <a:lnTo>
                        <a:pt x="123" y="119"/>
                      </a:lnTo>
                      <a:lnTo>
                        <a:pt x="128" y="121"/>
                      </a:lnTo>
                      <a:lnTo>
                        <a:pt x="136" y="129"/>
                      </a:lnTo>
                      <a:lnTo>
                        <a:pt x="148" y="136"/>
                      </a:lnTo>
                      <a:lnTo>
                        <a:pt x="155" y="140"/>
                      </a:lnTo>
                      <a:lnTo>
                        <a:pt x="160" y="141"/>
                      </a:lnTo>
                      <a:lnTo>
                        <a:pt x="164" y="140"/>
                      </a:lnTo>
                      <a:lnTo>
                        <a:pt x="166" y="136"/>
                      </a:lnTo>
                      <a:lnTo>
                        <a:pt x="165" y="134"/>
                      </a:lnTo>
                      <a:lnTo>
                        <a:pt x="164" y="130"/>
                      </a:lnTo>
                      <a:lnTo>
                        <a:pt x="156" y="123"/>
                      </a:lnTo>
                      <a:lnTo>
                        <a:pt x="143" y="114"/>
                      </a:lnTo>
                      <a:lnTo>
                        <a:pt x="135" y="108"/>
                      </a:lnTo>
                      <a:lnTo>
                        <a:pt x="130" y="99"/>
                      </a:lnTo>
                      <a:lnTo>
                        <a:pt x="126" y="86"/>
                      </a:lnTo>
                      <a:lnTo>
                        <a:pt x="125" y="74"/>
                      </a:lnTo>
                      <a:lnTo>
                        <a:pt x="123" y="69"/>
                      </a:lnTo>
                      <a:lnTo>
                        <a:pt x="119" y="63"/>
                      </a:lnTo>
                      <a:lnTo>
                        <a:pt x="113" y="56"/>
                      </a:lnTo>
                      <a:lnTo>
                        <a:pt x="109" y="53"/>
                      </a:lnTo>
                      <a:lnTo>
                        <a:pt x="109" y="48"/>
                      </a:lnTo>
                      <a:lnTo>
                        <a:pt x="111" y="40"/>
                      </a:lnTo>
                      <a:lnTo>
                        <a:pt x="114" y="36"/>
                      </a:lnTo>
                      <a:lnTo>
                        <a:pt x="116" y="31"/>
                      </a:lnTo>
                      <a:lnTo>
                        <a:pt x="119" y="24"/>
                      </a:lnTo>
                      <a:lnTo>
                        <a:pt x="116" y="15"/>
                      </a:lnTo>
                      <a:lnTo>
                        <a:pt x="115" y="9"/>
                      </a:lnTo>
                      <a:lnTo>
                        <a:pt x="111" y="4"/>
                      </a:lnTo>
                      <a:lnTo>
                        <a:pt x="105" y="1"/>
                      </a:lnTo>
                      <a:lnTo>
                        <a:pt x="96" y="0"/>
                      </a:lnTo>
                      <a:lnTo>
                        <a:pt x="90" y="3"/>
                      </a:lnTo>
                      <a:lnTo>
                        <a:pt x="86" y="6"/>
                      </a:lnTo>
                      <a:lnTo>
                        <a:pt x="84" y="13"/>
                      </a:lnTo>
                      <a:lnTo>
                        <a:pt x="83" y="18"/>
                      </a:lnTo>
                      <a:lnTo>
                        <a:pt x="84" y="23"/>
                      </a:lnTo>
                      <a:lnTo>
                        <a:pt x="86" y="30"/>
                      </a:lnTo>
                      <a:lnTo>
                        <a:pt x="88" y="35"/>
                      </a:lnTo>
                      <a:lnTo>
                        <a:pt x="89" y="40"/>
                      </a:lnTo>
                      <a:lnTo>
                        <a:pt x="88" y="46"/>
                      </a:lnTo>
                      <a:lnTo>
                        <a:pt x="84" y="51"/>
                      </a:lnTo>
                      <a:lnTo>
                        <a:pt x="78" y="56"/>
                      </a:lnTo>
                      <a:lnTo>
                        <a:pt x="70" y="60"/>
                      </a:lnTo>
                      <a:lnTo>
                        <a:pt x="65" y="64"/>
                      </a:lnTo>
                      <a:lnTo>
                        <a:pt x="60" y="69"/>
                      </a:lnTo>
                      <a:lnTo>
                        <a:pt x="55" y="75"/>
                      </a:lnTo>
                      <a:lnTo>
                        <a:pt x="50" y="86"/>
                      </a:lnTo>
                      <a:lnTo>
                        <a:pt x="46" y="99"/>
                      </a:lnTo>
                      <a:lnTo>
                        <a:pt x="43" y="109"/>
                      </a:lnTo>
                      <a:lnTo>
                        <a:pt x="41" y="121"/>
                      </a:lnTo>
                      <a:lnTo>
                        <a:pt x="40" y="136"/>
                      </a:lnTo>
                      <a:lnTo>
                        <a:pt x="40" y="145"/>
                      </a:lnTo>
                      <a:lnTo>
                        <a:pt x="40" y="153"/>
                      </a:lnTo>
                      <a:lnTo>
                        <a:pt x="41" y="158"/>
                      </a:lnTo>
                      <a:lnTo>
                        <a:pt x="44" y="160"/>
                      </a:lnTo>
                      <a:lnTo>
                        <a:pt x="49" y="161"/>
                      </a:lnTo>
                      <a:lnTo>
                        <a:pt x="51" y="160"/>
                      </a:lnTo>
                      <a:lnTo>
                        <a:pt x="53" y="158"/>
                      </a:lnTo>
                      <a:lnTo>
                        <a:pt x="53" y="148"/>
                      </a:lnTo>
                      <a:lnTo>
                        <a:pt x="53" y="133"/>
                      </a:lnTo>
                      <a:lnTo>
                        <a:pt x="54" y="123"/>
                      </a:lnTo>
                      <a:lnTo>
                        <a:pt x="55" y="116"/>
                      </a:lnTo>
                      <a:lnTo>
                        <a:pt x="59" y="110"/>
                      </a:lnTo>
                      <a:lnTo>
                        <a:pt x="64" y="109"/>
                      </a:lnTo>
                      <a:lnTo>
                        <a:pt x="69" y="110"/>
                      </a:lnTo>
                      <a:lnTo>
                        <a:pt x="70" y="114"/>
                      </a:lnTo>
                      <a:lnTo>
                        <a:pt x="69" y="125"/>
                      </a:lnTo>
                      <a:lnTo>
                        <a:pt x="68" y="140"/>
                      </a:lnTo>
                      <a:lnTo>
                        <a:pt x="65" y="154"/>
                      </a:lnTo>
                      <a:lnTo>
                        <a:pt x="61" y="166"/>
                      </a:lnTo>
                      <a:lnTo>
                        <a:pt x="58" y="183"/>
                      </a:lnTo>
                      <a:lnTo>
                        <a:pt x="53" y="196"/>
                      </a:lnTo>
                      <a:lnTo>
                        <a:pt x="41" y="214"/>
                      </a:lnTo>
                      <a:lnTo>
                        <a:pt x="33" y="225"/>
                      </a:lnTo>
                      <a:lnTo>
                        <a:pt x="18" y="243"/>
                      </a:lnTo>
                      <a:lnTo>
                        <a:pt x="8" y="255"/>
                      </a:lnTo>
                      <a:lnTo>
                        <a:pt x="0" y="266"/>
                      </a:lnTo>
                      <a:lnTo>
                        <a:pt x="0" y="271"/>
                      </a:lnTo>
                      <a:lnTo>
                        <a:pt x="8" y="280"/>
                      </a:lnTo>
                      <a:lnTo>
                        <a:pt x="19" y="290"/>
                      </a:lnTo>
                      <a:lnTo>
                        <a:pt x="30" y="290"/>
                      </a:lnTo>
                      <a:lnTo>
                        <a:pt x="33" y="288"/>
                      </a:lnTo>
                      <a:lnTo>
                        <a:pt x="28" y="281"/>
                      </a:lnTo>
                      <a:lnTo>
                        <a:pt x="23" y="275"/>
                      </a:lnTo>
                      <a:lnTo>
                        <a:pt x="23" y="270"/>
                      </a:lnTo>
                      <a:lnTo>
                        <a:pt x="30" y="259"/>
                      </a:lnTo>
                      <a:lnTo>
                        <a:pt x="43" y="246"/>
                      </a:lnTo>
                      <a:lnTo>
                        <a:pt x="61" y="223"/>
                      </a:lnTo>
                      <a:lnTo>
                        <a:pt x="78" y="203"/>
                      </a:lnTo>
                      <a:lnTo>
                        <a:pt x="84" y="196"/>
                      </a:lnTo>
                      <a:lnTo>
                        <a:pt x="88" y="191"/>
                      </a:lnTo>
                      <a:lnTo>
                        <a:pt x="95" y="190"/>
                      </a:lnTo>
                      <a:lnTo>
                        <a:pt x="101" y="194"/>
                      </a:lnTo>
                      <a:lnTo>
                        <a:pt x="109" y="199"/>
                      </a:lnTo>
                      <a:lnTo>
                        <a:pt x="124" y="219"/>
                      </a:lnTo>
                      <a:lnTo>
                        <a:pt x="141" y="243"/>
                      </a:lnTo>
                      <a:lnTo>
                        <a:pt x="158" y="266"/>
                      </a:lnTo>
                      <a:lnTo>
                        <a:pt x="168" y="280"/>
                      </a:lnTo>
                      <a:lnTo>
                        <a:pt x="171" y="283"/>
                      </a:lnTo>
                      <a:lnTo>
                        <a:pt x="178" y="283"/>
                      </a:lnTo>
                      <a:lnTo>
                        <a:pt x="184" y="278"/>
                      </a:lnTo>
                      <a:lnTo>
                        <a:pt x="191" y="273"/>
                      </a:lnTo>
                      <a:lnTo>
                        <a:pt x="198" y="268"/>
                      </a:lnTo>
                    </a:path>
                  </a:pathLst>
                </a:custGeom>
                <a:solidFill>
                  <a:srgbClr val="CECECE"/>
                </a:solidFill>
                <a:ln w="25400" cap="rnd" cmpd="sng">
                  <a:solidFill>
                    <a:schemeClr val="tx2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grpSp>
              <p:nvGrpSpPr>
                <p:cNvPr id="20" name="Group 103"/>
                <p:cNvGrpSpPr>
                  <a:grpSpLocks/>
                </p:cNvGrpSpPr>
                <p:nvPr/>
              </p:nvGrpSpPr>
              <p:grpSpPr bwMode="auto">
                <a:xfrm>
                  <a:off x="1129" y="1636"/>
                  <a:ext cx="259" cy="310"/>
                  <a:chOff x="1129" y="1636"/>
                  <a:chExt cx="259" cy="310"/>
                </a:xfrm>
              </p:grpSpPr>
              <p:grpSp>
                <p:nvGrpSpPr>
                  <p:cNvPr id="21" name="Group 104"/>
                  <p:cNvGrpSpPr>
                    <a:grpSpLocks/>
                  </p:cNvGrpSpPr>
                  <p:nvPr/>
                </p:nvGrpSpPr>
                <p:grpSpPr bwMode="auto">
                  <a:xfrm>
                    <a:off x="1129" y="1636"/>
                    <a:ext cx="259" cy="310"/>
                    <a:chOff x="1129" y="1636"/>
                    <a:chExt cx="259" cy="310"/>
                  </a:xfrm>
                </p:grpSpPr>
                <p:sp>
                  <p:nvSpPr>
                    <p:cNvPr id="2722921" name="AutoShape 10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129" y="1686"/>
                      <a:ext cx="259" cy="260"/>
                    </a:xfrm>
                    <a:prstGeom prst="cube">
                      <a:avLst>
                        <a:gd name="adj" fmla="val 24995"/>
                      </a:avLst>
                    </a:prstGeom>
                    <a:solidFill>
                      <a:schemeClr val="bg1"/>
                    </a:solidFill>
                    <a:ln w="254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</p:spPr>
                  <p:txBody>
                    <a:bodyPr wrap="none" anchor="ctr">
                      <a:prstTxWarp prst="textNoShape">
                        <a:avLst/>
                      </a:prstTxWarp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722922" name="AutoShape 10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192" y="1636"/>
                      <a:ext cx="196" cy="46"/>
                    </a:xfrm>
                    <a:prstGeom prst="cube">
                      <a:avLst>
                        <a:gd name="adj" fmla="val 24995"/>
                      </a:avLst>
                    </a:prstGeom>
                    <a:solidFill>
                      <a:schemeClr val="bg1"/>
                    </a:solidFill>
                    <a:ln w="254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</p:spPr>
                  <p:txBody>
                    <a:bodyPr wrap="none" anchor="ctr">
                      <a:prstTxWarp prst="textNoShape">
                        <a:avLst/>
                      </a:prstTxWarp>
                    </a:bodyPr>
                    <a:lstStyle/>
                    <a:p>
                      <a:endParaRPr lang="en-US"/>
                    </a:p>
                  </p:txBody>
                </p:sp>
              </p:grpSp>
              <p:sp>
                <p:nvSpPr>
                  <p:cNvPr id="2722923" name="Oval 107"/>
                  <p:cNvSpPr>
                    <a:spLocks noChangeArrowheads="1"/>
                  </p:cNvSpPr>
                  <p:nvPr/>
                </p:nvSpPr>
                <p:spPr bwMode="auto">
                  <a:xfrm>
                    <a:off x="1211" y="1662"/>
                    <a:ext cx="27" cy="8"/>
                  </a:xfrm>
                  <a:prstGeom prst="ellipse">
                    <a:avLst/>
                  </a:prstGeom>
                  <a:noFill/>
                  <a:ln w="254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wrap="none" anchor="ctr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2722924" name="AutoShape 108"/>
                  <p:cNvSpPr>
                    <a:spLocks noChangeArrowheads="1"/>
                  </p:cNvSpPr>
                  <p:nvPr/>
                </p:nvSpPr>
                <p:spPr bwMode="auto">
                  <a:xfrm>
                    <a:off x="1160" y="1810"/>
                    <a:ext cx="137" cy="55"/>
                  </a:xfrm>
                  <a:prstGeom prst="octagon">
                    <a:avLst>
                      <a:gd name="adj" fmla="val 29282"/>
                    </a:avLst>
                  </a:prstGeom>
                  <a:noFill/>
                  <a:ln w="254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</p:grpSp>
          <p:sp>
            <p:nvSpPr>
              <p:cNvPr id="2722925" name="Line 109"/>
              <p:cNvSpPr>
                <a:spLocks noChangeShapeType="1"/>
              </p:cNvSpPr>
              <p:nvPr/>
            </p:nvSpPr>
            <p:spPr bwMode="auto">
              <a:xfrm>
                <a:off x="869" y="1268"/>
                <a:ext cx="254" cy="0"/>
              </a:xfrm>
              <a:prstGeom prst="line">
                <a:avLst/>
              </a:prstGeom>
              <a:noFill/>
              <a:ln w="25400">
                <a:solidFill>
                  <a:srgbClr val="DC008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22926" name="Rectangle 110"/>
              <p:cNvSpPr>
                <a:spLocks noChangeArrowheads="1"/>
              </p:cNvSpPr>
              <p:nvPr/>
            </p:nvSpPr>
            <p:spPr bwMode="auto">
              <a:xfrm>
                <a:off x="855" y="1348"/>
                <a:ext cx="331" cy="289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7" tIns="44450" rIns="90487" bIns="44450">
                <a:prstTxWarp prst="textNoShape">
                  <a:avLst/>
                </a:prstTxWarp>
                <a:spAutoFit/>
              </a:bodyPr>
              <a:lstStyle/>
              <a:p>
                <a:pPr algn="ctr"/>
                <a:r>
                  <a:rPr lang="en-US" sz="2400" b="1">
                    <a:latin typeface="FranklinGothic" charset="0"/>
                  </a:rPr>
                  <a:t>30</a:t>
                </a:r>
              </a:p>
            </p:txBody>
          </p:sp>
          <p:sp>
            <p:nvSpPr>
              <p:cNvPr id="2722927" name="Rectangle 111"/>
              <p:cNvSpPr>
                <a:spLocks noChangeArrowheads="1"/>
              </p:cNvSpPr>
              <p:nvPr/>
            </p:nvSpPr>
            <p:spPr bwMode="auto">
              <a:xfrm>
                <a:off x="1111" y="1348"/>
                <a:ext cx="331" cy="289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7" tIns="44450" rIns="90487" bIns="44450">
                <a:prstTxWarp prst="textNoShape">
                  <a:avLst/>
                </a:prstTxWarp>
                <a:spAutoFit/>
              </a:bodyPr>
              <a:lstStyle/>
              <a:p>
                <a:pPr algn="ctr"/>
                <a:r>
                  <a:rPr lang="en-US" sz="2400" b="1">
                    <a:latin typeface="FranklinGothic" charset="0"/>
                  </a:rPr>
                  <a:t>30</a:t>
                </a:r>
              </a:p>
            </p:txBody>
          </p:sp>
          <p:sp>
            <p:nvSpPr>
              <p:cNvPr id="2722928" name="Line 112"/>
              <p:cNvSpPr>
                <a:spLocks noChangeShapeType="1"/>
              </p:cNvSpPr>
              <p:nvPr/>
            </p:nvSpPr>
            <p:spPr bwMode="auto">
              <a:xfrm>
                <a:off x="1149" y="1313"/>
                <a:ext cx="263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22929" name="Rectangle 113"/>
              <p:cNvSpPr>
                <a:spLocks noChangeArrowheads="1"/>
              </p:cNvSpPr>
              <p:nvPr/>
            </p:nvSpPr>
            <p:spPr bwMode="auto">
              <a:xfrm>
                <a:off x="1696" y="1348"/>
                <a:ext cx="331" cy="289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7" tIns="44450" rIns="90487" bIns="44450">
                <a:prstTxWarp prst="textNoShape">
                  <a:avLst/>
                </a:prstTxWarp>
                <a:spAutoFit/>
              </a:bodyPr>
              <a:lstStyle/>
              <a:p>
                <a:pPr algn="ctr"/>
                <a:r>
                  <a:rPr lang="en-US" sz="2400" b="1">
                    <a:latin typeface="FranklinGothic" charset="0"/>
                  </a:rPr>
                  <a:t>30</a:t>
                </a:r>
              </a:p>
            </p:txBody>
          </p:sp>
          <p:sp>
            <p:nvSpPr>
              <p:cNvPr id="2722930" name="Rectangle 114"/>
              <p:cNvSpPr>
                <a:spLocks noChangeArrowheads="1"/>
              </p:cNvSpPr>
              <p:nvPr/>
            </p:nvSpPr>
            <p:spPr bwMode="auto">
              <a:xfrm>
                <a:off x="1406" y="1348"/>
                <a:ext cx="331" cy="289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7" tIns="44450" rIns="90487" bIns="44450">
                <a:prstTxWarp prst="textNoShape">
                  <a:avLst/>
                </a:prstTxWarp>
                <a:spAutoFit/>
              </a:bodyPr>
              <a:lstStyle/>
              <a:p>
                <a:pPr algn="ctr"/>
                <a:r>
                  <a:rPr lang="en-US" sz="2400" b="1">
                    <a:latin typeface="FranklinGothic" charset="0"/>
                  </a:rPr>
                  <a:t>30</a:t>
                </a:r>
              </a:p>
            </p:txBody>
          </p:sp>
          <p:sp>
            <p:nvSpPr>
              <p:cNvPr id="2722931" name="Line 115"/>
              <p:cNvSpPr>
                <a:spLocks noChangeShapeType="1"/>
              </p:cNvSpPr>
              <p:nvPr/>
            </p:nvSpPr>
            <p:spPr bwMode="auto">
              <a:xfrm>
                <a:off x="1441" y="1363"/>
                <a:ext cx="248" cy="0"/>
              </a:xfrm>
              <a:prstGeom prst="line">
                <a:avLst/>
              </a:prstGeom>
              <a:noFill/>
              <a:ln w="25400">
                <a:solidFill>
                  <a:srgbClr val="F39FD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22932" name="Line 116"/>
              <p:cNvSpPr>
                <a:spLocks noChangeShapeType="1"/>
              </p:cNvSpPr>
              <p:nvPr/>
            </p:nvSpPr>
            <p:spPr bwMode="auto">
              <a:xfrm>
                <a:off x="1723" y="1407"/>
                <a:ext cx="250" cy="1"/>
              </a:xfrm>
              <a:prstGeom prst="line">
                <a:avLst/>
              </a:prstGeom>
              <a:noFill/>
              <a:ln w="25400">
                <a:solidFill>
                  <a:srgbClr val="91919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22933" name="Line 117"/>
              <p:cNvSpPr>
                <a:spLocks noChangeShapeType="1"/>
              </p:cNvSpPr>
              <p:nvPr/>
            </p:nvSpPr>
            <p:spPr bwMode="auto">
              <a:xfrm>
                <a:off x="1723" y="1364"/>
                <a:ext cx="250" cy="0"/>
              </a:xfrm>
              <a:prstGeom prst="line">
                <a:avLst/>
              </a:prstGeom>
              <a:noFill/>
              <a:ln w="25400">
                <a:solidFill>
                  <a:srgbClr val="F39FD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22934" name="Line 118"/>
              <p:cNvSpPr>
                <a:spLocks noChangeShapeType="1"/>
              </p:cNvSpPr>
              <p:nvPr/>
            </p:nvSpPr>
            <p:spPr bwMode="auto">
              <a:xfrm>
                <a:off x="2008" y="1363"/>
                <a:ext cx="250" cy="0"/>
              </a:xfrm>
              <a:prstGeom prst="line">
                <a:avLst/>
              </a:prstGeom>
              <a:noFill/>
              <a:ln w="25400">
                <a:solidFill>
                  <a:srgbClr val="F39FD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22935" name="Line 119"/>
              <p:cNvSpPr>
                <a:spLocks noChangeShapeType="1"/>
              </p:cNvSpPr>
              <p:nvPr/>
            </p:nvSpPr>
            <p:spPr bwMode="auto">
              <a:xfrm>
                <a:off x="2007" y="1407"/>
                <a:ext cx="251" cy="1"/>
              </a:xfrm>
              <a:prstGeom prst="line">
                <a:avLst/>
              </a:prstGeom>
              <a:noFill/>
              <a:ln w="25400">
                <a:solidFill>
                  <a:srgbClr val="91919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22936" name="Line 120"/>
              <p:cNvSpPr>
                <a:spLocks noChangeShapeType="1"/>
              </p:cNvSpPr>
              <p:nvPr/>
            </p:nvSpPr>
            <p:spPr bwMode="auto">
              <a:xfrm>
                <a:off x="2293" y="1363"/>
                <a:ext cx="249" cy="0"/>
              </a:xfrm>
              <a:prstGeom prst="line">
                <a:avLst/>
              </a:prstGeom>
              <a:noFill/>
              <a:ln w="25400">
                <a:solidFill>
                  <a:srgbClr val="F39FD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22937" name="Line 121"/>
              <p:cNvSpPr>
                <a:spLocks noChangeShapeType="1"/>
              </p:cNvSpPr>
              <p:nvPr/>
            </p:nvSpPr>
            <p:spPr bwMode="auto">
              <a:xfrm>
                <a:off x="2291" y="1407"/>
                <a:ext cx="251" cy="1"/>
              </a:xfrm>
              <a:prstGeom prst="line">
                <a:avLst/>
              </a:prstGeom>
              <a:noFill/>
              <a:ln w="25400">
                <a:solidFill>
                  <a:srgbClr val="91919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22938" name="Line 122"/>
              <p:cNvSpPr>
                <a:spLocks noChangeShapeType="1"/>
              </p:cNvSpPr>
              <p:nvPr/>
            </p:nvSpPr>
            <p:spPr bwMode="auto">
              <a:xfrm>
                <a:off x="2576" y="1407"/>
                <a:ext cx="250" cy="1"/>
              </a:xfrm>
              <a:prstGeom prst="line">
                <a:avLst/>
              </a:prstGeom>
              <a:noFill/>
              <a:ln w="25400">
                <a:solidFill>
                  <a:srgbClr val="91919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22939" name="Line 123"/>
              <p:cNvSpPr>
                <a:spLocks noChangeShapeType="1"/>
              </p:cNvSpPr>
              <p:nvPr/>
            </p:nvSpPr>
            <p:spPr bwMode="auto">
              <a:xfrm>
                <a:off x="1154" y="1268"/>
                <a:ext cx="253" cy="0"/>
              </a:xfrm>
              <a:prstGeom prst="line">
                <a:avLst/>
              </a:prstGeom>
              <a:noFill/>
              <a:ln w="25400">
                <a:solidFill>
                  <a:srgbClr val="DC008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22940" name="Rectangle 124"/>
              <p:cNvSpPr>
                <a:spLocks noChangeArrowheads="1"/>
              </p:cNvSpPr>
              <p:nvPr/>
            </p:nvSpPr>
            <p:spPr bwMode="auto">
              <a:xfrm>
                <a:off x="2253" y="1354"/>
                <a:ext cx="331" cy="289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7" tIns="44450" rIns="90487" bIns="44450">
                <a:prstTxWarp prst="textNoShape">
                  <a:avLst/>
                </a:prstTxWarp>
                <a:spAutoFit/>
              </a:bodyPr>
              <a:lstStyle/>
              <a:p>
                <a:pPr algn="ctr"/>
                <a:r>
                  <a:rPr lang="en-US" sz="2400" b="1">
                    <a:latin typeface="FranklinGothic" charset="0"/>
                  </a:rPr>
                  <a:t>30</a:t>
                </a:r>
              </a:p>
            </p:txBody>
          </p:sp>
          <p:sp>
            <p:nvSpPr>
              <p:cNvPr id="2722941" name="Rectangle 125"/>
              <p:cNvSpPr>
                <a:spLocks noChangeArrowheads="1"/>
              </p:cNvSpPr>
              <p:nvPr/>
            </p:nvSpPr>
            <p:spPr bwMode="auto">
              <a:xfrm>
                <a:off x="2537" y="1354"/>
                <a:ext cx="331" cy="289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7" tIns="44450" rIns="90487" bIns="44450">
                <a:prstTxWarp prst="textNoShape">
                  <a:avLst/>
                </a:prstTxWarp>
                <a:spAutoFit/>
              </a:bodyPr>
              <a:lstStyle/>
              <a:p>
                <a:pPr algn="ctr"/>
                <a:r>
                  <a:rPr lang="en-US" sz="2400" b="1">
                    <a:latin typeface="FranklinGothic" charset="0"/>
                  </a:rPr>
                  <a:t>30</a:t>
                </a:r>
              </a:p>
            </p:txBody>
          </p:sp>
          <p:sp>
            <p:nvSpPr>
              <p:cNvPr id="2722942" name="Line 126"/>
              <p:cNvSpPr>
                <a:spLocks noChangeShapeType="1"/>
              </p:cNvSpPr>
              <p:nvPr/>
            </p:nvSpPr>
            <p:spPr bwMode="auto">
              <a:xfrm flipH="1">
                <a:off x="2276" y="1241"/>
                <a:ext cx="3" cy="17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22943" name="Line 127"/>
              <p:cNvSpPr>
                <a:spLocks noChangeShapeType="1"/>
              </p:cNvSpPr>
              <p:nvPr/>
            </p:nvSpPr>
            <p:spPr bwMode="auto">
              <a:xfrm>
                <a:off x="1141" y="1241"/>
                <a:ext cx="0" cy="18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22944" name="Line 128"/>
              <p:cNvSpPr>
                <a:spLocks noChangeShapeType="1"/>
              </p:cNvSpPr>
              <p:nvPr/>
            </p:nvSpPr>
            <p:spPr bwMode="auto">
              <a:xfrm>
                <a:off x="1426" y="1241"/>
                <a:ext cx="0" cy="18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22945" name="Line 129"/>
              <p:cNvSpPr>
                <a:spLocks noChangeShapeType="1"/>
              </p:cNvSpPr>
              <p:nvPr/>
            </p:nvSpPr>
            <p:spPr bwMode="auto">
              <a:xfrm>
                <a:off x="1710" y="1241"/>
                <a:ext cx="0" cy="18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22946" name="Line 130"/>
              <p:cNvSpPr>
                <a:spLocks noChangeShapeType="1"/>
              </p:cNvSpPr>
              <p:nvPr/>
            </p:nvSpPr>
            <p:spPr bwMode="auto">
              <a:xfrm>
                <a:off x="1994" y="1241"/>
                <a:ext cx="0" cy="18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22947" name="Line 131"/>
              <p:cNvSpPr>
                <a:spLocks noChangeShapeType="1"/>
              </p:cNvSpPr>
              <p:nvPr/>
            </p:nvSpPr>
            <p:spPr bwMode="auto">
              <a:xfrm flipH="1">
                <a:off x="2560" y="1241"/>
                <a:ext cx="3" cy="17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22948" name="Line 132"/>
              <p:cNvSpPr>
                <a:spLocks noChangeShapeType="1"/>
              </p:cNvSpPr>
              <p:nvPr/>
            </p:nvSpPr>
            <p:spPr bwMode="auto">
              <a:xfrm flipH="1">
                <a:off x="2845" y="1241"/>
                <a:ext cx="3" cy="17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sp>
          <p:nvSpPr>
            <p:cNvPr id="2722949" name="Rectangle 133"/>
            <p:cNvSpPr>
              <a:spLocks noChangeArrowheads="1"/>
            </p:cNvSpPr>
            <p:nvPr/>
          </p:nvSpPr>
          <p:spPr bwMode="auto">
            <a:xfrm>
              <a:off x="208" y="1104"/>
              <a:ext cx="266" cy="238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2400" i="1">
                  <a:latin typeface="FranklinGothic" charset="0"/>
                </a:rPr>
                <a:t>T</a:t>
              </a:r>
            </a:p>
            <a:p>
              <a:pPr algn="ctr"/>
              <a:r>
                <a:rPr lang="en-US" sz="2400" i="1">
                  <a:latin typeface="FranklinGothic" charset="0"/>
                </a:rPr>
                <a:t>a</a:t>
              </a:r>
            </a:p>
            <a:p>
              <a:pPr algn="ctr"/>
              <a:r>
                <a:rPr lang="en-US" sz="2400" i="1">
                  <a:latin typeface="FranklinGothic" charset="0"/>
                </a:rPr>
                <a:t>s</a:t>
              </a:r>
            </a:p>
            <a:p>
              <a:pPr algn="ctr"/>
              <a:r>
                <a:rPr lang="en-US" sz="2400" i="1">
                  <a:latin typeface="FranklinGothic" charset="0"/>
                </a:rPr>
                <a:t>k</a:t>
              </a:r>
            </a:p>
            <a:p>
              <a:pPr algn="ctr"/>
              <a:endParaRPr lang="en-US" sz="2400" i="1">
                <a:latin typeface="FranklinGothic" charset="0"/>
              </a:endParaRPr>
            </a:p>
            <a:p>
              <a:pPr algn="ctr"/>
              <a:r>
                <a:rPr lang="en-US" sz="2400" i="1">
                  <a:latin typeface="FranklinGothic" charset="0"/>
                </a:rPr>
                <a:t>O</a:t>
              </a:r>
            </a:p>
            <a:p>
              <a:pPr algn="ctr"/>
              <a:r>
                <a:rPr lang="en-US" sz="2400" i="1">
                  <a:latin typeface="FranklinGothic" charset="0"/>
                </a:rPr>
                <a:t>r</a:t>
              </a:r>
            </a:p>
            <a:p>
              <a:pPr algn="ctr"/>
              <a:r>
                <a:rPr lang="en-US" sz="2400" i="1">
                  <a:latin typeface="FranklinGothic" charset="0"/>
                </a:rPr>
                <a:t>d</a:t>
              </a:r>
            </a:p>
            <a:p>
              <a:pPr algn="ctr"/>
              <a:r>
                <a:rPr lang="en-US" sz="2400" i="1">
                  <a:latin typeface="FranklinGothic" charset="0"/>
                </a:rPr>
                <a:t>e</a:t>
              </a:r>
            </a:p>
            <a:p>
              <a:pPr algn="ctr"/>
              <a:r>
                <a:rPr lang="en-US" sz="2400" i="1">
                  <a:latin typeface="FranklinGothic" charset="0"/>
                </a:rPr>
                <a:t>r</a:t>
              </a:r>
            </a:p>
          </p:txBody>
        </p:sp>
        <p:sp>
          <p:nvSpPr>
            <p:cNvPr id="2722950" name="Line 134"/>
            <p:cNvSpPr>
              <a:spLocks noChangeShapeType="1"/>
            </p:cNvSpPr>
            <p:nvPr/>
          </p:nvSpPr>
          <p:spPr bwMode="auto">
            <a:xfrm flipH="1">
              <a:off x="478" y="1295"/>
              <a:ext cx="3" cy="129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135" name="Title 13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Pipelining Lessons (1/2)</a:t>
            </a:r>
            <a:endParaRPr lang="en-US" dirty="0"/>
          </a:p>
        </p:txBody>
      </p:sp>
      <p:sp>
        <p:nvSpPr>
          <p:cNvPr id="22" name="Slide Number Placeholder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D227FE4-C4DE-B64E-BF78-4F634596A1E9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757567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2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2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2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2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22819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4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53200" y="1143000"/>
            <a:ext cx="5219700" cy="5326815"/>
          </a:xfrm>
          <a:noFill/>
          <a:ln/>
        </p:spPr>
        <p:txBody>
          <a:bodyPr>
            <a:normAutofit/>
          </a:bodyPr>
          <a:lstStyle/>
          <a:p>
            <a:r>
              <a:rPr lang="en-US" dirty="0"/>
              <a:t>Suppose new Washer takes 20 minutes, new Stasher takes 20 minutes. How much faster is pipeline?</a:t>
            </a:r>
          </a:p>
          <a:p>
            <a:r>
              <a:rPr lang="en-US" dirty="0"/>
              <a:t>Pipeline rate limited by </a:t>
            </a:r>
            <a:r>
              <a:rPr lang="en-US" u="sng" dirty="0">
                <a:solidFill>
                  <a:schemeClr val="accent1"/>
                </a:solidFill>
              </a:rPr>
              <a:t>slowest</a:t>
            </a:r>
            <a:r>
              <a:rPr lang="en-US" dirty="0"/>
              <a:t> pipeline stage</a:t>
            </a:r>
          </a:p>
          <a:p>
            <a:r>
              <a:rPr lang="en-US" dirty="0"/>
              <a:t>Unbalanced lengths of pipe stages reduces speedup</a:t>
            </a:r>
          </a:p>
          <a:p>
            <a:r>
              <a:rPr lang="en-US" dirty="0"/>
              <a:t>Dependencies between stages???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854201" y="1122364"/>
            <a:ext cx="4635499" cy="4413249"/>
            <a:chOff x="208" y="707"/>
            <a:chExt cx="2920" cy="2780"/>
          </a:xfrm>
        </p:grpSpPr>
        <p:sp>
          <p:nvSpPr>
            <p:cNvPr id="2724869" name="Rectangle 5"/>
            <p:cNvSpPr>
              <a:spLocks noChangeArrowheads="1"/>
            </p:cNvSpPr>
            <p:nvPr/>
          </p:nvSpPr>
          <p:spPr bwMode="auto">
            <a:xfrm>
              <a:off x="576" y="707"/>
              <a:ext cx="567" cy="2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>
              <a:prstTxWarp prst="textNoShape">
                <a:avLst/>
              </a:prstTxWarp>
              <a:spAutoFit/>
            </a:bodyPr>
            <a:lstStyle/>
            <a:p>
              <a:r>
                <a:rPr lang="en-US" sz="2400" b="1">
                  <a:latin typeface="Arial" pitchFamily="-65" charset="0"/>
                </a:rPr>
                <a:t>6 PM</a:t>
              </a:r>
            </a:p>
          </p:txBody>
        </p:sp>
        <p:sp>
          <p:nvSpPr>
            <p:cNvPr id="2724870" name="Line 6"/>
            <p:cNvSpPr>
              <a:spLocks noChangeShapeType="1"/>
            </p:cNvSpPr>
            <p:nvPr/>
          </p:nvSpPr>
          <p:spPr bwMode="auto">
            <a:xfrm>
              <a:off x="936" y="1080"/>
              <a:ext cx="219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24871" name="Line 7"/>
            <p:cNvSpPr>
              <a:spLocks noChangeShapeType="1"/>
            </p:cNvSpPr>
            <p:nvPr/>
          </p:nvSpPr>
          <p:spPr bwMode="auto">
            <a:xfrm>
              <a:off x="928" y="1000"/>
              <a:ext cx="0" cy="18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24872" name="Rectangle 8"/>
            <p:cNvSpPr>
              <a:spLocks noChangeArrowheads="1"/>
            </p:cNvSpPr>
            <p:nvPr/>
          </p:nvSpPr>
          <p:spPr bwMode="auto">
            <a:xfrm>
              <a:off x="1344" y="715"/>
              <a:ext cx="223" cy="2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>
              <a:prstTxWarp prst="textNoShape">
                <a:avLst/>
              </a:prstTxWarp>
              <a:spAutoFit/>
            </a:bodyPr>
            <a:lstStyle/>
            <a:p>
              <a:r>
                <a:rPr lang="en-US" sz="2400" b="1">
                  <a:latin typeface="Arial" pitchFamily="-65" charset="0"/>
                </a:rPr>
                <a:t>7</a:t>
              </a:r>
            </a:p>
          </p:txBody>
        </p:sp>
        <p:sp>
          <p:nvSpPr>
            <p:cNvPr id="2724873" name="Rectangle 9"/>
            <p:cNvSpPr>
              <a:spLocks noChangeArrowheads="1"/>
            </p:cNvSpPr>
            <p:nvPr/>
          </p:nvSpPr>
          <p:spPr bwMode="auto">
            <a:xfrm>
              <a:off x="1891" y="715"/>
              <a:ext cx="223" cy="2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>
              <a:prstTxWarp prst="textNoShape">
                <a:avLst/>
              </a:prstTxWarp>
              <a:spAutoFit/>
            </a:bodyPr>
            <a:lstStyle/>
            <a:p>
              <a:r>
                <a:rPr lang="en-US" sz="2400" b="1">
                  <a:latin typeface="Arial" pitchFamily="-65" charset="0"/>
                </a:rPr>
                <a:t>8</a:t>
              </a:r>
            </a:p>
          </p:txBody>
        </p:sp>
        <p:sp>
          <p:nvSpPr>
            <p:cNvPr id="2724874" name="Rectangle 10"/>
            <p:cNvSpPr>
              <a:spLocks noChangeArrowheads="1"/>
            </p:cNvSpPr>
            <p:nvPr/>
          </p:nvSpPr>
          <p:spPr bwMode="auto">
            <a:xfrm>
              <a:off x="2448" y="715"/>
              <a:ext cx="223" cy="2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>
              <a:prstTxWarp prst="textNoShape">
                <a:avLst/>
              </a:prstTxWarp>
              <a:spAutoFit/>
            </a:bodyPr>
            <a:lstStyle/>
            <a:p>
              <a:r>
                <a:rPr lang="en-US" sz="2400" b="1">
                  <a:latin typeface="Arial" pitchFamily="-65" charset="0"/>
                </a:rPr>
                <a:t>9</a:t>
              </a:r>
            </a:p>
          </p:txBody>
        </p:sp>
        <p:sp>
          <p:nvSpPr>
            <p:cNvPr id="2724875" name="Rectangle 11"/>
            <p:cNvSpPr>
              <a:spLocks noChangeArrowheads="1"/>
            </p:cNvSpPr>
            <p:nvPr/>
          </p:nvSpPr>
          <p:spPr bwMode="auto">
            <a:xfrm>
              <a:off x="2595" y="1054"/>
              <a:ext cx="434" cy="22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>
              <a:prstTxWarp prst="textNoShape">
                <a:avLst/>
              </a:prstTxWarp>
              <a:spAutoFit/>
            </a:bodyPr>
            <a:lstStyle/>
            <a:p>
              <a:r>
                <a:rPr lang="en-US" i="1">
                  <a:latin typeface="Arial" pitchFamily="-65" charset="0"/>
                </a:rPr>
                <a:t>Time</a:t>
              </a:r>
            </a:p>
          </p:txBody>
        </p:sp>
        <p:grpSp>
          <p:nvGrpSpPr>
            <p:cNvPr id="3" name="Group 12"/>
            <p:cNvGrpSpPr>
              <a:grpSpLocks/>
            </p:cNvGrpSpPr>
            <p:nvPr/>
          </p:nvGrpSpPr>
          <p:grpSpPr bwMode="auto">
            <a:xfrm>
              <a:off x="574" y="1241"/>
              <a:ext cx="2294" cy="1710"/>
              <a:chOff x="574" y="1241"/>
              <a:chExt cx="2294" cy="1710"/>
            </a:xfrm>
          </p:grpSpPr>
          <p:grpSp>
            <p:nvGrpSpPr>
              <p:cNvPr id="4" name="Group 13"/>
              <p:cNvGrpSpPr>
                <a:grpSpLocks/>
              </p:cNvGrpSpPr>
              <p:nvPr/>
            </p:nvGrpSpPr>
            <p:grpSpPr bwMode="auto">
              <a:xfrm>
                <a:off x="574" y="2028"/>
                <a:ext cx="255" cy="289"/>
                <a:chOff x="574" y="2028"/>
                <a:chExt cx="255" cy="289"/>
              </a:xfrm>
            </p:grpSpPr>
            <p:sp>
              <p:nvSpPr>
                <p:cNvPr id="2724878" name="Freeform 14"/>
                <p:cNvSpPr>
                  <a:spLocks/>
                </p:cNvSpPr>
                <p:nvPr/>
              </p:nvSpPr>
              <p:spPr bwMode="auto">
                <a:xfrm>
                  <a:off x="574" y="2071"/>
                  <a:ext cx="237" cy="212"/>
                </a:xfrm>
                <a:custGeom>
                  <a:avLst/>
                  <a:gdLst/>
                  <a:ahLst/>
                  <a:cxnLst>
                    <a:cxn ang="0">
                      <a:pos x="67" y="10"/>
                    </a:cxn>
                    <a:cxn ang="0">
                      <a:pos x="112" y="11"/>
                    </a:cxn>
                    <a:cxn ang="0">
                      <a:pos x="161" y="0"/>
                    </a:cxn>
                    <a:cxn ang="0">
                      <a:pos x="219" y="0"/>
                    </a:cxn>
                    <a:cxn ang="0">
                      <a:pos x="155" y="60"/>
                    </a:cxn>
                    <a:cxn ang="0">
                      <a:pos x="172" y="64"/>
                    </a:cxn>
                    <a:cxn ang="0">
                      <a:pos x="189" y="71"/>
                    </a:cxn>
                    <a:cxn ang="0">
                      <a:pos x="205" y="80"/>
                    </a:cxn>
                    <a:cxn ang="0">
                      <a:pos x="217" y="90"/>
                    </a:cxn>
                    <a:cxn ang="0">
                      <a:pos x="227" y="103"/>
                    </a:cxn>
                    <a:cxn ang="0">
                      <a:pos x="234" y="118"/>
                    </a:cxn>
                    <a:cxn ang="0">
                      <a:pos x="236" y="134"/>
                    </a:cxn>
                    <a:cxn ang="0">
                      <a:pos x="233" y="151"/>
                    </a:cxn>
                    <a:cxn ang="0">
                      <a:pos x="228" y="164"/>
                    </a:cxn>
                    <a:cxn ang="0">
                      <a:pos x="218" y="177"/>
                    </a:cxn>
                    <a:cxn ang="0">
                      <a:pos x="201" y="192"/>
                    </a:cxn>
                    <a:cxn ang="0">
                      <a:pos x="185" y="200"/>
                    </a:cxn>
                    <a:cxn ang="0">
                      <a:pos x="170" y="206"/>
                    </a:cxn>
                    <a:cxn ang="0">
                      <a:pos x="155" y="210"/>
                    </a:cxn>
                    <a:cxn ang="0">
                      <a:pos x="136" y="211"/>
                    </a:cxn>
                    <a:cxn ang="0">
                      <a:pos x="88" y="210"/>
                    </a:cxn>
                    <a:cxn ang="0">
                      <a:pos x="65" y="206"/>
                    </a:cxn>
                    <a:cxn ang="0">
                      <a:pos x="40" y="195"/>
                    </a:cxn>
                    <a:cxn ang="0">
                      <a:pos x="22" y="182"/>
                    </a:cxn>
                    <a:cxn ang="0">
                      <a:pos x="9" y="167"/>
                    </a:cxn>
                    <a:cxn ang="0">
                      <a:pos x="3" y="151"/>
                    </a:cxn>
                    <a:cxn ang="0">
                      <a:pos x="0" y="137"/>
                    </a:cxn>
                    <a:cxn ang="0">
                      <a:pos x="2" y="121"/>
                    </a:cxn>
                    <a:cxn ang="0">
                      <a:pos x="10" y="101"/>
                    </a:cxn>
                    <a:cxn ang="0">
                      <a:pos x="25" y="85"/>
                    </a:cxn>
                    <a:cxn ang="0">
                      <a:pos x="45" y="71"/>
                    </a:cxn>
                    <a:cxn ang="0">
                      <a:pos x="73" y="62"/>
                    </a:cxn>
                    <a:cxn ang="0">
                      <a:pos x="29" y="3"/>
                    </a:cxn>
                  </a:cxnLst>
                  <a:rect l="0" t="0" r="r" b="b"/>
                  <a:pathLst>
                    <a:path w="237" h="212">
                      <a:moveTo>
                        <a:pt x="29" y="3"/>
                      </a:moveTo>
                      <a:lnTo>
                        <a:pt x="67" y="10"/>
                      </a:lnTo>
                      <a:lnTo>
                        <a:pt x="66" y="0"/>
                      </a:lnTo>
                      <a:lnTo>
                        <a:pt x="112" y="11"/>
                      </a:lnTo>
                      <a:lnTo>
                        <a:pt x="112" y="0"/>
                      </a:lnTo>
                      <a:lnTo>
                        <a:pt x="161" y="0"/>
                      </a:lnTo>
                      <a:lnTo>
                        <a:pt x="160" y="11"/>
                      </a:lnTo>
                      <a:lnTo>
                        <a:pt x="219" y="0"/>
                      </a:lnTo>
                      <a:lnTo>
                        <a:pt x="148" y="60"/>
                      </a:lnTo>
                      <a:lnTo>
                        <a:pt x="155" y="60"/>
                      </a:lnTo>
                      <a:lnTo>
                        <a:pt x="163" y="62"/>
                      </a:lnTo>
                      <a:lnTo>
                        <a:pt x="172" y="64"/>
                      </a:lnTo>
                      <a:lnTo>
                        <a:pt x="180" y="67"/>
                      </a:lnTo>
                      <a:lnTo>
                        <a:pt x="189" y="71"/>
                      </a:lnTo>
                      <a:lnTo>
                        <a:pt x="197" y="75"/>
                      </a:lnTo>
                      <a:lnTo>
                        <a:pt x="205" y="80"/>
                      </a:lnTo>
                      <a:lnTo>
                        <a:pt x="212" y="85"/>
                      </a:lnTo>
                      <a:lnTo>
                        <a:pt x="217" y="90"/>
                      </a:lnTo>
                      <a:lnTo>
                        <a:pt x="222" y="97"/>
                      </a:lnTo>
                      <a:lnTo>
                        <a:pt x="227" y="103"/>
                      </a:lnTo>
                      <a:lnTo>
                        <a:pt x="231" y="111"/>
                      </a:lnTo>
                      <a:lnTo>
                        <a:pt x="234" y="118"/>
                      </a:lnTo>
                      <a:lnTo>
                        <a:pt x="235" y="125"/>
                      </a:lnTo>
                      <a:lnTo>
                        <a:pt x="236" y="134"/>
                      </a:lnTo>
                      <a:lnTo>
                        <a:pt x="235" y="144"/>
                      </a:lnTo>
                      <a:lnTo>
                        <a:pt x="233" y="151"/>
                      </a:lnTo>
                      <a:lnTo>
                        <a:pt x="231" y="158"/>
                      </a:lnTo>
                      <a:lnTo>
                        <a:pt x="228" y="164"/>
                      </a:lnTo>
                      <a:lnTo>
                        <a:pt x="224" y="170"/>
                      </a:lnTo>
                      <a:lnTo>
                        <a:pt x="218" y="177"/>
                      </a:lnTo>
                      <a:lnTo>
                        <a:pt x="210" y="185"/>
                      </a:lnTo>
                      <a:lnTo>
                        <a:pt x="201" y="192"/>
                      </a:lnTo>
                      <a:lnTo>
                        <a:pt x="193" y="197"/>
                      </a:lnTo>
                      <a:lnTo>
                        <a:pt x="185" y="200"/>
                      </a:lnTo>
                      <a:lnTo>
                        <a:pt x="177" y="204"/>
                      </a:lnTo>
                      <a:lnTo>
                        <a:pt x="170" y="206"/>
                      </a:lnTo>
                      <a:lnTo>
                        <a:pt x="161" y="208"/>
                      </a:lnTo>
                      <a:lnTo>
                        <a:pt x="155" y="210"/>
                      </a:lnTo>
                      <a:lnTo>
                        <a:pt x="145" y="210"/>
                      </a:lnTo>
                      <a:lnTo>
                        <a:pt x="136" y="211"/>
                      </a:lnTo>
                      <a:lnTo>
                        <a:pt x="96" y="211"/>
                      </a:lnTo>
                      <a:lnTo>
                        <a:pt x="88" y="210"/>
                      </a:lnTo>
                      <a:lnTo>
                        <a:pt x="78" y="209"/>
                      </a:lnTo>
                      <a:lnTo>
                        <a:pt x="65" y="206"/>
                      </a:lnTo>
                      <a:lnTo>
                        <a:pt x="53" y="201"/>
                      </a:lnTo>
                      <a:lnTo>
                        <a:pt x="40" y="195"/>
                      </a:lnTo>
                      <a:lnTo>
                        <a:pt x="30" y="188"/>
                      </a:lnTo>
                      <a:lnTo>
                        <a:pt x="22" y="182"/>
                      </a:lnTo>
                      <a:lnTo>
                        <a:pt x="15" y="175"/>
                      </a:lnTo>
                      <a:lnTo>
                        <a:pt x="9" y="167"/>
                      </a:lnTo>
                      <a:lnTo>
                        <a:pt x="5" y="157"/>
                      </a:lnTo>
                      <a:lnTo>
                        <a:pt x="3" y="151"/>
                      </a:lnTo>
                      <a:lnTo>
                        <a:pt x="1" y="144"/>
                      </a:lnTo>
                      <a:lnTo>
                        <a:pt x="0" y="137"/>
                      </a:lnTo>
                      <a:lnTo>
                        <a:pt x="1" y="131"/>
                      </a:lnTo>
                      <a:lnTo>
                        <a:pt x="2" y="121"/>
                      </a:lnTo>
                      <a:lnTo>
                        <a:pt x="5" y="112"/>
                      </a:lnTo>
                      <a:lnTo>
                        <a:pt x="10" y="101"/>
                      </a:lnTo>
                      <a:lnTo>
                        <a:pt x="17" y="93"/>
                      </a:lnTo>
                      <a:lnTo>
                        <a:pt x="25" y="85"/>
                      </a:lnTo>
                      <a:lnTo>
                        <a:pt x="35" y="77"/>
                      </a:lnTo>
                      <a:lnTo>
                        <a:pt x="45" y="71"/>
                      </a:lnTo>
                      <a:lnTo>
                        <a:pt x="59" y="65"/>
                      </a:lnTo>
                      <a:lnTo>
                        <a:pt x="73" y="62"/>
                      </a:lnTo>
                      <a:lnTo>
                        <a:pt x="83" y="60"/>
                      </a:lnTo>
                      <a:lnTo>
                        <a:pt x="29" y="3"/>
                      </a:lnTo>
                    </a:path>
                  </a:pathLst>
                </a:custGeom>
                <a:solidFill>
                  <a:schemeClr val="accent3">
                    <a:lumMod val="60000"/>
                    <a:lumOff val="40000"/>
                  </a:schemeClr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724879" name="Rectangle 15"/>
                <p:cNvSpPr>
                  <a:spLocks noChangeArrowheads="1"/>
                </p:cNvSpPr>
                <p:nvPr/>
              </p:nvSpPr>
              <p:spPr bwMode="auto">
                <a:xfrm>
                  <a:off x="574" y="2028"/>
                  <a:ext cx="255" cy="289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  <a:effectLst/>
              </p:spPr>
              <p:txBody>
                <a:bodyPr wrap="none" lIns="90487" tIns="44450" rIns="90487" bIns="44450">
                  <a:prstTxWarp prst="textNoShape">
                    <a:avLst/>
                  </a:prstTxWarp>
                  <a:spAutoFit/>
                </a:bodyPr>
                <a:lstStyle/>
                <a:p>
                  <a:pPr algn="ctr"/>
                  <a:r>
                    <a:rPr lang="en-US" sz="2400" b="1">
                      <a:solidFill>
                        <a:schemeClr val="bg1"/>
                      </a:solidFill>
                      <a:latin typeface="FranklinGothic" charset="0"/>
                    </a:rPr>
                    <a:t>B</a:t>
                  </a:r>
                </a:p>
              </p:txBody>
            </p:sp>
          </p:grpSp>
          <p:grpSp>
            <p:nvGrpSpPr>
              <p:cNvPr id="5" name="Group 16"/>
              <p:cNvGrpSpPr>
                <a:grpSpLocks/>
              </p:cNvGrpSpPr>
              <p:nvPr/>
            </p:nvGrpSpPr>
            <p:grpSpPr bwMode="auto">
              <a:xfrm>
                <a:off x="580" y="2338"/>
                <a:ext cx="256" cy="289"/>
                <a:chOff x="580" y="2338"/>
                <a:chExt cx="256" cy="289"/>
              </a:xfrm>
            </p:grpSpPr>
            <p:sp>
              <p:nvSpPr>
                <p:cNvPr id="2724881" name="Freeform 17"/>
                <p:cNvSpPr>
                  <a:spLocks/>
                </p:cNvSpPr>
                <p:nvPr/>
              </p:nvSpPr>
              <p:spPr bwMode="auto">
                <a:xfrm>
                  <a:off x="580" y="2382"/>
                  <a:ext cx="237" cy="211"/>
                </a:xfrm>
                <a:custGeom>
                  <a:avLst/>
                  <a:gdLst/>
                  <a:ahLst/>
                  <a:cxnLst>
                    <a:cxn ang="0">
                      <a:pos x="67" y="10"/>
                    </a:cxn>
                    <a:cxn ang="0">
                      <a:pos x="112" y="11"/>
                    </a:cxn>
                    <a:cxn ang="0">
                      <a:pos x="161" y="0"/>
                    </a:cxn>
                    <a:cxn ang="0">
                      <a:pos x="219" y="0"/>
                    </a:cxn>
                    <a:cxn ang="0">
                      <a:pos x="155" y="60"/>
                    </a:cxn>
                    <a:cxn ang="0">
                      <a:pos x="172" y="64"/>
                    </a:cxn>
                    <a:cxn ang="0">
                      <a:pos x="189" y="71"/>
                    </a:cxn>
                    <a:cxn ang="0">
                      <a:pos x="205" y="79"/>
                    </a:cxn>
                    <a:cxn ang="0">
                      <a:pos x="217" y="90"/>
                    </a:cxn>
                    <a:cxn ang="0">
                      <a:pos x="227" y="103"/>
                    </a:cxn>
                    <a:cxn ang="0">
                      <a:pos x="234" y="118"/>
                    </a:cxn>
                    <a:cxn ang="0">
                      <a:pos x="236" y="134"/>
                    </a:cxn>
                    <a:cxn ang="0">
                      <a:pos x="233" y="150"/>
                    </a:cxn>
                    <a:cxn ang="0">
                      <a:pos x="228" y="163"/>
                    </a:cxn>
                    <a:cxn ang="0">
                      <a:pos x="218" y="176"/>
                    </a:cxn>
                    <a:cxn ang="0">
                      <a:pos x="201" y="191"/>
                    </a:cxn>
                    <a:cxn ang="0">
                      <a:pos x="185" y="199"/>
                    </a:cxn>
                    <a:cxn ang="0">
                      <a:pos x="170" y="205"/>
                    </a:cxn>
                    <a:cxn ang="0">
                      <a:pos x="155" y="209"/>
                    </a:cxn>
                    <a:cxn ang="0">
                      <a:pos x="136" y="210"/>
                    </a:cxn>
                    <a:cxn ang="0">
                      <a:pos x="88" y="209"/>
                    </a:cxn>
                    <a:cxn ang="0">
                      <a:pos x="65" y="205"/>
                    </a:cxn>
                    <a:cxn ang="0">
                      <a:pos x="40" y="194"/>
                    </a:cxn>
                    <a:cxn ang="0">
                      <a:pos x="22" y="181"/>
                    </a:cxn>
                    <a:cxn ang="0">
                      <a:pos x="9" y="166"/>
                    </a:cxn>
                    <a:cxn ang="0">
                      <a:pos x="3" y="150"/>
                    </a:cxn>
                    <a:cxn ang="0">
                      <a:pos x="0" y="136"/>
                    </a:cxn>
                    <a:cxn ang="0">
                      <a:pos x="2" y="121"/>
                    </a:cxn>
                    <a:cxn ang="0">
                      <a:pos x="10" y="101"/>
                    </a:cxn>
                    <a:cxn ang="0">
                      <a:pos x="25" y="84"/>
                    </a:cxn>
                    <a:cxn ang="0">
                      <a:pos x="45" y="71"/>
                    </a:cxn>
                    <a:cxn ang="0">
                      <a:pos x="73" y="61"/>
                    </a:cxn>
                    <a:cxn ang="0">
                      <a:pos x="29" y="3"/>
                    </a:cxn>
                  </a:cxnLst>
                  <a:rect l="0" t="0" r="r" b="b"/>
                  <a:pathLst>
                    <a:path w="237" h="211">
                      <a:moveTo>
                        <a:pt x="29" y="3"/>
                      </a:moveTo>
                      <a:lnTo>
                        <a:pt x="67" y="10"/>
                      </a:lnTo>
                      <a:lnTo>
                        <a:pt x="66" y="0"/>
                      </a:lnTo>
                      <a:lnTo>
                        <a:pt x="112" y="11"/>
                      </a:lnTo>
                      <a:lnTo>
                        <a:pt x="112" y="0"/>
                      </a:lnTo>
                      <a:lnTo>
                        <a:pt x="161" y="0"/>
                      </a:lnTo>
                      <a:lnTo>
                        <a:pt x="160" y="11"/>
                      </a:lnTo>
                      <a:lnTo>
                        <a:pt x="219" y="0"/>
                      </a:lnTo>
                      <a:lnTo>
                        <a:pt x="148" y="59"/>
                      </a:lnTo>
                      <a:lnTo>
                        <a:pt x="155" y="60"/>
                      </a:lnTo>
                      <a:lnTo>
                        <a:pt x="163" y="61"/>
                      </a:lnTo>
                      <a:lnTo>
                        <a:pt x="172" y="64"/>
                      </a:lnTo>
                      <a:lnTo>
                        <a:pt x="180" y="66"/>
                      </a:lnTo>
                      <a:lnTo>
                        <a:pt x="189" y="71"/>
                      </a:lnTo>
                      <a:lnTo>
                        <a:pt x="197" y="74"/>
                      </a:lnTo>
                      <a:lnTo>
                        <a:pt x="205" y="79"/>
                      </a:lnTo>
                      <a:lnTo>
                        <a:pt x="212" y="85"/>
                      </a:lnTo>
                      <a:lnTo>
                        <a:pt x="217" y="90"/>
                      </a:lnTo>
                      <a:lnTo>
                        <a:pt x="222" y="96"/>
                      </a:lnTo>
                      <a:lnTo>
                        <a:pt x="227" y="103"/>
                      </a:lnTo>
                      <a:lnTo>
                        <a:pt x="231" y="111"/>
                      </a:lnTo>
                      <a:lnTo>
                        <a:pt x="234" y="118"/>
                      </a:lnTo>
                      <a:lnTo>
                        <a:pt x="235" y="124"/>
                      </a:lnTo>
                      <a:lnTo>
                        <a:pt x="236" y="134"/>
                      </a:lnTo>
                      <a:lnTo>
                        <a:pt x="235" y="143"/>
                      </a:lnTo>
                      <a:lnTo>
                        <a:pt x="233" y="150"/>
                      </a:lnTo>
                      <a:lnTo>
                        <a:pt x="231" y="157"/>
                      </a:lnTo>
                      <a:lnTo>
                        <a:pt x="228" y="163"/>
                      </a:lnTo>
                      <a:lnTo>
                        <a:pt x="224" y="169"/>
                      </a:lnTo>
                      <a:lnTo>
                        <a:pt x="218" y="176"/>
                      </a:lnTo>
                      <a:lnTo>
                        <a:pt x="210" y="184"/>
                      </a:lnTo>
                      <a:lnTo>
                        <a:pt x="201" y="191"/>
                      </a:lnTo>
                      <a:lnTo>
                        <a:pt x="193" y="196"/>
                      </a:lnTo>
                      <a:lnTo>
                        <a:pt x="185" y="199"/>
                      </a:lnTo>
                      <a:lnTo>
                        <a:pt x="177" y="203"/>
                      </a:lnTo>
                      <a:lnTo>
                        <a:pt x="170" y="205"/>
                      </a:lnTo>
                      <a:lnTo>
                        <a:pt x="161" y="207"/>
                      </a:lnTo>
                      <a:lnTo>
                        <a:pt x="155" y="209"/>
                      </a:lnTo>
                      <a:lnTo>
                        <a:pt x="145" y="209"/>
                      </a:lnTo>
                      <a:lnTo>
                        <a:pt x="136" y="210"/>
                      </a:lnTo>
                      <a:lnTo>
                        <a:pt x="96" y="210"/>
                      </a:lnTo>
                      <a:lnTo>
                        <a:pt x="88" y="209"/>
                      </a:lnTo>
                      <a:lnTo>
                        <a:pt x="78" y="208"/>
                      </a:lnTo>
                      <a:lnTo>
                        <a:pt x="65" y="205"/>
                      </a:lnTo>
                      <a:lnTo>
                        <a:pt x="53" y="200"/>
                      </a:lnTo>
                      <a:lnTo>
                        <a:pt x="40" y="194"/>
                      </a:lnTo>
                      <a:lnTo>
                        <a:pt x="30" y="187"/>
                      </a:lnTo>
                      <a:lnTo>
                        <a:pt x="22" y="181"/>
                      </a:lnTo>
                      <a:lnTo>
                        <a:pt x="15" y="174"/>
                      </a:lnTo>
                      <a:lnTo>
                        <a:pt x="9" y="166"/>
                      </a:lnTo>
                      <a:lnTo>
                        <a:pt x="5" y="156"/>
                      </a:lnTo>
                      <a:lnTo>
                        <a:pt x="3" y="150"/>
                      </a:lnTo>
                      <a:lnTo>
                        <a:pt x="1" y="144"/>
                      </a:lnTo>
                      <a:lnTo>
                        <a:pt x="0" y="136"/>
                      </a:lnTo>
                      <a:lnTo>
                        <a:pt x="1" y="131"/>
                      </a:lnTo>
                      <a:lnTo>
                        <a:pt x="2" y="121"/>
                      </a:lnTo>
                      <a:lnTo>
                        <a:pt x="5" y="111"/>
                      </a:lnTo>
                      <a:lnTo>
                        <a:pt x="10" y="101"/>
                      </a:lnTo>
                      <a:lnTo>
                        <a:pt x="17" y="92"/>
                      </a:lnTo>
                      <a:lnTo>
                        <a:pt x="25" y="84"/>
                      </a:lnTo>
                      <a:lnTo>
                        <a:pt x="35" y="76"/>
                      </a:lnTo>
                      <a:lnTo>
                        <a:pt x="45" y="71"/>
                      </a:lnTo>
                      <a:lnTo>
                        <a:pt x="59" y="65"/>
                      </a:lnTo>
                      <a:lnTo>
                        <a:pt x="73" y="61"/>
                      </a:lnTo>
                      <a:lnTo>
                        <a:pt x="83" y="59"/>
                      </a:lnTo>
                      <a:lnTo>
                        <a:pt x="29" y="3"/>
                      </a:lnTo>
                    </a:path>
                  </a:pathLst>
                </a:custGeom>
                <a:solidFill>
                  <a:schemeClr val="accent3">
                    <a:lumMod val="60000"/>
                    <a:lumOff val="40000"/>
                  </a:schemeClr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724882" name="Rectangle 18"/>
                <p:cNvSpPr>
                  <a:spLocks noChangeArrowheads="1"/>
                </p:cNvSpPr>
                <p:nvPr/>
              </p:nvSpPr>
              <p:spPr bwMode="auto">
                <a:xfrm>
                  <a:off x="581" y="2338"/>
                  <a:ext cx="255" cy="289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  <a:effectLst/>
              </p:spPr>
              <p:txBody>
                <a:bodyPr wrap="none" lIns="90487" tIns="44450" rIns="90487" bIns="44450">
                  <a:prstTxWarp prst="textNoShape">
                    <a:avLst/>
                  </a:prstTxWarp>
                  <a:spAutoFit/>
                </a:bodyPr>
                <a:lstStyle/>
                <a:p>
                  <a:pPr algn="ctr"/>
                  <a:r>
                    <a:rPr lang="en-US" sz="2400" b="1">
                      <a:solidFill>
                        <a:schemeClr val="bg1"/>
                      </a:solidFill>
                      <a:latin typeface="FranklinGothic" charset="0"/>
                    </a:rPr>
                    <a:t>C</a:t>
                  </a:r>
                </a:p>
              </p:txBody>
            </p:sp>
          </p:grpSp>
          <p:grpSp>
            <p:nvGrpSpPr>
              <p:cNvPr id="6" name="Group 19"/>
              <p:cNvGrpSpPr>
                <a:grpSpLocks/>
              </p:cNvGrpSpPr>
              <p:nvPr/>
            </p:nvGrpSpPr>
            <p:grpSpPr bwMode="auto">
              <a:xfrm>
                <a:off x="580" y="2662"/>
                <a:ext cx="255" cy="289"/>
                <a:chOff x="580" y="2662"/>
                <a:chExt cx="255" cy="289"/>
              </a:xfrm>
            </p:grpSpPr>
            <p:sp>
              <p:nvSpPr>
                <p:cNvPr id="2724884" name="Freeform 20"/>
                <p:cNvSpPr>
                  <a:spLocks/>
                </p:cNvSpPr>
                <p:nvPr/>
              </p:nvSpPr>
              <p:spPr bwMode="auto">
                <a:xfrm>
                  <a:off x="580" y="2706"/>
                  <a:ext cx="237" cy="212"/>
                </a:xfrm>
                <a:custGeom>
                  <a:avLst/>
                  <a:gdLst/>
                  <a:ahLst/>
                  <a:cxnLst>
                    <a:cxn ang="0">
                      <a:pos x="67" y="10"/>
                    </a:cxn>
                    <a:cxn ang="0">
                      <a:pos x="112" y="11"/>
                    </a:cxn>
                    <a:cxn ang="0">
                      <a:pos x="161" y="0"/>
                    </a:cxn>
                    <a:cxn ang="0">
                      <a:pos x="219" y="0"/>
                    </a:cxn>
                    <a:cxn ang="0">
                      <a:pos x="155" y="60"/>
                    </a:cxn>
                    <a:cxn ang="0">
                      <a:pos x="172" y="64"/>
                    </a:cxn>
                    <a:cxn ang="0">
                      <a:pos x="189" y="71"/>
                    </a:cxn>
                    <a:cxn ang="0">
                      <a:pos x="205" y="80"/>
                    </a:cxn>
                    <a:cxn ang="0">
                      <a:pos x="217" y="90"/>
                    </a:cxn>
                    <a:cxn ang="0">
                      <a:pos x="227" y="103"/>
                    </a:cxn>
                    <a:cxn ang="0">
                      <a:pos x="234" y="118"/>
                    </a:cxn>
                    <a:cxn ang="0">
                      <a:pos x="236" y="134"/>
                    </a:cxn>
                    <a:cxn ang="0">
                      <a:pos x="233" y="151"/>
                    </a:cxn>
                    <a:cxn ang="0">
                      <a:pos x="228" y="164"/>
                    </a:cxn>
                    <a:cxn ang="0">
                      <a:pos x="218" y="177"/>
                    </a:cxn>
                    <a:cxn ang="0">
                      <a:pos x="201" y="192"/>
                    </a:cxn>
                    <a:cxn ang="0">
                      <a:pos x="185" y="200"/>
                    </a:cxn>
                    <a:cxn ang="0">
                      <a:pos x="170" y="206"/>
                    </a:cxn>
                    <a:cxn ang="0">
                      <a:pos x="155" y="210"/>
                    </a:cxn>
                    <a:cxn ang="0">
                      <a:pos x="136" y="211"/>
                    </a:cxn>
                    <a:cxn ang="0">
                      <a:pos x="88" y="210"/>
                    </a:cxn>
                    <a:cxn ang="0">
                      <a:pos x="65" y="206"/>
                    </a:cxn>
                    <a:cxn ang="0">
                      <a:pos x="40" y="195"/>
                    </a:cxn>
                    <a:cxn ang="0">
                      <a:pos x="22" y="182"/>
                    </a:cxn>
                    <a:cxn ang="0">
                      <a:pos x="9" y="167"/>
                    </a:cxn>
                    <a:cxn ang="0">
                      <a:pos x="3" y="151"/>
                    </a:cxn>
                    <a:cxn ang="0">
                      <a:pos x="0" y="137"/>
                    </a:cxn>
                    <a:cxn ang="0">
                      <a:pos x="2" y="121"/>
                    </a:cxn>
                    <a:cxn ang="0">
                      <a:pos x="10" y="101"/>
                    </a:cxn>
                    <a:cxn ang="0">
                      <a:pos x="25" y="85"/>
                    </a:cxn>
                    <a:cxn ang="0">
                      <a:pos x="45" y="71"/>
                    </a:cxn>
                    <a:cxn ang="0">
                      <a:pos x="73" y="62"/>
                    </a:cxn>
                    <a:cxn ang="0">
                      <a:pos x="29" y="3"/>
                    </a:cxn>
                  </a:cxnLst>
                  <a:rect l="0" t="0" r="r" b="b"/>
                  <a:pathLst>
                    <a:path w="237" h="212">
                      <a:moveTo>
                        <a:pt x="29" y="3"/>
                      </a:moveTo>
                      <a:lnTo>
                        <a:pt x="67" y="10"/>
                      </a:lnTo>
                      <a:lnTo>
                        <a:pt x="66" y="0"/>
                      </a:lnTo>
                      <a:lnTo>
                        <a:pt x="112" y="11"/>
                      </a:lnTo>
                      <a:lnTo>
                        <a:pt x="112" y="0"/>
                      </a:lnTo>
                      <a:lnTo>
                        <a:pt x="161" y="0"/>
                      </a:lnTo>
                      <a:lnTo>
                        <a:pt x="160" y="11"/>
                      </a:lnTo>
                      <a:lnTo>
                        <a:pt x="219" y="0"/>
                      </a:lnTo>
                      <a:lnTo>
                        <a:pt x="148" y="60"/>
                      </a:lnTo>
                      <a:lnTo>
                        <a:pt x="155" y="60"/>
                      </a:lnTo>
                      <a:lnTo>
                        <a:pt x="163" y="62"/>
                      </a:lnTo>
                      <a:lnTo>
                        <a:pt x="172" y="64"/>
                      </a:lnTo>
                      <a:lnTo>
                        <a:pt x="180" y="67"/>
                      </a:lnTo>
                      <a:lnTo>
                        <a:pt x="189" y="71"/>
                      </a:lnTo>
                      <a:lnTo>
                        <a:pt x="197" y="75"/>
                      </a:lnTo>
                      <a:lnTo>
                        <a:pt x="205" y="80"/>
                      </a:lnTo>
                      <a:lnTo>
                        <a:pt x="212" y="85"/>
                      </a:lnTo>
                      <a:lnTo>
                        <a:pt x="217" y="90"/>
                      </a:lnTo>
                      <a:lnTo>
                        <a:pt x="222" y="97"/>
                      </a:lnTo>
                      <a:lnTo>
                        <a:pt x="227" y="103"/>
                      </a:lnTo>
                      <a:lnTo>
                        <a:pt x="231" y="111"/>
                      </a:lnTo>
                      <a:lnTo>
                        <a:pt x="234" y="118"/>
                      </a:lnTo>
                      <a:lnTo>
                        <a:pt x="235" y="125"/>
                      </a:lnTo>
                      <a:lnTo>
                        <a:pt x="236" y="134"/>
                      </a:lnTo>
                      <a:lnTo>
                        <a:pt x="235" y="144"/>
                      </a:lnTo>
                      <a:lnTo>
                        <a:pt x="233" y="151"/>
                      </a:lnTo>
                      <a:lnTo>
                        <a:pt x="231" y="158"/>
                      </a:lnTo>
                      <a:lnTo>
                        <a:pt x="228" y="164"/>
                      </a:lnTo>
                      <a:lnTo>
                        <a:pt x="224" y="170"/>
                      </a:lnTo>
                      <a:lnTo>
                        <a:pt x="218" y="177"/>
                      </a:lnTo>
                      <a:lnTo>
                        <a:pt x="210" y="185"/>
                      </a:lnTo>
                      <a:lnTo>
                        <a:pt x="201" y="192"/>
                      </a:lnTo>
                      <a:lnTo>
                        <a:pt x="193" y="197"/>
                      </a:lnTo>
                      <a:lnTo>
                        <a:pt x="185" y="200"/>
                      </a:lnTo>
                      <a:lnTo>
                        <a:pt x="177" y="204"/>
                      </a:lnTo>
                      <a:lnTo>
                        <a:pt x="170" y="206"/>
                      </a:lnTo>
                      <a:lnTo>
                        <a:pt x="161" y="208"/>
                      </a:lnTo>
                      <a:lnTo>
                        <a:pt x="155" y="210"/>
                      </a:lnTo>
                      <a:lnTo>
                        <a:pt x="145" y="210"/>
                      </a:lnTo>
                      <a:lnTo>
                        <a:pt x="136" y="211"/>
                      </a:lnTo>
                      <a:lnTo>
                        <a:pt x="96" y="211"/>
                      </a:lnTo>
                      <a:lnTo>
                        <a:pt x="88" y="210"/>
                      </a:lnTo>
                      <a:lnTo>
                        <a:pt x="78" y="209"/>
                      </a:lnTo>
                      <a:lnTo>
                        <a:pt x="65" y="206"/>
                      </a:lnTo>
                      <a:lnTo>
                        <a:pt x="53" y="201"/>
                      </a:lnTo>
                      <a:lnTo>
                        <a:pt x="40" y="195"/>
                      </a:lnTo>
                      <a:lnTo>
                        <a:pt x="30" y="188"/>
                      </a:lnTo>
                      <a:lnTo>
                        <a:pt x="22" y="182"/>
                      </a:lnTo>
                      <a:lnTo>
                        <a:pt x="15" y="175"/>
                      </a:lnTo>
                      <a:lnTo>
                        <a:pt x="9" y="167"/>
                      </a:lnTo>
                      <a:lnTo>
                        <a:pt x="5" y="157"/>
                      </a:lnTo>
                      <a:lnTo>
                        <a:pt x="3" y="151"/>
                      </a:lnTo>
                      <a:lnTo>
                        <a:pt x="1" y="144"/>
                      </a:lnTo>
                      <a:lnTo>
                        <a:pt x="0" y="137"/>
                      </a:lnTo>
                      <a:lnTo>
                        <a:pt x="1" y="131"/>
                      </a:lnTo>
                      <a:lnTo>
                        <a:pt x="2" y="121"/>
                      </a:lnTo>
                      <a:lnTo>
                        <a:pt x="5" y="112"/>
                      </a:lnTo>
                      <a:lnTo>
                        <a:pt x="10" y="101"/>
                      </a:lnTo>
                      <a:lnTo>
                        <a:pt x="17" y="93"/>
                      </a:lnTo>
                      <a:lnTo>
                        <a:pt x="25" y="85"/>
                      </a:lnTo>
                      <a:lnTo>
                        <a:pt x="35" y="77"/>
                      </a:lnTo>
                      <a:lnTo>
                        <a:pt x="45" y="71"/>
                      </a:lnTo>
                      <a:lnTo>
                        <a:pt x="59" y="65"/>
                      </a:lnTo>
                      <a:lnTo>
                        <a:pt x="73" y="62"/>
                      </a:lnTo>
                      <a:lnTo>
                        <a:pt x="83" y="60"/>
                      </a:lnTo>
                      <a:lnTo>
                        <a:pt x="29" y="3"/>
                      </a:lnTo>
                    </a:path>
                  </a:pathLst>
                </a:custGeom>
                <a:solidFill>
                  <a:schemeClr val="accent3">
                    <a:lumMod val="60000"/>
                    <a:lumOff val="40000"/>
                  </a:schemeClr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724885" name="Rectangle 21"/>
                <p:cNvSpPr>
                  <a:spLocks noChangeArrowheads="1"/>
                </p:cNvSpPr>
                <p:nvPr/>
              </p:nvSpPr>
              <p:spPr bwMode="auto">
                <a:xfrm>
                  <a:off x="580" y="2662"/>
                  <a:ext cx="255" cy="289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  <a:effectLst/>
              </p:spPr>
              <p:txBody>
                <a:bodyPr wrap="none" lIns="90487" tIns="44450" rIns="90487" bIns="44450">
                  <a:prstTxWarp prst="textNoShape">
                    <a:avLst/>
                  </a:prstTxWarp>
                  <a:spAutoFit/>
                </a:bodyPr>
                <a:lstStyle/>
                <a:p>
                  <a:pPr algn="ctr"/>
                  <a:r>
                    <a:rPr lang="en-US" sz="2400" b="1" dirty="0">
                      <a:solidFill>
                        <a:schemeClr val="bg1"/>
                      </a:solidFill>
                      <a:latin typeface="FranklinGothic" charset="0"/>
                    </a:rPr>
                    <a:t>D</a:t>
                  </a:r>
                </a:p>
              </p:txBody>
            </p:sp>
          </p:grpSp>
          <p:grpSp>
            <p:nvGrpSpPr>
              <p:cNvPr id="7" name="Group 22"/>
              <p:cNvGrpSpPr>
                <a:grpSpLocks/>
              </p:cNvGrpSpPr>
              <p:nvPr/>
            </p:nvGrpSpPr>
            <p:grpSpPr bwMode="auto">
              <a:xfrm>
                <a:off x="574" y="1633"/>
                <a:ext cx="256" cy="289"/>
                <a:chOff x="574" y="1633"/>
                <a:chExt cx="256" cy="289"/>
              </a:xfrm>
            </p:grpSpPr>
            <p:sp>
              <p:nvSpPr>
                <p:cNvPr id="2724887" name="Freeform 23"/>
                <p:cNvSpPr>
                  <a:spLocks/>
                </p:cNvSpPr>
                <p:nvPr/>
              </p:nvSpPr>
              <p:spPr bwMode="auto">
                <a:xfrm>
                  <a:off x="574" y="1677"/>
                  <a:ext cx="237" cy="211"/>
                </a:xfrm>
                <a:custGeom>
                  <a:avLst/>
                  <a:gdLst/>
                  <a:ahLst/>
                  <a:cxnLst>
                    <a:cxn ang="0">
                      <a:pos x="67" y="10"/>
                    </a:cxn>
                    <a:cxn ang="0">
                      <a:pos x="112" y="11"/>
                    </a:cxn>
                    <a:cxn ang="0">
                      <a:pos x="161" y="0"/>
                    </a:cxn>
                    <a:cxn ang="0">
                      <a:pos x="219" y="0"/>
                    </a:cxn>
                    <a:cxn ang="0">
                      <a:pos x="155" y="60"/>
                    </a:cxn>
                    <a:cxn ang="0">
                      <a:pos x="172" y="64"/>
                    </a:cxn>
                    <a:cxn ang="0">
                      <a:pos x="189" y="71"/>
                    </a:cxn>
                    <a:cxn ang="0">
                      <a:pos x="205" y="79"/>
                    </a:cxn>
                    <a:cxn ang="0">
                      <a:pos x="217" y="90"/>
                    </a:cxn>
                    <a:cxn ang="0">
                      <a:pos x="227" y="103"/>
                    </a:cxn>
                    <a:cxn ang="0">
                      <a:pos x="234" y="118"/>
                    </a:cxn>
                    <a:cxn ang="0">
                      <a:pos x="236" y="134"/>
                    </a:cxn>
                    <a:cxn ang="0">
                      <a:pos x="233" y="150"/>
                    </a:cxn>
                    <a:cxn ang="0">
                      <a:pos x="228" y="163"/>
                    </a:cxn>
                    <a:cxn ang="0">
                      <a:pos x="218" y="176"/>
                    </a:cxn>
                    <a:cxn ang="0">
                      <a:pos x="201" y="191"/>
                    </a:cxn>
                    <a:cxn ang="0">
                      <a:pos x="185" y="199"/>
                    </a:cxn>
                    <a:cxn ang="0">
                      <a:pos x="170" y="205"/>
                    </a:cxn>
                    <a:cxn ang="0">
                      <a:pos x="155" y="209"/>
                    </a:cxn>
                    <a:cxn ang="0">
                      <a:pos x="136" y="210"/>
                    </a:cxn>
                    <a:cxn ang="0">
                      <a:pos x="88" y="209"/>
                    </a:cxn>
                    <a:cxn ang="0">
                      <a:pos x="65" y="205"/>
                    </a:cxn>
                    <a:cxn ang="0">
                      <a:pos x="40" y="194"/>
                    </a:cxn>
                    <a:cxn ang="0">
                      <a:pos x="22" y="181"/>
                    </a:cxn>
                    <a:cxn ang="0">
                      <a:pos x="9" y="166"/>
                    </a:cxn>
                    <a:cxn ang="0">
                      <a:pos x="3" y="150"/>
                    </a:cxn>
                    <a:cxn ang="0">
                      <a:pos x="0" y="136"/>
                    </a:cxn>
                    <a:cxn ang="0">
                      <a:pos x="2" y="121"/>
                    </a:cxn>
                    <a:cxn ang="0">
                      <a:pos x="10" y="101"/>
                    </a:cxn>
                    <a:cxn ang="0">
                      <a:pos x="25" y="84"/>
                    </a:cxn>
                    <a:cxn ang="0">
                      <a:pos x="45" y="71"/>
                    </a:cxn>
                    <a:cxn ang="0">
                      <a:pos x="73" y="61"/>
                    </a:cxn>
                    <a:cxn ang="0">
                      <a:pos x="29" y="3"/>
                    </a:cxn>
                  </a:cxnLst>
                  <a:rect l="0" t="0" r="r" b="b"/>
                  <a:pathLst>
                    <a:path w="237" h="211">
                      <a:moveTo>
                        <a:pt x="29" y="3"/>
                      </a:moveTo>
                      <a:lnTo>
                        <a:pt x="67" y="10"/>
                      </a:lnTo>
                      <a:lnTo>
                        <a:pt x="66" y="0"/>
                      </a:lnTo>
                      <a:lnTo>
                        <a:pt x="112" y="11"/>
                      </a:lnTo>
                      <a:lnTo>
                        <a:pt x="112" y="0"/>
                      </a:lnTo>
                      <a:lnTo>
                        <a:pt x="161" y="0"/>
                      </a:lnTo>
                      <a:lnTo>
                        <a:pt x="160" y="11"/>
                      </a:lnTo>
                      <a:lnTo>
                        <a:pt x="219" y="0"/>
                      </a:lnTo>
                      <a:lnTo>
                        <a:pt x="148" y="59"/>
                      </a:lnTo>
                      <a:lnTo>
                        <a:pt x="155" y="60"/>
                      </a:lnTo>
                      <a:lnTo>
                        <a:pt x="163" y="61"/>
                      </a:lnTo>
                      <a:lnTo>
                        <a:pt x="172" y="64"/>
                      </a:lnTo>
                      <a:lnTo>
                        <a:pt x="180" y="66"/>
                      </a:lnTo>
                      <a:lnTo>
                        <a:pt x="189" y="71"/>
                      </a:lnTo>
                      <a:lnTo>
                        <a:pt x="197" y="74"/>
                      </a:lnTo>
                      <a:lnTo>
                        <a:pt x="205" y="79"/>
                      </a:lnTo>
                      <a:lnTo>
                        <a:pt x="212" y="85"/>
                      </a:lnTo>
                      <a:lnTo>
                        <a:pt x="217" y="90"/>
                      </a:lnTo>
                      <a:lnTo>
                        <a:pt x="222" y="96"/>
                      </a:lnTo>
                      <a:lnTo>
                        <a:pt x="227" y="103"/>
                      </a:lnTo>
                      <a:lnTo>
                        <a:pt x="231" y="111"/>
                      </a:lnTo>
                      <a:lnTo>
                        <a:pt x="234" y="118"/>
                      </a:lnTo>
                      <a:lnTo>
                        <a:pt x="235" y="124"/>
                      </a:lnTo>
                      <a:lnTo>
                        <a:pt x="236" y="134"/>
                      </a:lnTo>
                      <a:lnTo>
                        <a:pt x="235" y="143"/>
                      </a:lnTo>
                      <a:lnTo>
                        <a:pt x="233" y="150"/>
                      </a:lnTo>
                      <a:lnTo>
                        <a:pt x="231" y="157"/>
                      </a:lnTo>
                      <a:lnTo>
                        <a:pt x="228" y="163"/>
                      </a:lnTo>
                      <a:lnTo>
                        <a:pt x="224" y="169"/>
                      </a:lnTo>
                      <a:lnTo>
                        <a:pt x="218" y="176"/>
                      </a:lnTo>
                      <a:lnTo>
                        <a:pt x="210" y="184"/>
                      </a:lnTo>
                      <a:lnTo>
                        <a:pt x="201" y="191"/>
                      </a:lnTo>
                      <a:lnTo>
                        <a:pt x="193" y="196"/>
                      </a:lnTo>
                      <a:lnTo>
                        <a:pt x="185" y="199"/>
                      </a:lnTo>
                      <a:lnTo>
                        <a:pt x="177" y="203"/>
                      </a:lnTo>
                      <a:lnTo>
                        <a:pt x="170" y="205"/>
                      </a:lnTo>
                      <a:lnTo>
                        <a:pt x="161" y="207"/>
                      </a:lnTo>
                      <a:lnTo>
                        <a:pt x="155" y="209"/>
                      </a:lnTo>
                      <a:lnTo>
                        <a:pt x="145" y="209"/>
                      </a:lnTo>
                      <a:lnTo>
                        <a:pt x="136" y="210"/>
                      </a:lnTo>
                      <a:lnTo>
                        <a:pt x="96" y="210"/>
                      </a:lnTo>
                      <a:lnTo>
                        <a:pt x="88" y="209"/>
                      </a:lnTo>
                      <a:lnTo>
                        <a:pt x="78" y="208"/>
                      </a:lnTo>
                      <a:lnTo>
                        <a:pt x="65" y="205"/>
                      </a:lnTo>
                      <a:lnTo>
                        <a:pt x="53" y="200"/>
                      </a:lnTo>
                      <a:lnTo>
                        <a:pt x="40" y="194"/>
                      </a:lnTo>
                      <a:lnTo>
                        <a:pt x="30" y="187"/>
                      </a:lnTo>
                      <a:lnTo>
                        <a:pt x="22" y="181"/>
                      </a:lnTo>
                      <a:lnTo>
                        <a:pt x="15" y="174"/>
                      </a:lnTo>
                      <a:lnTo>
                        <a:pt x="9" y="166"/>
                      </a:lnTo>
                      <a:lnTo>
                        <a:pt x="5" y="156"/>
                      </a:lnTo>
                      <a:lnTo>
                        <a:pt x="3" y="150"/>
                      </a:lnTo>
                      <a:lnTo>
                        <a:pt x="1" y="144"/>
                      </a:lnTo>
                      <a:lnTo>
                        <a:pt x="0" y="136"/>
                      </a:lnTo>
                      <a:lnTo>
                        <a:pt x="1" y="131"/>
                      </a:lnTo>
                      <a:lnTo>
                        <a:pt x="2" y="121"/>
                      </a:lnTo>
                      <a:lnTo>
                        <a:pt x="5" y="111"/>
                      </a:lnTo>
                      <a:lnTo>
                        <a:pt x="10" y="101"/>
                      </a:lnTo>
                      <a:lnTo>
                        <a:pt x="17" y="92"/>
                      </a:lnTo>
                      <a:lnTo>
                        <a:pt x="25" y="84"/>
                      </a:lnTo>
                      <a:lnTo>
                        <a:pt x="35" y="76"/>
                      </a:lnTo>
                      <a:lnTo>
                        <a:pt x="45" y="71"/>
                      </a:lnTo>
                      <a:lnTo>
                        <a:pt x="59" y="65"/>
                      </a:lnTo>
                      <a:lnTo>
                        <a:pt x="73" y="61"/>
                      </a:lnTo>
                      <a:lnTo>
                        <a:pt x="83" y="59"/>
                      </a:lnTo>
                      <a:lnTo>
                        <a:pt x="29" y="3"/>
                      </a:lnTo>
                    </a:path>
                  </a:pathLst>
                </a:custGeom>
                <a:solidFill>
                  <a:schemeClr val="accent3">
                    <a:lumMod val="60000"/>
                    <a:lumOff val="40000"/>
                  </a:schemeClr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724888" name="Rectangle 24"/>
                <p:cNvSpPr>
                  <a:spLocks noChangeArrowheads="1"/>
                </p:cNvSpPr>
                <p:nvPr/>
              </p:nvSpPr>
              <p:spPr bwMode="auto">
                <a:xfrm>
                  <a:off x="575" y="1633"/>
                  <a:ext cx="255" cy="289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  <a:effectLst/>
              </p:spPr>
              <p:txBody>
                <a:bodyPr wrap="none" lIns="90487" tIns="44450" rIns="90487" bIns="44450">
                  <a:prstTxWarp prst="textNoShape">
                    <a:avLst/>
                  </a:prstTxWarp>
                  <a:spAutoFit/>
                </a:bodyPr>
                <a:lstStyle/>
                <a:p>
                  <a:pPr algn="ctr"/>
                  <a:r>
                    <a:rPr lang="en-US" sz="2400" b="1">
                      <a:solidFill>
                        <a:schemeClr val="bg1"/>
                      </a:solidFill>
                      <a:latin typeface="FranklinGothic" charset="0"/>
                    </a:rPr>
                    <a:t>A</a:t>
                  </a:r>
                </a:p>
              </p:txBody>
            </p:sp>
          </p:grpSp>
          <p:sp>
            <p:nvSpPr>
              <p:cNvPr id="2724889" name="Line 25"/>
              <p:cNvSpPr>
                <a:spLocks noChangeShapeType="1"/>
              </p:cNvSpPr>
              <p:nvPr/>
            </p:nvSpPr>
            <p:spPr bwMode="auto">
              <a:xfrm flipH="1">
                <a:off x="1424" y="1241"/>
                <a:ext cx="3" cy="17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24890" name="Line 26"/>
              <p:cNvSpPr>
                <a:spLocks noChangeShapeType="1"/>
              </p:cNvSpPr>
              <p:nvPr/>
            </p:nvSpPr>
            <p:spPr bwMode="auto">
              <a:xfrm flipH="1">
                <a:off x="1709" y="1241"/>
                <a:ext cx="3" cy="17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24891" name="Line 27"/>
              <p:cNvSpPr>
                <a:spLocks noChangeShapeType="1"/>
              </p:cNvSpPr>
              <p:nvPr/>
            </p:nvSpPr>
            <p:spPr bwMode="auto">
              <a:xfrm flipH="1">
                <a:off x="1993" y="1241"/>
                <a:ext cx="3" cy="17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24892" name="AutoShape 28"/>
              <p:cNvSpPr>
                <a:spLocks noChangeArrowheads="1"/>
              </p:cNvSpPr>
              <p:nvPr/>
            </p:nvSpPr>
            <p:spPr bwMode="auto">
              <a:xfrm>
                <a:off x="1199" y="2015"/>
                <a:ext cx="208" cy="259"/>
              </a:xfrm>
              <a:prstGeom prst="cube">
                <a:avLst>
                  <a:gd name="adj" fmla="val 24995"/>
                </a:avLst>
              </a:prstGeom>
              <a:solidFill>
                <a:srgbClr val="DC0081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24893" name="AutoShape 29"/>
              <p:cNvSpPr>
                <a:spLocks noChangeArrowheads="1"/>
              </p:cNvSpPr>
              <p:nvPr/>
            </p:nvSpPr>
            <p:spPr bwMode="auto">
              <a:xfrm>
                <a:off x="1250" y="1963"/>
                <a:ext cx="157" cy="46"/>
              </a:xfrm>
              <a:prstGeom prst="cube">
                <a:avLst>
                  <a:gd name="adj" fmla="val 24995"/>
                </a:avLst>
              </a:prstGeom>
              <a:solidFill>
                <a:srgbClr val="DC0081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24894" name="AutoShape 30"/>
              <p:cNvSpPr>
                <a:spLocks noChangeArrowheads="1"/>
              </p:cNvSpPr>
              <p:nvPr/>
            </p:nvSpPr>
            <p:spPr bwMode="auto">
              <a:xfrm>
                <a:off x="1241" y="2035"/>
                <a:ext cx="107" cy="15"/>
              </a:xfrm>
              <a:prstGeom prst="parallelogram">
                <a:avLst>
                  <a:gd name="adj" fmla="val 178300"/>
                </a:avLst>
              </a:prstGeom>
              <a:solidFill>
                <a:srgbClr val="DC0081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grpSp>
            <p:nvGrpSpPr>
              <p:cNvPr id="8" name="Group 31"/>
              <p:cNvGrpSpPr>
                <a:grpSpLocks/>
              </p:cNvGrpSpPr>
              <p:nvPr/>
            </p:nvGrpSpPr>
            <p:grpSpPr bwMode="auto">
              <a:xfrm>
                <a:off x="1715" y="1998"/>
                <a:ext cx="201" cy="257"/>
                <a:chOff x="1715" y="1998"/>
                <a:chExt cx="201" cy="257"/>
              </a:xfrm>
            </p:grpSpPr>
            <p:sp>
              <p:nvSpPr>
                <p:cNvPr id="2724896" name="Freeform 32"/>
                <p:cNvSpPr>
                  <a:spLocks/>
                </p:cNvSpPr>
                <p:nvPr/>
              </p:nvSpPr>
              <p:spPr bwMode="auto">
                <a:xfrm>
                  <a:off x="1844" y="2117"/>
                  <a:ext cx="60" cy="138"/>
                </a:xfrm>
                <a:custGeom>
                  <a:avLst/>
                  <a:gdLst/>
                  <a:ahLst/>
                  <a:cxnLst>
                    <a:cxn ang="0">
                      <a:pos x="43" y="0"/>
                    </a:cxn>
                    <a:cxn ang="0">
                      <a:pos x="59" y="0"/>
                    </a:cxn>
                    <a:cxn ang="0">
                      <a:pos x="16" y="137"/>
                    </a:cxn>
                    <a:cxn ang="0">
                      <a:pos x="0" y="137"/>
                    </a:cxn>
                    <a:cxn ang="0">
                      <a:pos x="43" y="0"/>
                    </a:cxn>
                  </a:cxnLst>
                  <a:rect l="0" t="0" r="r" b="b"/>
                  <a:pathLst>
                    <a:path w="60" h="138">
                      <a:moveTo>
                        <a:pt x="43" y="0"/>
                      </a:moveTo>
                      <a:lnTo>
                        <a:pt x="59" y="0"/>
                      </a:lnTo>
                      <a:lnTo>
                        <a:pt x="16" y="137"/>
                      </a:lnTo>
                      <a:lnTo>
                        <a:pt x="0" y="137"/>
                      </a:lnTo>
                      <a:lnTo>
                        <a:pt x="43" y="0"/>
                      </a:lnTo>
                    </a:path>
                  </a:pathLst>
                </a:custGeom>
                <a:solidFill>
                  <a:srgbClr val="F39FD1"/>
                </a:solidFill>
                <a:ln w="12700" cap="rnd" cmpd="sng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724897" name="Rectangle 33"/>
                <p:cNvSpPr>
                  <a:spLocks noChangeArrowheads="1"/>
                </p:cNvSpPr>
                <p:nvPr/>
              </p:nvSpPr>
              <p:spPr bwMode="auto">
                <a:xfrm>
                  <a:off x="1840" y="2117"/>
                  <a:ext cx="76" cy="12"/>
                </a:xfrm>
                <a:prstGeom prst="rect">
                  <a:avLst/>
                </a:prstGeom>
                <a:solidFill>
                  <a:srgbClr val="F39FD1"/>
                </a:solidFill>
                <a:ln w="12700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724898" name="Rectangle 34"/>
                <p:cNvSpPr>
                  <a:spLocks noChangeArrowheads="1"/>
                </p:cNvSpPr>
                <p:nvPr/>
              </p:nvSpPr>
              <p:spPr bwMode="auto">
                <a:xfrm>
                  <a:off x="1846" y="2175"/>
                  <a:ext cx="57" cy="11"/>
                </a:xfrm>
                <a:prstGeom prst="rect">
                  <a:avLst/>
                </a:prstGeom>
                <a:solidFill>
                  <a:srgbClr val="F39FD1"/>
                </a:solidFill>
                <a:ln w="12700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724899" name="Rectangle 35"/>
                <p:cNvSpPr>
                  <a:spLocks noChangeArrowheads="1"/>
                </p:cNvSpPr>
                <p:nvPr/>
              </p:nvSpPr>
              <p:spPr bwMode="auto">
                <a:xfrm>
                  <a:off x="1715" y="2175"/>
                  <a:ext cx="75" cy="7"/>
                </a:xfrm>
                <a:prstGeom prst="rect">
                  <a:avLst/>
                </a:prstGeom>
                <a:solidFill>
                  <a:srgbClr val="F39FD1"/>
                </a:solidFill>
                <a:ln w="12700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724900" name="Oval 36"/>
                <p:cNvSpPr>
                  <a:spLocks noChangeArrowheads="1"/>
                </p:cNvSpPr>
                <p:nvPr/>
              </p:nvSpPr>
              <p:spPr bwMode="auto">
                <a:xfrm>
                  <a:off x="1774" y="1998"/>
                  <a:ext cx="22" cy="26"/>
                </a:xfrm>
                <a:prstGeom prst="ellipse">
                  <a:avLst/>
                </a:prstGeom>
                <a:solidFill>
                  <a:srgbClr val="F39FD1"/>
                </a:solidFill>
                <a:ln w="254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724901" name="Freeform 37"/>
                <p:cNvSpPr>
                  <a:spLocks/>
                </p:cNvSpPr>
                <p:nvPr/>
              </p:nvSpPr>
              <p:spPr bwMode="auto">
                <a:xfrm>
                  <a:off x="1715" y="2043"/>
                  <a:ext cx="138" cy="212"/>
                </a:xfrm>
                <a:custGeom>
                  <a:avLst/>
                  <a:gdLst/>
                  <a:ahLst/>
                  <a:cxnLst>
                    <a:cxn ang="0">
                      <a:pos x="1" y="98"/>
                    </a:cxn>
                    <a:cxn ang="0">
                      <a:pos x="1" y="100"/>
                    </a:cxn>
                    <a:cxn ang="0">
                      <a:pos x="0" y="104"/>
                    </a:cxn>
                    <a:cxn ang="0">
                      <a:pos x="0" y="107"/>
                    </a:cxn>
                    <a:cxn ang="0">
                      <a:pos x="1" y="111"/>
                    </a:cxn>
                    <a:cxn ang="0">
                      <a:pos x="3" y="114"/>
                    </a:cxn>
                    <a:cxn ang="0">
                      <a:pos x="6" y="116"/>
                    </a:cxn>
                    <a:cxn ang="0">
                      <a:pos x="9" y="118"/>
                    </a:cxn>
                    <a:cxn ang="0">
                      <a:pos x="11" y="119"/>
                    </a:cxn>
                    <a:cxn ang="0">
                      <a:pos x="15" y="119"/>
                    </a:cxn>
                    <a:cxn ang="0">
                      <a:pos x="89" y="211"/>
                    </a:cxn>
                    <a:cxn ang="0">
                      <a:pos x="113" y="101"/>
                    </a:cxn>
                    <a:cxn ang="0">
                      <a:pos x="113" y="99"/>
                    </a:cxn>
                    <a:cxn ang="0">
                      <a:pos x="111" y="97"/>
                    </a:cxn>
                    <a:cxn ang="0">
                      <a:pos x="109" y="95"/>
                    </a:cxn>
                    <a:cxn ang="0">
                      <a:pos x="108" y="94"/>
                    </a:cxn>
                    <a:cxn ang="0">
                      <a:pos x="105" y="93"/>
                    </a:cxn>
                    <a:cxn ang="0">
                      <a:pos x="102" y="92"/>
                    </a:cxn>
                    <a:cxn ang="0">
                      <a:pos x="100" y="92"/>
                    </a:cxn>
                    <a:cxn ang="0">
                      <a:pos x="97" y="92"/>
                    </a:cxn>
                    <a:cxn ang="0">
                      <a:pos x="66" y="54"/>
                    </a:cxn>
                    <a:cxn ang="0">
                      <a:pos x="127" y="67"/>
                    </a:cxn>
                    <a:cxn ang="0">
                      <a:pos x="130" y="66"/>
                    </a:cxn>
                    <a:cxn ang="0">
                      <a:pos x="131" y="65"/>
                    </a:cxn>
                    <a:cxn ang="0">
                      <a:pos x="134" y="63"/>
                    </a:cxn>
                    <a:cxn ang="0">
                      <a:pos x="136" y="62"/>
                    </a:cxn>
                    <a:cxn ang="0">
                      <a:pos x="136" y="59"/>
                    </a:cxn>
                    <a:cxn ang="0">
                      <a:pos x="137" y="56"/>
                    </a:cxn>
                    <a:cxn ang="0">
                      <a:pos x="136" y="53"/>
                    </a:cxn>
                    <a:cxn ang="0">
                      <a:pos x="135" y="50"/>
                    </a:cxn>
                    <a:cxn ang="0">
                      <a:pos x="133" y="49"/>
                    </a:cxn>
                    <a:cxn ang="0">
                      <a:pos x="131" y="47"/>
                    </a:cxn>
                    <a:cxn ang="0">
                      <a:pos x="128" y="46"/>
                    </a:cxn>
                    <a:cxn ang="0">
                      <a:pos x="87" y="46"/>
                    </a:cxn>
                    <a:cxn ang="0">
                      <a:pos x="80" y="30"/>
                    </a:cxn>
                    <a:cxn ang="0">
                      <a:pos x="80" y="26"/>
                    </a:cxn>
                    <a:cxn ang="0">
                      <a:pos x="81" y="22"/>
                    </a:cxn>
                    <a:cxn ang="0">
                      <a:pos x="81" y="17"/>
                    </a:cxn>
                    <a:cxn ang="0">
                      <a:pos x="80" y="14"/>
                    </a:cxn>
                    <a:cxn ang="0">
                      <a:pos x="78" y="11"/>
                    </a:cxn>
                    <a:cxn ang="0">
                      <a:pos x="76" y="7"/>
                    </a:cxn>
                    <a:cxn ang="0">
                      <a:pos x="73" y="5"/>
                    </a:cxn>
                    <a:cxn ang="0">
                      <a:pos x="70" y="2"/>
                    </a:cxn>
                    <a:cxn ang="0">
                      <a:pos x="66" y="1"/>
                    </a:cxn>
                    <a:cxn ang="0">
                      <a:pos x="62" y="0"/>
                    </a:cxn>
                    <a:cxn ang="0">
                      <a:pos x="57" y="0"/>
                    </a:cxn>
                    <a:cxn ang="0">
                      <a:pos x="53" y="1"/>
                    </a:cxn>
                    <a:cxn ang="0">
                      <a:pos x="49" y="2"/>
                    </a:cxn>
                    <a:cxn ang="0">
                      <a:pos x="45" y="4"/>
                    </a:cxn>
                    <a:cxn ang="0">
                      <a:pos x="42" y="8"/>
                    </a:cxn>
                    <a:cxn ang="0">
                      <a:pos x="39" y="12"/>
                    </a:cxn>
                    <a:cxn ang="0">
                      <a:pos x="37" y="16"/>
                    </a:cxn>
                  </a:cxnLst>
                  <a:rect l="0" t="0" r="r" b="b"/>
                  <a:pathLst>
                    <a:path w="138" h="212">
                      <a:moveTo>
                        <a:pt x="37" y="16"/>
                      </a:moveTo>
                      <a:lnTo>
                        <a:pt x="1" y="98"/>
                      </a:lnTo>
                      <a:lnTo>
                        <a:pt x="1" y="99"/>
                      </a:lnTo>
                      <a:lnTo>
                        <a:pt x="1" y="100"/>
                      </a:lnTo>
                      <a:lnTo>
                        <a:pt x="0" y="101"/>
                      </a:lnTo>
                      <a:lnTo>
                        <a:pt x="0" y="104"/>
                      </a:lnTo>
                      <a:lnTo>
                        <a:pt x="0" y="105"/>
                      </a:lnTo>
                      <a:lnTo>
                        <a:pt x="0" y="107"/>
                      </a:lnTo>
                      <a:lnTo>
                        <a:pt x="1" y="109"/>
                      </a:lnTo>
                      <a:lnTo>
                        <a:pt x="1" y="111"/>
                      </a:lnTo>
                      <a:lnTo>
                        <a:pt x="2" y="112"/>
                      </a:lnTo>
                      <a:lnTo>
                        <a:pt x="3" y="114"/>
                      </a:lnTo>
                      <a:lnTo>
                        <a:pt x="4" y="115"/>
                      </a:lnTo>
                      <a:lnTo>
                        <a:pt x="6" y="116"/>
                      </a:lnTo>
                      <a:lnTo>
                        <a:pt x="7" y="117"/>
                      </a:lnTo>
                      <a:lnTo>
                        <a:pt x="9" y="118"/>
                      </a:lnTo>
                      <a:lnTo>
                        <a:pt x="10" y="118"/>
                      </a:lnTo>
                      <a:lnTo>
                        <a:pt x="11" y="119"/>
                      </a:lnTo>
                      <a:lnTo>
                        <a:pt x="13" y="119"/>
                      </a:lnTo>
                      <a:lnTo>
                        <a:pt x="15" y="119"/>
                      </a:lnTo>
                      <a:lnTo>
                        <a:pt x="89" y="119"/>
                      </a:lnTo>
                      <a:lnTo>
                        <a:pt x="89" y="211"/>
                      </a:lnTo>
                      <a:lnTo>
                        <a:pt x="113" y="211"/>
                      </a:lnTo>
                      <a:lnTo>
                        <a:pt x="113" y="101"/>
                      </a:lnTo>
                      <a:lnTo>
                        <a:pt x="113" y="100"/>
                      </a:lnTo>
                      <a:lnTo>
                        <a:pt x="113" y="99"/>
                      </a:lnTo>
                      <a:lnTo>
                        <a:pt x="112" y="98"/>
                      </a:lnTo>
                      <a:lnTo>
                        <a:pt x="111" y="97"/>
                      </a:lnTo>
                      <a:lnTo>
                        <a:pt x="111" y="96"/>
                      </a:lnTo>
                      <a:lnTo>
                        <a:pt x="109" y="95"/>
                      </a:lnTo>
                      <a:lnTo>
                        <a:pt x="109" y="95"/>
                      </a:lnTo>
                      <a:lnTo>
                        <a:pt x="108" y="94"/>
                      </a:lnTo>
                      <a:lnTo>
                        <a:pt x="106" y="93"/>
                      </a:lnTo>
                      <a:lnTo>
                        <a:pt x="105" y="93"/>
                      </a:lnTo>
                      <a:lnTo>
                        <a:pt x="104" y="93"/>
                      </a:lnTo>
                      <a:lnTo>
                        <a:pt x="102" y="92"/>
                      </a:lnTo>
                      <a:lnTo>
                        <a:pt x="101" y="92"/>
                      </a:lnTo>
                      <a:lnTo>
                        <a:pt x="100" y="92"/>
                      </a:lnTo>
                      <a:lnTo>
                        <a:pt x="98" y="92"/>
                      </a:lnTo>
                      <a:lnTo>
                        <a:pt x="97" y="92"/>
                      </a:lnTo>
                      <a:lnTo>
                        <a:pt x="54" y="90"/>
                      </a:lnTo>
                      <a:lnTo>
                        <a:pt x="66" y="54"/>
                      </a:lnTo>
                      <a:lnTo>
                        <a:pt x="75" y="67"/>
                      </a:lnTo>
                      <a:lnTo>
                        <a:pt x="127" y="67"/>
                      </a:lnTo>
                      <a:lnTo>
                        <a:pt x="128" y="66"/>
                      </a:lnTo>
                      <a:lnTo>
                        <a:pt x="130" y="66"/>
                      </a:lnTo>
                      <a:lnTo>
                        <a:pt x="131" y="65"/>
                      </a:lnTo>
                      <a:lnTo>
                        <a:pt x="131" y="65"/>
                      </a:lnTo>
                      <a:lnTo>
                        <a:pt x="133" y="64"/>
                      </a:lnTo>
                      <a:lnTo>
                        <a:pt x="134" y="63"/>
                      </a:lnTo>
                      <a:lnTo>
                        <a:pt x="135" y="62"/>
                      </a:lnTo>
                      <a:lnTo>
                        <a:pt x="136" y="62"/>
                      </a:lnTo>
                      <a:lnTo>
                        <a:pt x="136" y="60"/>
                      </a:lnTo>
                      <a:lnTo>
                        <a:pt x="136" y="59"/>
                      </a:lnTo>
                      <a:lnTo>
                        <a:pt x="137" y="58"/>
                      </a:lnTo>
                      <a:lnTo>
                        <a:pt x="137" y="56"/>
                      </a:lnTo>
                      <a:lnTo>
                        <a:pt x="137" y="54"/>
                      </a:lnTo>
                      <a:lnTo>
                        <a:pt x="136" y="53"/>
                      </a:lnTo>
                      <a:lnTo>
                        <a:pt x="136" y="52"/>
                      </a:lnTo>
                      <a:lnTo>
                        <a:pt x="135" y="50"/>
                      </a:lnTo>
                      <a:lnTo>
                        <a:pt x="134" y="49"/>
                      </a:lnTo>
                      <a:lnTo>
                        <a:pt x="133" y="49"/>
                      </a:lnTo>
                      <a:lnTo>
                        <a:pt x="132" y="47"/>
                      </a:lnTo>
                      <a:lnTo>
                        <a:pt x="131" y="47"/>
                      </a:lnTo>
                      <a:lnTo>
                        <a:pt x="130" y="46"/>
                      </a:lnTo>
                      <a:lnTo>
                        <a:pt x="128" y="46"/>
                      </a:lnTo>
                      <a:lnTo>
                        <a:pt x="127" y="46"/>
                      </a:lnTo>
                      <a:lnTo>
                        <a:pt x="87" y="46"/>
                      </a:lnTo>
                      <a:lnTo>
                        <a:pt x="78" y="31"/>
                      </a:lnTo>
                      <a:lnTo>
                        <a:pt x="80" y="30"/>
                      </a:lnTo>
                      <a:lnTo>
                        <a:pt x="80" y="28"/>
                      </a:lnTo>
                      <a:lnTo>
                        <a:pt x="80" y="26"/>
                      </a:lnTo>
                      <a:lnTo>
                        <a:pt x="81" y="24"/>
                      </a:lnTo>
                      <a:lnTo>
                        <a:pt x="81" y="22"/>
                      </a:lnTo>
                      <a:lnTo>
                        <a:pt x="81" y="20"/>
                      </a:lnTo>
                      <a:lnTo>
                        <a:pt x="81" y="17"/>
                      </a:lnTo>
                      <a:lnTo>
                        <a:pt x="80" y="16"/>
                      </a:lnTo>
                      <a:lnTo>
                        <a:pt x="80" y="14"/>
                      </a:lnTo>
                      <a:lnTo>
                        <a:pt x="79" y="12"/>
                      </a:lnTo>
                      <a:lnTo>
                        <a:pt x="78" y="11"/>
                      </a:lnTo>
                      <a:lnTo>
                        <a:pt x="77" y="9"/>
                      </a:lnTo>
                      <a:lnTo>
                        <a:pt x="76" y="7"/>
                      </a:lnTo>
                      <a:lnTo>
                        <a:pt x="75" y="6"/>
                      </a:lnTo>
                      <a:lnTo>
                        <a:pt x="73" y="5"/>
                      </a:lnTo>
                      <a:lnTo>
                        <a:pt x="72" y="4"/>
                      </a:lnTo>
                      <a:lnTo>
                        <a:pt x="70" y="2"/>
                      </a:lnTo>
                      <a:lnTo>
                        <a:pt x="68" y="2"/>
                      </a:lnTo>
                      <a:lnTo>
                        <a:pt x="66" y="1"/>
                      </a:lnTo>
                      <a:lnTo>
                        <a:pt x="64" y="1"/>
                      </a:lnTo>
                      <a:lnTo>
                        <a:pt x="62" y="0"/>
                      </a:lnTo>
                      <a:lnTo>
                        <a:pt x="60" y="0"/>
                      </a:lnTo>
                      <a:lnTo>
                        <a:pt x="57" y="0"/>
                      </a:lnTo>
                      <a:lnTo>
                        <a:pt x="56" y="0"/>
                      </a:lnTo>
                      <a:lnTo>
                        <a:pt x="53" y="1"/>
                      </a:lnTo>
                      <a:lnTo>
                        <a:pt x="51" y="1"/>
                      </a:lnTo>
                      <a:lnTo>
                        <a:pt x="49" y="2"/>
                      </a:lnTo>
                      <a:lnTo>
                        <a:pt x="47" y="3"/>
                      </a:lnTo>
                      <a:lnTo>
                        <a:pt x="45" y="4"/>
                      </a:lnTo>
                      <a:lnTo>
                        <a:pt x="43" y="6"/>
                      </a:lnTo>
                      <a:lnTo>
                        <a:pt x="42" y="8"/>
                      </a:lnTo>
                      <a:lnTo>
                        <a:pt x="40" y="9"/>
                      </a:lnTo>
                      <a:lnTo>
                        <a:pt x="39" y="12"/>
                      </a:lnTo>
                      <a:lnTo>
                        <a:pt x="38" y="14"/>
                      </a:lnTo>
                      <a:lnTo>
                        <a:pt x="37" y="16"/>
                      </a:lnTo>
                    </a:path>
                  </a:pathLst>
                </a:custGeom>
                <a:solidFill>
                  <a:srgbClr val="F39FD1"/>
                </a:solidFill>
                <a:ln w="127000" cap="rnd" cmpd="sng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2724902" name="Freeform 38"/>
              <p:cNvSpPr>
                <a:spLocks/>
              </p:cNvSpPr>
              <p:nvPr/>
            </p:nvSpPr>
            <p:spPr bwMode="auto">
              <a:xfrm>
                <a:off x="1977" y="1973"/>
                <a:ext cx="200" cy="292"/>
              </a:xfrm>
              <a:custGeom>
                <a:avLst/>
                <a:gdLst/>
                <a:ahLst/>
                <a:cxnLst>
                  <a:cxn ang="0">
                    <a:pos x="199" y="263"/>
                  </a:cxn>
                  <a:cxn ang="0">
                    <a:pos x="184" y="263"/>
                  </a:cxn>
                  <a:cxn ang="0">
                    <a:pos x="158" y="230"/>
                  </a:cxn>
                  <a:cxn ang="0">
                    <a:pos x="121" y="169"/>
                  </a:cxn>
                  <a:cxn ang="0">
                    <a:pos x="111" y="142"/>
                  </a:cxn>
                  <a:cxn ang="0">
                    <a:pos x="114" y="123"/>
                  </a:cxn>
                  <a:cxn ang="0">
                    <a:pos x="123" y="119"/>
                  </a:cxn>
                  <a:cxn ang="0">
                    <a:pos x="136" y="129"/>
                  </a:cxn>
                  <a:cxn ang="0">
                    <a:pos x="155" y="140"/>
                  </a:cxn>
                  <a:cxn ang="0">
                    <a:pos x="164" y="140"/>
                  </a:cxn>
                  <a:cxn ang="0">
                    <a:pos x="165" y="134"/>
                  </a:cxn>
                  <a:cxn ang="0">
                    <a:pos x="156" y="123"/>
                  </a:cxn>
                  <a:cxn ang="0">
                    <a:pos x="135" y="108"/>
                  </a:cxn>
                  <a:cxn ang="0">
                    <a:pos x="126" y="87"/>
                  </a:cxn>
                  <a:cxn ang="0">
                    <a:pos x="123" y="69"/>
                  </a:cxn>
                  <a:cxn ang="0">
                    <a:pos x="113" y="56"/>
                  </a:cxn>
                  <a:cxn ang="0">
                    <a:pos x="109" y="48"/>
                  </a:cxn>
                  <a:cxn ang="0">
                    <a:pos x="114" y="36"/>
                  </a:cxn>
                  <a:cxn ang="0">
                    <a:pos x="119" y="24"/>
                  </a:cxn>
                  <a:cxn ang="0">
                    <a:pos x="115" y="9"/>
                  </a:cxn>
                  <a:cxn ang="0">
                    <a:pos x="105" y="1"/>
                  </a:cxn>
                  <a:cxn ang="0">
                    <a:pos x="90" y="3"/>
                  </a:cxn>
                  <a:cxn ang="0">
                    <a:pos x="84" y="13"/>
                  </a:cxn>
                  <a:cxn ang="0">
                    <a:pos x="84" y="23"/>
                  </a:cxn>
                  <a:cxn ang="0">
                    <a:pos x="88" y="35"/>
                  </a:cxn>
                  <a:cxn ang="0">
                    <a:pos x="88" y="46"/>
                  </a:cxn>
                  <a:cxn ang="0">
                    <a:pos x="78" y="56"/>
                  </a:cxn>
                  <a:cxn ang="0">
                    <a:pos x="65" y="64"/>
                  </a:cxn>
                  <a:cxn ang="0">
                    <a:pos x="55" y="75"/>
                  </a:cxn>
                  <a:cxn ang="0">
                    <a:pos x="46" y="99"/>
                  </a:cxn>
                  <a:cxn ang="0">
                    <a:pos x="41" y="122"/>
                  </a:cxn>
                  <a:cxn ang="0">
                    <a:pos x="40" y="146"/>
                  </a:cxn>
                  <a:cxn ang="0">
                    <a:pos x="41" y="158"/>
                  </a:cxn>
                  <a:cxn ang="0">
                    <a:pos x="49" y="162"/>
                  </a:cxn>
                  <a:cxn ang="0">
                    <a:pos x="53" y="158"/>
                  </a:cxn>
                  <a:cxn ang="0">
                    <a:pos x="53" y="133"/>
                  </a:cxn>
                  <a:cxn ang="0">
                    <a:pos x="55" y="117"/>
                  </a:cxn>
                  <a:cxn ang="0">
                    <a:pos x="64" y="109"/>
                  </a:cxn>
                  <a:cxn ang="0">
                    <a:pos x="70" y="114"/>
                  </a:cxn>
                  <a:cxn ang="0">
                    <a:pos x="68" y="140"/>
                  </a:cxn>
                  <a:cxn ang="0">
                    <a:pos x="61" y="167"/>
                  </a:cxn>
                  <a:cxn ang="0">
                    <a:pos x="53" y="197"/>
                  </a:cxn>
                  <a:cxn ang="0">
                    <a:pos x="33" y="226"/>
                  </a:cxn>
                  <a:cxn ang="0">
                    <a:pos x="8" y="256"/>
                  </a:cxn>
                  <a:cxn ang="0">
                    <a:pos x="0" y="272"/>
                  </a:cxn>
                  <a:cxn ang="0">
                    <a:pos x="19" y="291"/>
                  </a:cxn>
                  <a:cxn ang="0">
                    <a:pos x="33" y="288"/>
                  </a:cxn>
                  <a:cxn ang="0">
                    <a:pos x="23" y="276"/>
                  </a:cxn>
                  <a:cxn ang="0">
                    <a:pos x="30" y="260"/>
                  </a:cxn>
                  <a:cxn ang="0">
                    <a:pos x="61" y="223"/>
                  </a:cxn>
                  <a:cxn ang="0">
                    <a:pos x="84" y="197"/>
                  </a:cxn>
                  <a:cxn ang="0">
                    <a:pos x="95" y="191"/>
                  </a:cxn>
                  <a:cxn ang="0">
                    <a:pos x="109" y="199"/>
                  </a:cxn>
                  <a:cxn ang="0">
                    <a:pos x="141" y="243"/>
                  </a:cxn>
                  <a:cxn ang="0">
                    <a:pos x="168" y="281"/>
                  </a:cxn>
                  <a:cxn ang="0">
                    <a:pos x="178" y="283"/>
                  </a:cxn>
                  <a:cxn ang="0">
                    <a:pos x="191" y="273"/>
                  </a:cxn>
                </a:cxnLst>
                <a:rect l="0" t="0" r="r" b="b"/>
                <a:pathLst>
                  <a:path w="200" h="292">
                    <a:moveTo>
                      <a:pt x="198" y="268"/>
                    </a:moveTo>
                    <a:lnTo>
                      <a:pt x="199" y="263"/>
                    </a:lnTo>
                    <a:lnTo>
                      <a:pt x="191" y="265"/>
                    </a:lnTo>
                    <a:lnTo>
                      <a:pt x="184" y="263"/>
                    </a:lnTo>
                    <a:lnTo>
                      <a:pt x="174" y="256"/>
                    </a:lnTo>
                    <a:lnTo>
                      <a:pt x="158" y="230"/>
                    </a:lnTo>
                    <a:lnTo>
                      <a:pt x="134" y="191"/>
                    </a:lnTo>
                    <a:lnTo>
                      <a:pt x="121" y="169"/>
                    </a:lnTo>
                    <a:lnTo>
                      <a:pt x="113" y="152"/>
                    </a:lnTo>
                    <a:lnTo>
                      <a:pt x="111" y="142"/>
                    </a:lnTo>
                    <a:lnTo>
                      <a:pt x="111" y="130"/>
                    </a:lnTo>
                    <a:lnTo>
                      <a:pt x="114" y="123"/>
                    </a:lnTo>
                    <a:lnTo>
                      <a:pt x="119" y="119"/>
                    </a:lnTo>
                    <a:lnTo>
                      <a:pt x="123" y="119"/>
                    </a:lnTo>
                    <a:lnTo>
                      <a:pt x="128" y="122"/>
                    </a:lnTo>
                    <a:lnTo>
                      <a:pt x="136" y="129"/>
                    </a:lnTo>
                    <a:lnTo>
                      <a:pt x="148" y="137"/>
                    </a:lnTo>
                    <a:lnTo>
                      <a:pt x="155" y="140"/>
                    </a:lnTo>
                    <a:lnTo>
                      <a:pt x="160" y="142"/>
                    </a:lnTo>
                    <a:lnTo>
                      <a:pt x="164" y="140"/>
                    </a:lnTo>
                    <a:lnTo>
                      <a:pt x="166" y="137"/>
                    </a:lnTo>
                    <a:lnTo>
                      <a:pt x="165" y="134"/>
                    </a:lnTo>
                    <a:lnTo>
                      <a:pt x="164" y="130"/>
                    </a:lnTo>
                    <a:lnTo>
                      <a:pt x="156" y="123"/>
                    </a:lnTo>
                    <a:lnTo>
                      <a:pt x="143" y="114"/>
                    </a:lnTo>
                    <a:lnTo>
                      <a:pt x="135" y="108"/>
                    </a:lnTo>
                    <a:lnTo>
                      <a:pt x="130" y="99"/>
                    </a:lnTo>
                    <a:lnTo>
                      <a:pt x="126" y="87"/>
                    </a:lnTo>
                    <a:lnTo>
                      <a:pt x="125" y="74"/>
                    </a:lnTo>
                    <a:lnTo>
                      <a:pt x="123" y="69"/>
                    </a:lnTo>
                    <a:lnTo>
                      <a:pt x="119" y="63"/>
                    </a:lnTo>
                    <a:lnTo>
                      <a:pt x="113" y="56"/>
                    </a:lnTo>
                    <a:lnTo>
                      <a:pt x="109" y="53"/>
                    </a:lnTo>
                    <a:lnTo>
                      <a:pt x="109" y="48"/>
                    </a:lnTo>
                    <a:lnTo>
                      <a:pt x="111" y="40"/>
                    </a:lnTo>
                    <a:lnTo>
                      <a:pt x="114" y="36"/>
                    </a:lnTo>
                    <a:lnTo>
                      <a:pt x="116" y="31"/>
                    </a:lnTo>
                    <a:lnTo>
                      <a:pt x="119" y="24"/>
                    </a:lnTo>
                    <a:lnTo>
                      <a:pt x="116" y="15"/>
                    </a:lnTo>
                    <a:lnTo>
                      <a:pt x="115" y="9"/>
                    </a:lnTo>
                    <a:lnTo>
                      <a:pt x="111" y="4"/>
                    </a:lnTo>
                    <a:lnTo>
                      <a:pt x="105" y="1"/>
                    </a:lnTo>
                    <a:lnTo>
                      <a:pt x="96" y="0"/>
                    </a:lnTo>
                    <a:lnTo>
                      <a:pt x="90" y="3"/>
                    </a:lnTo>
                    <a:lnTo>
                      <a:pt x="86" y="6"/>
                    </a:lnTo>
                    <a:lnTo>
                      <a:pt x="84" y="13"/>
                    </a:lnTo>
                    <a:lnTo>
                      <a:pt x="83" y="18"/>
                    </a:lnTo>
                    <a:lnTo>
                      <a:pt x="84" y="23"/>
                    </a:lnTo>
                    <a:lnTo>
                      <a:pt x="86" y="30"/>
                    </a:lnTo>
                    <a:lnTo>
                      <a:pt x="88" y="35"/>
                    </a:lnTo>
                    <a:lnTo>
                      <a:pt x="89" y="40"/>
                    </a:lnTo>
                    <a:lnTo>
                      <a:pt x="88" y="46"/>
                    </a:lnTo>
                    <a:lnTo>
                      <a:pt x="84" y="51"/>
                    </a:lnTo>
                    <a:lnTo>
                      <a:pt x="78" y="56"/>
                    </a:lnTo>
                    <a:lnTo>
                      <a:pt x="70" y="60"/>
                    </a:lnTo>
                    <a:lnTo>
                      <a:pt x="65" y="64"/>
                    </a:lnTo>
                    <a:lnTo>
                      <a:pt x="60" y="69"/>
                    </a:lnTo>
                    <a:lnTo>
                      <a:pt x="55" y="75"/>
                    </a:lnTo>
                    <a:lnTo>
                      <a:pt x="50" y="87"/>
                    </a:lnTo>
                    <a:lnTo>
                      <a:pt x="46" y="99"/>
                    </a:lnTo>
                    <a:lnTo>
                      <a:pt x="43" y="109"/>
                    </a:lnTo>
                    <a:lnTo>
                      <a:pt x="41" y="122"/>
                    </a:lnTo>
                    <a:lnTo>
                      <a:pt x="40" y="137"/>
                    </a:lnTo>
                    <a:lnTo>
                      <a:pt x="40" y="146"/>
                    </a:lnTo>
                    <a:lnTo>
                      <a:pt x="40" y="153"/>
                    </a:lnTo>
                    <a:lnTo>
                      <a:pt x="41" y="158"/>
                    </a:lnTo>
                    <a:lnTo>
                      <a:pt x="44" y="161"/>
                    </a:lnTo>
                    <a:lnTo>
                      <a:pt x="49" y="162"/>
                    </a:lnTo>
                    <a:lnTo>
                      <a:pt x="51" y="161"/>
                    </a:lnTo>
                    <a:lnTo>
                      <a:pt x="53" y="158"/>
                    </a:lnTo>
                    <a:lnTo>
                      <a:pt x="53" y="148"/>
                    </a:lnTo>
                    <a:lnTo>
                      <a:pt x="53" y="133"/>
                    </a:lnTo>
                    <a:lnTo>
                      <a:pt x="54" y="123"/>
                    </a:lnTo>
                    <a:lnTo>
                      <a:pt x="55" y="117"/>
                    </a:lnTo>
                    <a:lnTo>
                      <a:pt x="59" y="110"/>
                    </a:lnTo>
                    <a:lnTo>
                      <a:pt x="64" y="109"/>
                    </a:lnTo>
                    <a:lnTo>
                      <a:pt x="69" y="110"/>
                    </a:lnTo>
                    <a:lnTo>
                      <a:pt x="70" y="114"/>
                    </a:lnTo>
                    <a:lnTo>
                      <a:pt x="69" y="125"/>
                    </a:lnTo>
                    <a:lnTo>
                      <a:pt x="68" y="140"/>
                    </a:lnTo>
                    <a:lnTo>
                      <a:pt x="65" y="154"/>
                    </a:lnTo>
                    <a:lnTo>
                      <a:pt x="61" y="167"/>
                    </a:lnTo>
                    <a:lnTo>
                      <a:pt x="58" y="183"/>
                    </a:lnTo>
                    <a:lnTo>
                      <a:pt x="53" y="197"/>
                    </a:lnTo>
                    <a:lnTo>
                      <a:pt x="41" y="214"/>
                    </a:lnTo>
                    <a:lnTo>
                      <a:pt x="33" y="226"/>
                    </a:lnTo>
                    <a:lnTo>
                      <a:pt x="18" y="243"/>
                    </a:lnTo>
                    <a:lnTo>
                      <a:pt x="8" y="256"/>
                    </a:lnTo>
                    <a:lnTo>
                      <a:pt x="0" y="267"/>
                    </a:lnTo>
                    <a:lnTo>
                      <a:pt x="0" y="272"/>
                    </a:lnTo>
                    <a:lnTo>
                      <a:pt x="8" y="281"/>
                    </a:lnTo>
                    <a:lnTo>
                      <a:pt x="19" y="291"/>
                    </a:lnTo>
                    <a:lnTo>
                      <a:pt x="30" y="291"/>
                    </a:lnTo>
                    <a:lnTo>
                      <a:pt x="33" y="288"/>
                    </a:lnTo>
                    <a:lnTo>
                      <a:pt x="28" y="282"/>
                    </a:lnTo>
                    <a:lnTo>
                      <a:pt x="23" y="276"/>
                    </a:lnTo>
                    <a:lnTo>
                      <a:pt x="23" y="271"/>
                    </a:lnTo>
                    <a:lnTo>
                      <a:pt x="30" y="260"/>
                    </a:lnTo>
                    <a:lnTo>
                      <a:pt x="43" y="247"/>
                    </a:lnTo>
                    <a:lnTo>
                      <a:pt x="61" y="223"/>
                    </a:lnTo>
                    <a:lnTo>
                      <a:pt x="78" y="203"/>
                    </a:lnTo>
                    <a:lnTo>
                      <a:pt x="84" y="197"/>
                    </a:lnTo>
                    <a:lnTo>
                      <a:pt x="88" y="192"/>
                    </a:lnTo>
                    <a:lnTo>
                      <a:pt x="95" y="191"/>
                    </a:lnTo>
                    <a:lnTo>
                      <a:pt x="101" y="194"/>
                    </a:lnTo>
                    <a:lnTo>
                      <a:pt x="109" y="199"/>
                    </a:lnTo>
                    <a:lnTo>
                      <a:pt x="124" y="220"/>
                    </a:lnTo>
                    <a:lnTo>
                      <a:pt x="141" y="243"/>
                    </a:lnTo>
                    <a:lnTo>
                      <a:pt x="158" y="267"/>
                    </a:lnTo>
                    <a:lnTo>
                      <a:pt x="168" y="281"/>
                    </a:lnTo>
                    <a:lnTo>
                      <a:pt x="171" y="283"/>
                    </a:lnTo>
                    <a:lnTo>
                      <a:pt x="178" y="283"/>
                    </a:lnTo>
                    <a:lnTo>
                      <a:pt x="184" y="278"/>
                    </a:lnTo>
                    <a:lnTo>
                      <a:pt x="191" y="273"/>
                    </a:lnTo>
                    <a:lnTo>
                      <a:pt x="198" y="268"/>
                    </a:lnTo>
                  </a:path>
                </a:pathLst>
              </a:custGeom>
              <a:solidFill>
                <a:srgbClr val="CECECE"/>
              </a:solidFill>
              <a:ln w="25400" cap="rnd" cmpd="sng">
                <a:solidFill>
                  <a:schemeClr val="tx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grpSp>
            <p:nvGrpSpPr>
              <p:cNvPr id="9" name="Group 39"/>
              <p:cNvGrpSpPr>
                <a:grpSpLocks/>
              </p:cNvGrpSpPr>
              <p:nvPr/>
            </p:nvGrpSpPr>
            <p:grpSpPr bwMode="auto">
              <a:xfrm>
                <a:off x="1413" y="1963"/>
                <a:ext cx="260" cy="311"/>
                <a:chOff x="1413" y="1963"/>
                <a:chExt cx="260" cy="311"/>
              </a:xfrm>
            </p:grpSpPr>
            <p:grpSp>
              <p:nvGrpSpPr>
                <p:cNvPr id="10" name="Group 40"/>
                <p:cNvGrpSpPr>
                  <a:grpSpLocks/>
                </p:cNvGrpSpPr>
                <p:nvPr/>
              </p:nvGrpSpPr>
              <p:grpSpPr bwMode="auto">
                <a:xfrm>
                  <a:off x="1413" y="1963"/>
                  <a:ext cx="260" cy="311"/>
                  <a:chOff x="1413" y="1963"/>
                  <a:chExt cx="260" cy="311"/>
                </a:xfrm>
              </p:grpSpPr>
              <p:sp>
                <p:nvSpPr>
                  <p:cNvPr id="2724905" name="AutoShape 41"/>
                  <p:cNvSpPr>
                    <a:spLocks noChangeArrowheads="1"/>
                  </p:cNvSpPr>
                  <p:nvPr/>
                </p:nvSpPr>
                <p:spPr bwMode="auto">
                  <a:xfrm>
                    <a:off x="1413" y="2015"/>
                    <a:ext cx="260" cy="259"/>
                  </a:xfrm>
                  <a:prstGeom prst="cube">
                    <a:avLst>
                      <a:gd name="adj" fmla="val 24995"/>
                    </a:avLst>
                  </a:prstGeom>
                  <a:solidFill>
                    <a:schemeClr val="bg1"/>
                  </a:solidFill>
                  <a:ln w="254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2724906" name="AutoShape 42"/>
                  <p:cNvSpPr>
                    <a:spLocks noChangeArrowheads="1"/>
                  </p:cNvSpPr>
                  <p:nvPr/>
                </p:nvSpPr>
                <p:spPr bwMode="auto">
                  <a:xfrm>
                    <a:off x="1476" y="1963"/>
                    <a:ext cx="197" cy="46"/>
                  </a:xfrm>
                  <a:prstGeom prst="cube">
                    <a:avLst>
                      <a:gd name="adj" fmla="val 24995"/>
                    </a:avLst>
                  </a:prstGeom>
                  <a:solidFill>
                    <a:schemeClr val="bg1"/>
                  </a:solidFill>
                  <a:ln w="254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  <p:sp>
              <p:nvSpPr>
                <p:cNvPr id="2724907" name="Oval 43"/>
                <p:cNvSpPr>
                  <a:spLocks noChangeArrowheads="1"/>
                </p:cNvSpPr>
                <p:nvPr/>
              </p:nvSpPr>
              <p:spPr bwMode="auto">
                <a:xfrm>
                  <a:off x="1496" y="1990"/>
                  <a:ext cx="25" cy="9"/>
                </a:xfrm>
                <a:prstGeom prst="ellips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724908" name="AutoShape 44"/>
                <p:cNvSpPr>
                  <a:spLocks noChangeArrowheads="1"/>
                </p:cNvSpPr>
                <p:nvPr/>
              </p:nvSpPr>
              <p:spPr bwMode="auto">
                <a:xfrm>
                  <a:off x="1444" y="2137"/>
                  <a:ext cx="137" cy="55"/>
                </a:xfrm>
                <a:prstGeom prst="octagon">
                  <a:avLst>
                    <a:gd name="adj" fmla="val 29282"/>
                  </a:avLst>
                </a:prstGeom>
                <a:noFill/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2724909" name="Line 45"/>
              <p:cNvSpPr>
                <a:spLocks noChangeShapeType="1"/>
              </p:cNvSpPr>
              <p:nvPr/>
            </p:nvSpPr>
            <p:spPr bwMode="auto">
              <a:xfrm>
                <a:off x="1434" y="1313"/>
                <a:ext cx="262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24910" name="Line 46"/>
              <p:cNvSpPr>
                <a:spLocks noChangeShapeType="1"/>
              </p:cNvSpPr>
              <p:nvPr/>
            </p:nvSpPr>
            <p:spPr bwMode="auto">
              <a:xfrm flipH="1">
                <a:off x="1709" y="1241"/>
                <a:ext cx="3" cy="17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24911" name="Line 47"/>
              <p:cNvSpPr>
                <a:spLocks noChangeShapeType="1"/>
              </p:cNvSpPr>
              <p:nvPr/>
            </p:nvSpPr>
            <p:spPr bwMode="auto">
              <a:xfrm flipH="1">
                <a:off x="1993" y="1241"/>
                <a:ext cx="3" cy="17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24912" name="Rectangle 48"/>
              <p:cNvSpPr>
                <a:spLocks noChangeArrowheads="1"/>
              </p:cNvSpPr>
              <p:nvPr/>
            </p:nvSpPr>
            <p:spPr bwMode="auto">
              <a:xfrm>
                <a:off x="1979" y="1348"/>
                <a:ext cx="331" cy="289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7" tIns="44450" rIns="90487" bIns="44450">
                <a:prstTxWarp prst="textNoShape">
                  <a:avLst/>
                </a:prstTxWarp>
                <a:spAutoFit/>
              </a:bodyPr>
              <a:lstStyle/>
              <a:p>
                <a:pPr algn="ctr"/>
                <a:r>
                  <a:rPr lang="en-US" sz="2400" b="1">
                    <a:latin typeface="FranklinGothic" charset="0"/>
                  </a:rPr>
                  <a:t>30</a:t>
                </a:r>
              </a:p>
            </p:txBody>
          </p:sp>
          <p:sp>
            <p:nvSpPr>
              <p:cNvPr id="2724913" name="Line 49"/>
              <p:cNvSpPr>
                <a:spLocks noChangeShapeType="1"/>
              </p:cNvSpPr>
              <p:nvPr/>
            </p:nvSpPr>
            <p:spPr bwMode="auto">
              <a:xfrm flipH="1">
                <a:off x="2276" y="1241"/>
                <a:ext cx="3" cy="17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24914" name="AutoShape 50"/>
              <p:cNvSpPr>
                <a:spLocks noChangeArrowheads="1"/>
              </p:cNvSpPr>
              <p:nvPr/>
            </p:nvSpPr>
            <p:spPr bwMode="auto">
              <a:xfrm>
                <a:off x="1484" y="2348"/>
                <a:ext cx="206" cy="259"/>
              </a:xfrm>
              <a:prstGeom prst="cube">
                <a:avLst>
                  <a:gd name="adj" fmla="val 24995"/>
                </a:avLst>
              </a:prstGeom>
              <a:solidFill>
                <a:srgbClr val="DC0081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24915" name="AutoShape 51"/>
              <p:cNvSpPr>
                <a:spLocks noChangeArrowheads="1"/>
              </p:cNvSpPr>
              <p:nvPr/>
            </p:nvSpPr>
            <p:spPr bwMode="auto">
              <a:xfrm>
                <a:off x="1534" y="2297"/>
                <a:ext cx="156" cy="45"/>
              </a:xfrm>
              <a:prstGeom prst="cube">
                <a:avLst>
                  <a:gd name="adj" fmla="val 24995"/>
                </a:avLst>
              </a:prstGeom>
              <a:solidFill>
                <a:srgbClr val="DC0081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24916" name="AutoShape 52"/>
              <p:cNvSpPr>
                <a:spLocks noChangeArrowheads="1"/>
              </p:cNvSpPr>
              <p:nvPr/>
            </p:nvSpPr>
            <p:spPr bwMode="auto">
              <a:xfrm>
                <a:off x="1525" y="2368"/>
                <a:ext cx="106" cy="15"/>
              </a:xfrm>
              <a:prstGeom prst="parallelogram">
                <a:avLst>
                  <a:gd name="adj" fmla="val 176634"/>
                </a:avLst>
              </a:prstGeom>
              <a:solidFill>
                <a:srgbClr val="DC0081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grpSp>
            <p:nvGrpSpPr>
              <p:cNvPr id="11" name="Group 53"/>
              <p:cNvGrpSpPr>
                <a:grpSpLocks/>
              </p:cNvGrpSpPr>
              <p:nvPr/>
            </p:nvGrpSpPr>
            <p:grpSpPr bwMode="auto">
              <a:xfrm>
                <a:off x="2009" y="2337"/>
                <a:ext cx="202" cy="257"/>
                <a:chOff x="2009" y="2337"/>
                <a:chExt cx="202" cy="257"/>
              </a:xfrm>
            </p:grpSpPr>
            <p:sp>
              <p:nvSpPr>
                <p:cNvPr id="2724918" name="Freeform 54"/>
                <p:cNvSpPr>
                  <a:spLocks/>
                </p:cNvSpPr>
                <p:nvPr/>
              </p:nvSpPr>
              <p:spPr bwMode="auto">
                <a:xfrm>
                  <a:off x="2139" y="2456"/>
                  <a:ext cx="61" cy="138"/>
                </a:xfrm>
                <a:custGeom>
                  <a:avLst/>
                  <a:gdLst/>
                  <a:ahLst/>
                  <a:cxnLst>
                    <a:cxn ang="0">
                      <a:pos x="44" y="0"/>
                    </a:cxn>
                    <a:cxn ang="0">
                      <a:pos x="60" y="0"/>
                    </a:cxn>
                    <a:cxn ang="0">
                      <a:pos x="16" y="137"/>
                    </a:cxn>
                    <a:cxn ang="0">
                      <a:pos x="0" y="137"/>
                    </a:cxn>
                    <a:cxn ang="0">
                      <a:pos x="44" y="0"/>
                    </a:cxn>
                  </a:cxnLst>
                  <a:rect l="0" t="0" r="r" b="b"/>
                  <a:pathLst>
                    <a:path w="61" h="138">
                      <a:moveTo>
                        <a:pt x="44" y="0"/>
                      </a:moveTo>
                      <a:lnTo>
                        <a:pt x="60" y="0"/>
                      </a:lnTo>
                      <a:lnTo>
                        <a:pt x="16" y="137"/>
                      </a:lnTo>
                      <a:lnTo>
                        <a:pt x="0" y="137"/>
                      </a:lnTo>
                      <a:lnTo>
                        <a:pt x="44" y="0"/>
                      </a:lnTo>
                    </a:path>
                  </a:pathLst>
                </a:custGeom>
                <a:solidFill>
                  <a:srgbClr val="F39FD1"/>
                </a:solidFill>
                <a:ln w="12700" cap="rnd" cmpd="sng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724919" name="Rectangle 55"/>
                <p:cNvSpPr>
                  <a:spLocks noChangeArrowheads="1"/>
                </p:cNvSpPr>
                <p:nvPr/>
              </p:nvSpPr>
              <p:spPr bwMode="auto">
                <a:xfrm>
                  <a:off x="2134" y="2456"/>
                  <a:ext cx="77" cy="12"/>
                </a:xfrm>
                <a:prstGeom prst="rect">
                  <a:avLst/>
                </a:prstGeom>
                <a:solidFill>
                  <a:srgbClr val="F39FD1"/>
                </a:solidFill>
                <a:ln w="12700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724920" name="Rectangle 56"/>
                <p:cNvSpPr>
                  <a:spLocks noChangeArrowheads="1"/>
                </p:cNvSpPr>
                <p:nvPr/>
              </p:nvSpPr>
              <p:spPr bwMode="auto">
                <a:xfrm>
                  <a:off x="2142" y="2513"/>
                  <a:ext cx="57" cy="12"/>
                </a:xfrm>
                <a:prstGeom prst="rect">
                  <a:avLst/>
                </a:prstGeom>
                <a:solidFill>
                  <a:srgbClr val="F39FD1"/>
                </a:solidFill>
                <a:ln w="12700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724921" name="Rectangle 57"/>
                <p:cNvSpPr>
                  <a:spLocks noChangeArrowheads="1"/>
                </p:cNvSpPr>
                <p:nvPr/>
              </p:nvSpPr>
              <p:spPr bwMode="auto">
                <a:xfrm>
                  <a:off x="2011" y="2513"/>
                  <a:ext cx="73" cy="8"/>
                </a:xfrm>
                <a:prstGeom prst="rect">
                  <a:avLst/>
                </a:prstGeom>
                <a:solidFill>
                  <a:srgbClr val="F39FD1"/>
                </a:solidFill>
                <a:ln w="12700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724922" name="Oval 58"/>
                <p:cNvSpPr>
                  <a:spLocks noChangeArrowheads="1"/>
                </p:cNvSpPr>
                <p:nvPr/>
              </p:nvSpPr>
              <p:spPr bwMode="auto">
                <a:xfrm>
                  <a:off x="2069" y="2337"/>
                  <a:ext cx="22" cy="26"/>
                </a:xfrm>
                <a:prstGeom prst="ellipse">
                  <a:avLst/>
                </a:prstGeom>
                <a:solidFill>
                  <a:srgbClr val="F39FD1"/>
                </a:solidFill>
                <a:ln w="254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724923" name="Freeform 59"/>
                <p:cNvSpPr>
                  <a:spLocks/>
                </p:cNvSpPr>
                <p:nvPr/>
              </p:nvSpPr>
              <p:spPr bwMode="auto">
                <a:xfrm>
                  <a:off x="2009" y="2382"/>
                  <a:ext cx="138" cy="212"/>
                </a:xfrm>
                <a:custGeom>
                  <a:avLst/>
                  <a:gdLst/>
                  <a:ahLst/>
                  <a:cxnLst>
                    <a:cxn ang="0">
                      <a:pos x="1" y="98"/>
                    </a:cxn>
                    <a:cxn ang="0">
                      <a:pos x="1" y="100"/>
                    </a:cxn>
                    <a:cxn ang="0">
                      <a:pos x="0" y="104"/>
                    </a:cxn>
                    <a:cxn ang="0">
                      <a:pos x="0" y="107"/>
                    </a:cxn>
                    <a:cxn ang="0">
                      <a:pos x="1" y="111"/>
                    </a:cxn>
                    <a:cxn ang="0">
                      <a:pos x="3" y="114"/>
                    </a:cxn>
                    <a:cxn ang="0">
                      <a:pos x="6" y="116"/>
                    </a:cxn>
                    <a:cxn ang="0">
                      <a:pos x="9" y="118"/>
                    </a:cxn>
                    <a:cxn ang="0">
                      <a:pos x="11" y="119"/>
                    </a:cxn>
                    <a:cxn ang="0">
                      <a:pos x="15" y="119"/>
                    </a:cxn>
                    <a:cxn ang="0">
                      <a:pos x="89" y="211"/>
                    </a:cxn>
                    <a:cxn ang="0">
                      <a:pos x="113" y="101"/>
                    </a:cxn>
                    <a:cxn ang="0">
                      <a:pos x="113" y="99"/>
                    </a:cxn>
                    <a:cxn ang="0">
                      <a:pos x="111" y="97"/>
                    </a:cxn>
                    <a:cxn ang="0">
                      <a:pos x="109" y="95"/>
                    </a:cxn>
                    <a:cxn ang="0">
                      <a:pos x="108" y="94"/>
                    </a:cxn>
                    <a:cxn ang="0">
                      <a:pos x="105" y="93"/>
                    </a:cxn>
                    <a:cxn ang="0">
                      <a:pos x="102" y="92"/>
                    </a:cxn>
                    <a:cxn ang="0">
                      <a:pos x="100" y="92"/>
                    </a:cxn>
                    <a:cxn ang="0">
                      <a:pos x="97" y="92"/>
                    </a:cxn>
                    <a:cxn ang="0">
                      <a:pos x="66" y="54"/>
                    </a:cxn>
                    <a:cxn ang="0">
                      <a:pos x="127" y="67"/>
                    </a:cxn>
                    <a:cxn ang="0">
                      <a:pos x="130" y="66"/>
                    </a:cxn>
                    <a:cxn ang="0">
                      <a:pos x="131" y="65"/>
                    </a:cxn>
                    <a:cxn ang="0">
                      <a:pos x="134" y="63"/>
                    </a:cxn>
                    <a:cxn ang="0">
                      <a:pos x="136" y="62"/>
                    </a:cxn>
                    <a:cxn ang="0">
                      <a:pos x="136" y="59"/>
                    </a:cxn>
                    <a:cxn ang="0">
                      <a:pos x="137" y="56"/>
                    </a:cxn>
                    <a:cxn ang="0">
                      <a:pos x="136" y="53"/>
                    </a:cxn>
                    <a:cxn ang="0">
                      <a:pos x="135" y="50"/>
                    </a:cxn>
                    <a:cxn ang="0">
                      <a:pos x="133" y="49"/>
                    </a:cxn>
                    <a:cxn ang="0">
                      <a:pos x="131" y="47"/>
                    </a:cxn>
                    <a:cxn ang="0">
                      <a:pos x="128" y="46"/>
                    </a:cxn>
                    <a:cxn ang="0">
                      <a:pos x="87" y="46"/>
                    </a:cxn>
                    <a:cxn ang="0">
                      <a:pos x="80" y="30"/>
                    </a:cxn>
                    <a:cxn ang="0">
                      <a:pos x="80" y="26"/>
                    </a:cxn>
                    <a:cxn ang="0">
                      <a:pos x="81" y="22"/>
                    </a:cxn>
                    <a:cxn ang="0">
                      <a:pos x="81" y="17"/>
                    </a:cxn>
                    <a:cxn ang="0">
                      <a:pos x="80" y="14"/>
                    </a:cxn>
                    <a:cxn ang="0">
                      <a:pos x="78" y="11"/>
                    </a:cxn>
                    <a:cxn ang="0">
                      <a:pos x="76" y="7"/>
                    </a:cxn>
                    <a:cxn ang="0">
                      <a:pos x="73" y="5"/>
                    </a:cxn>
                    <a:cxn ang="0">
                      <a:pos x="70" y="2"/>
                    </a:cxn>
                    <a:cxn ang="0">
                      <a:pos x="66" y="1"/>
                    </a:cxn>
                    <a:cxn ang="0">
                      <a:pos x="62" y="0"/>
                    </a:cxn>
                    <a:cxn ang="0">
                      <a:pos x="57" y="0"/>
                    </a:cxn>
                    <a:cxn ang="0">
                      <a:pos x="53" y="1"/>
                    </a:cxn>
                    <a:cxn ang="0">
                      <a:pos x="49" y="2"/>
                    </a:cxn>
                    <a:cxn ang="0">
                      <a:pos x="45" y="4"/>
                    </a:cxn>
                    <a:cxn ang="0">
                      <a:pos x="42" y="8"/>
                    </a:cxn>
                    <a:cxn ang="0">
                      <a:pos x="39" y="12"/>
                    </a:cxn>
                    <a:cxn ang="0">
                      <a:pos x="37" y="16"/>
                    </a:cxn>
                  </a:cxnLst>
                  <a:rect l="0" t="0" r="r" b="b"/>
                  <a:pathLst>
                    <a:path w="138" h="212">
                      <a:moveTo>
                        <a:pt x="37" y="16"/>
                      </a:moveTo>
                      <a:lnTo>
                        <a:pt x="1" y="98"/>
                      </a:lnTo>
                      <a:lnTo>
                        <a:pt x="1" y="99"/>
                      </a:lnTo>
                      <a:lnTo>
                        <a:pt x="1" y="100"/>
                      </a:lnTo>
                      <a:lnTo>
                        <a:pt x="0" y="101"/>
                      </a:lnTo>
                      <a:lnTo>
                        <a:pt x="0" y="104"/>
                      </a:lnTo>
                      <a:lnTo>
                        <a:pt x="0" y="105"/>
                      </a:lnTo>
                      <a:lnTo>
                        <a:pt x="0" y="107"/>
                      </a:lnTo>
                      <a:lnTo>
                        <a:pt x="1" y="109"/>
                      </a:lnTo>
                      <a:lnTo>
                        <a:pt x="1" y="111"/>
                      </a:lnTo>
                      <a:lnTo>
                        <a:pt x="2" y="112"/>
                      </a:lnTo>
                      <a:lnTo>
                        <a:pt x="3" y="114"/>
                      </a:lnTo>
                      <a:lnTo>
                        <a:pt x="4" y="115"/>
                      </a:lnTo>
                      <a:lnTo>
                        <a:pt x="6" y="116"/>
                      </a:lnTo>
                      <a:lnTo>
                        <a:pt x="7" y="117"/>
                      </a:lnTo>
                      <a:lnTo>
                        <a:pt x="9" y="118"/>
                      </a:lnTo>
                      <a:lnTo>
                        <a:pt x="10" y="118"/>
                      </a:lnTo>
                      <a:lnTo>
                        <a:pt x="11" y="119"/>
                      </a:lnTo>
                      <a:lnTo>
                        <a:pt x="13" y="119"/>
                      </a:lnTo>
                      <a:lnTo>
                        <a:pt x="15" y="119"/>
                      </a:lnTo>
                      <a:lnTo>
                        <a:pt x="89" y="119"/>
                      </a:lnTo>
                      <a:lnTo>
                        <a:pt x="89" y="211"/>
                      </a:lnTo>
                      <a:lnTo>
                        <a:pt x="113" y="211"/>
                      </a:lnTo>
                      <a:lnTo>
                        <a:pt x="113" y="101"/>
                      </a:lnTo>
                      <a:lnTo>
                        <a:pt x="113" y="100"/>
                      </a:lnTo>
                      <a:lnTo>
                        <a:pt x="113" y="99"/>
                      </a:lnTo>
                      <a:lnTo>
                        <a:pt x="112" y="98"/>
                      </a:lnTo>
                      <a:lnTo>
                        <a:pt x="111" y="97"/>
                      </a:lnTo>
                      <a:lnTo>
                        <a:pt x="111" y="96"/>
                      </a:lnTo>
                      <a:lnTo>
                        <a:pt x="109" y="95"/>
                      </a:lnTo>
                      <a:lnTo>
                        <a:pt x="109" y="95"/>
                      </a:lnTo>
                      <a:lnTo>
                        <a:pt x="108" y="94"/>
                      </a:lnTo>
                      <a:lnTo>
                        <a:pt x="106" y="93"/>
                      </a:lnTo>
                      <a:lnTo>
                        <a:pt x="105" y="93"/>
                      </a:lnTo>
                      <a:lnTo>
                        <a:pt x="104" y="93"/>
                      </a:lnTo>
                      <a:lnTo>
                        <a:pt x="102" y="92"/>
                      </a:lnTo>
                      <a:lnTo>
                        <a:pt x="101" y="92"/>
                      </a:lnTo>
                      <a:lnTo>
                        <a:pt x="100" y="92"/>
                      </a:lnTo>
                      <a:lnTo>
                        <a:pt x="98" y="92"/>
                      </a:lnTo>
                      <a:lnTo>
                        <a:pt x="97" y="92"/>
                      </a:lnTo>
                      <a:lnTo>
                        <a:pt x="54" y="90"/>
                      </a:lnTo>
                      <a:lnTo>
                        <a:pt x="66" y="54"/>
                      </a:lnTo>
                      <a:lnTo>
                        <a:pt x="75" y="67"/>
                      </a:lnTo>
                      <a:lnTo>
                        <a:pt x="127" y="67"/>
                      </a:lnTo>
                      <a:lnTo>
                        <a:pt x="128" y="66"/>
                      </a:lnTo>
                      <a:lnTo>
                        <a:pt x="130" y="66"/>
                      </a:lnTo>
                      <a:lnTo>
                        <a:pt x="131" y="65"/>
                      </a:lnTo>
                      <a:lnTo>
                        <a:pt x="131" y="65"/>
                      </a:lnTo>
                      <a:lnTo>
                        <a:pt x="133" y="64"/>
                      </a:lnTo>
                      <a:lnTo>
                        <a:pt x="134" y="63"/>
                      </a:lnTo>
                      <a:lnTo>
                        <a:pt x="135" y="62"/>
                      </a:lnTo>
                      <a:lnTo>
                        <a:pt x="136" y="62"/>
                      </a:lnTo>
                      <a:lnTo>
                        <a:pt x="136" y="60"/>
                      </a:lnTo>
                      <a:lnTo>
                        <a:pt x="136" y="59"/>
                      </a:lnTo>
                      <a:lnTo>
                        <a:pt x="137" y="58"/>
                      </a:lnTo>
                      <a:lnTo>
                        <a:pt x="137" y="56"/>
                      </a:lnTo>
                      <a:lnTo>
                        <a:pt x="137" y="54"/>
                      </a:lnTo>
                      <a:lnTo>
                        <a:pt x="136" y="53"/>
                      </a:lnTo>
                      <a:lnTo>
                        <a:pt x="136" y="52"/>
                      </a:lnTo>
                      <a:lnTo>
                        <a:pt x="135" y="50"/>
                      </a:lnTo>
                      <a:lnTo>
                        <a:pt x="134" y="49"/>
                      </a:lnTo>
                      <a:lnTo>
                        <a:pt x="133" y="49"/>
                      </a:lnTo>
                      <a:lnTo>
                        <a:pt x="132" y="47"/>
                      </a:lnTo>
                      <a:lnTo>
                        <a:pt x="131" y="47"/>
                      </a:lnTo>
                      <a:lnTo>
                        <a:pt x="130" y="46"/>
                      </a:lnTo>
                      <a:lnTo>
                        <a:pt x="128" y="46"/>
                      </a:lnTo>
                      <a:lnTo>
                        <a:pt x="127" y="46"/>
                      </a:lnTo>
                      <a:lnTo>
                        <a:pt x="87" y="46"/>
                      </a:lnTo>
                      <a:lnTo>
                        <a:pt x="78" y="31"/>
                      </a:lnTo>
                      <a:lnTo>
                        <a:pt x="80" y="30"/>
                      </a:lnTo>
                      <a:lnTo>
                        <a:pt x="80" y="28"/>
                      </a:lnTo>
                      <a:lnTo>
                        <a:pt x="80" y="26"/>
                      </a:lnTo>
                      <a:lnTo>
                        <a:pt x="81" y="24"/>
                      </a:lnTo>
                      <a:lnTo>
                        <a:pt x="81" y="22"/>
                      </a:lnTo>
                      <a:lnTo>
                        <a:pt x="81" y="20"/>
                      </a:lnTo>
                      <a:lnTo>
                        <a:pt x="81" y="17"/>
                      </a:lnTo>
                      <a:lnTo>
                        <a:pt x="80" y="16"/>
                      </a:lnTo>
                      <a:lnTo>
                        <a:pt x="80" y="14"/>
                      </a:lnTo>
                      <a:lnTo>
                        <a:pt x="79" y="12"/>
                      </a:lnTo>
                      <a:lnTo>
                        <a:pt x="78" y="11"/>
                      </a:lnTo>
                      <a:lnTo>
                        <a:pt x="77" y="9"/>
                      </a:lnTo>
                      <a:lnTo>
                        <a:pt x="76" y="7"/>
                      </a:lnTo>
                      <a:lnTo>
                        <a:pt x="75" y="6"/>
                      </a:lnTo>
                      <a:lnTo>
                        <a:pt x="73" y="5"/>
                      </a:lnTo>
                      <a:lnTo>
                        <a:pt x="72" y="4"/>
                      </a:lnTo>
                      <a:lnTo>
                        <a:pt x="70" y="2"/>
                      </a:lnTo>
                      <a:lnTo>
                        <a:pt x="68" y="2"/>
                      </a:lnTo>
                      <a:lnTo>
                        <a:pt x="66" y="1"/>
                      </a:lnTo>
                      <a:lnTo>
                        <a:pt x="64" y="1"/>
                      </a:lnTo>
                      <a:lnTo>
                        <a:pt x="62" y="0"/>
                      </a:lnTo>
                      <a:lnTo>
                        <a:pt x="60" y="0"/>
                      </a:lnTo>
                      <a:lnTo>
                        <a:pt x="57" y="0"/>
                      </a:lnTo>
                      <a:lnTo>
                        <a:pt x="56" y="0"/>
                      </a:lnTo>
                      <a:lnTo>
                        <a:pt x="53" y="1"/>
                      </a:lnTo>
                      <a:lnTo>
                        <a:pt x="51" y="1"/>
                      </a:lnTo>
                      <a:lnTo>
                        <a:pt x="49" y="2"/>
                      </a:lnTo>
                      <a:lnTo>
                        <a:pt x="47" y="3"/>
                      </a:lnTo>
                      <a:lnTo>
                        <a:pt x="45" y="4"/>
                      </a:lnTo>
                      <a:lnTo>
                        <a:pt x="43" y="6"/>
                      </a:lnTo>
                      <a:lnTo>
                        <a:pt x="42" y="8"/>
                      </a:lnTo>
                      <a:lnTo>
                        <a:pt x="40" y="9"/>
                      </a:lnTo>
                      <a:lnTo>
                        <a:pt x="39" y="12"/>
                      </a:lnTo>
                      <a:lnTo>
                        <a:pt x="38" y="14"/>
                      </a:lnTo>
                      <a:lnTo>
                        <a:pt x="37" y="16"/>
                      </a:lnTo>
                    </a:path>
                  </a:pathLst>
                </a:custGeom>
                <a:solidFill>
                  <a:srgbClr val="F39FD1"/>
                </a:solidFill>
                <a:ln w="127000" cap="rnd" cmpd="sng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2724924" name="Freeform 60"/>
              <p:cNvSpPr>
                <a:spLocks/>
              </p:cNvSpPr>
              <p:nvPr/>
            </p:nvSpPr>
            <p:spPr bwMode="auto">
              <a:xfrm>
                <a:off x="2260" y="2307"/>
                <a:ext cx="201" cy="291"/>
              </a:xfrm>
              <a:custGeom>
                <a:avLst/>
                <a:gdLst/>
                <a:ahLst/>
                <a:cxnLst>
                  <a:cxn ang="0">
                    <a:pos x="200" y="263"/>
                  </a:cxn>
                  <a:cxn ang="0">
                    <a:pos x="185" y="263"/>
                  </a:cxn>
                  <a:cxn ang="0">
                    <a:pos x="158" y="229"/>
                  </a:cxn>
                  <a:cxn ang="0">
                    <a:pos x="122" y="169"/>
                  </a:cxn>
                  <a:cxn ang="0">
                    <a:pos x="112" y="141"/>
                  </a:cxn>
                  <a:cxn ang="0">
                    <a:pos x="114" y="123"/>
                  </a:cxn>
                  <a:cxn ang="0">
                    <a:pos x="123" y="119"/>
                  </a:cxn>
                  <a:cxn ang="0">
                    <a:pos x="137" y="129"/>
                  </a:cxn>
                  <a:cxn ang="0">
                    <a:pos x="156" y="140"/>
                  </a:cxn>
                  <a:cxn ang="0">
                    <a:pos x="165" y="140"/>
                  </a:cxn>
                  <a:cxn ang="0">
                    <a:pos x="166" y="134"/>
                  </a:cxn>
                  <a:cxn ang="0">
                    <a:pos x="157" y="123"/>
                  </a:cxn>
                  <a:cxn ang="0">
                    <a:pos x="136" y="108"/>
                  </a:cxn>
                  <a:cxn ang="0">
                    <a:pos x="127" y="86"/>
                  </a:cxn>
                  <a:cxn ang="0">
                    <a:pos x="123" y="69"/>
                  </a:cxn>
                  <a:cxn ang="0">
                    <a:pos x="113" y="56"/>
                  </a:cxn>
                  <a:cxn ang="0">
                    <a:pos x="109" y="48"/>
                  </a:cxn>
                  <a:cxn ang="0">
                    <a:pos x="114" y="36"/>
                  </a:cxn>
                  <a:cxn ang="0">
                    <a:pos x="119" y="24"/>
                  </a:cxn>
                  <a:cxn ang="0">
                    <a:pos x="116" y="9"/>
                  </a:cxn>
                  <a:cxn ang="0">
                    <a:pos x="106" y="1"/>
                  </a:cxn>
                  <a:cxn ang="0">
                    <a:pos x="91" y="3"/>
                  </a:cxn>
                  <a:cxn ang="0">
                    <a:pos x="84" y="13"/>
                  </a:cxn>
                  <a:cxn ang="0">
                    <a:pos x="84" y="23"/>
                  </a:cxn>
                  <a:cxn ang="0">
                    <a:pos x="88" y="35"/>
                  </a:cxn>
                  <a:cxn ang="0">
                    <a:pos x="88" y="46"/>
                  </a:cxn>
                  <a:cxn ang="0">
                    <a:pos x="78" y="56"/>
                  </a:cxn>
                  <a:cxn ang="0">
                    <a:pos x="65" y="64"/>
                  </a:cxn>
                  <a:cxn ang="0">
                    <a:pos x="55" y="75"/>
                  </a:cxn>
                  <a:cxn ang="0">
                    <a:pos x="47" y="99"/>
                  </a:cxn>
                  <a:cxn ang="0">
                    <a:pos x="42" y="121"/>
                  </a:cxn>
                  <a:cxn ang="0">
                    <a:pos x="40" y="145"/>
                  </a:cxn>
                  <a:cxn ang="0">
                    <a:pos x="42" y="158"/>
                  </a:cxn>
                  <a:cxn ang="0">
                    <a:pos x="49" y="161"/>
                  </a:cxn>
                  <a:cxn ang="0">
                    <a:pos x="53" y="158"/>
                  </a:cxn>
                  <a:cxn ang="0">
                    <a:pos x="53" y="133"/>
                  </a:cxn>
                  <a:cxn ang="0">
                    <a:pos x="55" y="116"/>
                  </a:cxn>
                  <a:cxn ang="0">
                    <a:pos x="64" y="109"/>
                  </a:cxn>
                  <a:cxn ang="0">
                    <a:pos x="70" y="114"/>
                  </a:cxn>
                  <a:cxn ang="0">
                    <a:pos x="68" y="140"/>
                  </a:cxn>
                  <a:cxn ang="0">
                    <a:pos x="62" y="166"/>
                  </a:cxn>
                  <a:cxn ang="0">
                    <a:pos x="53" y="196"/>
                  </a:cxn>
                  <a:cxn ang="0">
                    <a:pos x="33" y="225"/>
                  </a:cxn>
                  <a:cxn ang="0">
                    <a:pos x="8" y="255"/>
                  </a:cxn>
                  <a:cxn ang="0">
                    <a:pos x="0" y="271"/>
                  </a:cxn>
                  <a:cxn ang="0">
                    <a:pos x="19" y="290"/>
                  </a:cxn>
                  <a:cxn ang="0">
                    <a:pos x="33" y="288"/>
                  </a:cxn>
                  <a:cxn ang="0">
                    <a:pos x="23" y="275"/>
                  </a:cxn>
                  <a:cxn ang="0">
                    <a:pos x="30" y="259"/>
                  </a:cxn>
                  <a:cxn ang="0">
                    <a:pos x="62" y="223"/>
                  </a:cxn>
                  <a:cxn ang="0">
                    <a:pos x="84" y="196"/>
                  </a:cxn>
                  <a:cxn ang="0">
                    <a:pos x="96" y="190"/>
                  </a:cxn>
                  <a:cxn ang="0">
                    <a:pos x="109" y="199"/>
                  </a:cxn>
                  <a:cxn ang="0">
                    <a:pos x="142" y="243"/>
                  </a:cxn>
                  <a:cxn ang="0">
                    <a:pos x="169" y="280"/>
                  </a:cxn>
                  <a:cxn ang="0">
                    <a:pos x="179" y="283"/>
                  </a:cxn>
                  <a:cxn ang="0">
                    <a:pos x="192" y="273"/>
                  </a:cxn>
                </a:cxnLst>
                <a:rect l="0" t="0" r="r" b="b"/>
                <a:pathLst>
                  <a:path w="201" h="291">
                    <a:moveTo>
                      <a:pt x="199" y="268"/>
                    </a:moveTo>
                    <a:lnTo>
                      <a:pt x="200" y="263"/>
                    </a:lnTo>
                    <a:lnTo>
                      <a:pt x="192" y="264"/>
                    </a:lnTo>
                    <a:lnTo>
                      <a:pt x="185" y="263"/>
                    </a:lnTo>
                    <a:lnTo>
                      <a:pt x="175" y="255"/>
                    </a:lnTo>
                    <a:lnTo>
                      <a:pt x="158" y="229"/>
                    </a:lnTo>
                    <a:lnTo>
                      <a:pt x="135" y="190"/>
                    </a:lnTo>
                    <a:lnTo>
                      <a:pt x="122" y="169"/>
                    </a:lnTo>
                    <a:lnTo>
                      <a:pt x="113" y="151"/>
                    </a:lnTo>
                    <a:lnTo>
                      <a:pt x="112" y="141"/>
                    </a:lnTo>
                    <a:lnTo>
                      <a:pt x="112" y="130"/>
                    </a:lnTo>
                    <a:lnTo>
                      <a:pt x="114" y="123"/>
                    </a:lnTo>
                    <a:lnTo>
                      <a:pt x="119" y="119"/>
                    </a:lnTo>
                    <a:lnTo>
                      <a:pt x="123" y="119"/>
                    </a:lnTo>
                    <a:lnTo>
                      <a:pt x="128" y="121"/>
                    </a:lnTo>
                    <a:lnTo>
                      <a:pt x="137" y="129"/>
                    </a:lnTo>
                    <a:lnTo>
                      <a:pt x="148" y="136"/>
                    </a:lnTo>
                    <a:lnTo>
                      <a:pt x="156" y="140"/>
                    </a:lnTo>
                    <a:lnTo>
                      <a:pt x="161" y="141"/>
                    </a:lnTo>
                    <a:lnTo>
                      <a:pt x="165" y="140"/>
                    </a:lnTo>
                    <a:lnTo>
                      <a:pt x="167" y="136"/>
                    </a:lnTo>
                    <a:lnTo>
                      <a:pt x="166" y="134"/>
                    </a:lnTo>
                    <a:lnTo>
                      <a:pt x="165" y="130"/>
                    </a:lnTo>
                    <a:lnTo>
                      <a:pt x="157" y="123"/>
                    </a:lnTo>
                    <a:lnTo>
                      <a:pt x="143" y="114"/>
                    </a:lnTo>
                    <a:lnTo>
                      <a:pt x="136" y="108"/>
                    </a:lnTo>
                    <a:lnTo>
                      <a:pt x="131" y="99"/>
                    </a:lnTo>
                    <a:lnTo>
                      <a:pt x="127" y="86"/>
                    </a:lnTo>
                    <a:lnTo>
                      <a:pt x="126" y="74"/>
                    </a:lnTo>
                    <a:lnTo>
                      <a:pt x="123" y="69"/>
                    </a:lnTo>
                    <a:lnTo>
                      <a:pt x="119" y="63"/>
                    </a:lnTo>
                    <a:lnTo>
                      <a:pt x="113" y="56"/>
                    </a:lnTo>
                    <a:lnTo>
                      <a:pt x="109" y="53"/>
                    </a:lnTo>
                    <a:lnTo>
                      <a:pt x="109" y="48"/>
                    </a:lnTo>
                    <a:lnTo>
                      <a:pt x="112" y="40"/>
                    </a:lnTo>
                    <a:lnTo>
                      <a:pt x="114" y="36"/>
                    </a:lnTo>
                    <a:lnTo>
                      <a:pt x="117" y="31"/>
                    </a:lnTo>
                    <a:lnTo>
                      <a:pt x="119" y="24"/>
                    </a:lnTo>
                    <a:lnTo>
                      <a:pt x="117" y="15"/>
                    </a:lnTo>
                    <a:lnTo>
                      <a:pt x="116" y="9"/>
                    </a:lnTo>
                    <a:lnTo>
                      <a:pt x="112" y="4"/>
                    </a:lnTo>
                    <a:lnTo>
                      <a:pt x="106" y="1"/>
                    </a:lnTo>
                    <a:lnTo>
                      <a:pt x="97" y="0"/>
                    </a:lnTo>
                    <a:lnTo>
                      <a:pt x="91" y="3"/>
                    </a:lnTo>
                    <a:lnTo>
                      <a:pt x="87" y="6"/>
                    </a:lnTo>
                    <a:lnTo>
                      <a:pt x="84" y="13"/>
                    </a:lnTo>
                    <a:lnTo>
                      <a:pt x="83" y="18"/>
                    </a:lnTo>
                    <a:lnTo>
                      <a:pt x="84" y="23"/>
                    </a:lnTo>
                    <a:lnTo>
                      <a:pt x="87" y="30"/>
                    </a:lnTo>
                    <a:lnTo>
                      <a:pt x="88" y="35"/>
                    </a:lnTo>
                    <a:lnTo>
                      <a:pt x="89" y="40"/>
                    </a:lnTo>
                    <a:lnTo>
                      <a:pt x="88" y="46"/>
                    </a:lnTo>
                    <a:lnTo>
                      <a:pt x="84" y="51"/>
                    </a:lnTo>
                    <a:lnTo>
                      <a:pt x="78" y="56"/>
                    </a:lnTo>
                    <a:lnTo>
                      <a:pt x="70" y="60"/>
                    </a:lnTo>
                    <a:lnTo>
                      <a:pt x="65" y="64"/>
                    </a:lnTo>
                    <a:lnTo>
                      <a:pt x="60" y="69"/>
                    </a:lnTo>
                    <a:lnTo>
                      <a:pt x="55" y="75"/>
                    </a:lnTo>
                    <a:lnTo>
                      <a:pt x="50" y="86"/>
                    </a:lnTo>
                    <a:lnTo>
                      <a:pt x="47" y="99"/>
                    </a:lnTo>
                    <a:lnTo>
                      <a:pt x="43" y="109"/>
                    </a:lnTo>
                    <a:lnTo>
                      <a:pt x="42" y="121"/>
                    </a:lnTo>
                    <a:lnTo>
                      <a:pt x="40" y="136"/>
                    </a:lnTo>
                    <a:lnTo>
                      <a:pt x="40" y="145"/>
                    </a:lnTo>
                    <a:lnTo>
                      <a:pt x="40" y="153"/>
                    </a:lnTo>
                    <a:lnTo>
                      <a:pt x="42" y="158"/>
                    </a:lnTo>
                    <a:lnTo>
                      <a:pt x="44" y="160"/>
                    </a:lnTo>
                    <a:lnTo>
                      <a:pt x="49" y="161"/>
                    </a:lnTo>
                    <a:lnTo>
                      <a:pt x="52" y="160"/>
                    </a:lnTo>
                    <a:lnTo>
                      <a:pt x="53" y="158"/>
                    </a:lnTo>
                    <a:lnTo>
                      <a:pt x="53" y="148"/>
                    </a:lnTo>
                    <a:lnTo>
                      <a:pt x="53" y="133"/>
                    </a:lnTo>
                    <a:lnTo>
                      <a:pt x="54" y="123"/>
                    </a:lnTo>
                    <a:lnTo>
                      <a:pt x="55" y="116"/>
                    </a:lnTo>
                    <a:lnTo>
                      <a:pt x="59" y="110"/>
                    </a:lnTo>
                    <a:lnTo>
                      <a:pt x="64" y="109"/>
                    </a:lnTo>
                    <a:lnTo>
                      <a:pt x="69" y="110"/>
                    </a:lnTo>
                    <a:lnTo>
                      <a:pt x="70" y="114"/>
                    </a:lnTo>
                    <a:lnTo>
                      <a:pt x="69" y="125"/>
                    </a:lnTo>
                    <a:lnTo>
                      <a:pt x="68" y="140"/>
                    </a:lnTo>
                    <a:lnTo>
                      <a:pt x="65" y="154"/>
                    </a:lnTo>
                    <a:lnTo>
                      <a:pt x="62" y="166"/>
                    </a:lnTo>
                    <a:lnTo>
                      <a:pt x="58" y="183"/>
                    </a:lnTo>
                    <a:lnTo>
                      <a:pt x="53" y="196"/>
                    </a:lnTo>
                    <a:lnTo>
                      <a:pt x="42" y="214"/>
                    </a:lnTo>
                    <a:lnTo>
                      <a:pt x="33" y="225"/>
                    </a:lnTo>
                    <a:lnTo>
                      <a:pt x="18" y="243"/>
                    </a:lnTo>
                    <a:lnTo>
                      <a:pt x="8" y="255"/>
                    </a:lnTo>
                    <a:lnTo>
                      <a:pt x="0" y="266"/>
                    </a:lnTo>
                    <a:lnTo>
                      <a:pt x="0" y="271"/>
                    </a:lnTo>
                    <a:lnTo>
                      <a:pt x="8" y="280"/>
                    </a:lnTo>
                    <a:lnTo>
                      <a:pt x="19" y="290"/>
                    </a:lnTo>
                    <a:lnTo>
                      <a:pt x="30" y="290"/>
                    </a:lnTo>
                    <a:lnTo>
                      <a:pt x="33" y="288"/>
                    </a:lnTo>
                    <a:lnTo>
                      <a:pt x="28" y="281"/>
                    </a:lnTo>
                    <a:lnTo>
                      <a:pt x="23" y="275"/>
                    </a:lnTo>
                    <a:lnTo>
                      <a:pt x="23" y="270"/>
                    </a:lnTo>
                    <a:lnTo>
                      <a:pt x="30" y="259"/>
                    </a:lnTo>
                    <a:lnTo>
                      <a:pt x="43" y="246"/>
                    </a:lnTo>
                    <a:lnTo>
                      <a:pt x="62" y="223"/>
                    </a:lnTo>
                    <a:lnTo>
                      <a:pt x="78" y="203"/>
                    </a:lnTo>
                    <a:lnTo>
                      <a:pt x="84" y="196"/>
                    </a:lnTo>
                    <a:lnTo>
                      <a:pt x="88" y="191"/>
                    </a:lnTo>
                    <a:lnTo>
                      <a:pt x="96" y="190"/>
                    </a:lnTo>
                    <a:lnTo>
                      <a:pt x="102" y="194"/>
                    </a:lnTo>
                    <a:lnTo>
                      <a:pt x="109" y="199"/>
                    </a:lnTo>
                    <a:lnTo>
                      <a:pt x="125" y="219"/>
                    </a:lnTo>
                    <a:lnTo>
                      <a:pt x="142" y="243"/>
                    </a:lnTo>
                    <a:lnTo>
                      <a:pt x="158" y="266"/>
                    </a:lnTo>
                    <a:lnTo>
                      <a:pt x="169" y="280"/>
                    </a:lnTo>
                    <a:lnTo>
                      <a:pt x="172" y="283"/>
                    </a:lnTo>
                    <a:lnTo>
                      <a:pt x="179" y="283"/>
                    </a:lnTo>
                    <a:lnTo>
                      <a:pt x="185" y="278"/>
                    </a:lnTo>
                    <a:lnTo>
                      <a:pt x="192" y="273"/>
                    </a:lnTo>
                    <a:lnTo>
                      <a:pt x="199" y="268"/>
                    </a:lnTo>
                  </a:path>
                </a:pathLst>
              </a:custGeom>
              <a:solidFill>
                <a:srgbClr val="CECECE"/>
              </a:solidFill>
              <a:ln w="25400" cap="rnd" cmpd="sng">
                <a:solidFill>
                  <a:schemeClr val="tx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grpSp>
            <p:nvGrpSpPr>
              <p:cNvPr id="12" name="Group 61"/>
              <p:cNvGrpSpPr>
                <a:grpSpLocks/>
              </p:cNvGrpSpPr>
              <p:nvPr/>
            </p:nvGrpSpPr>
            <p:grpSpPr bwMode="auto">
              <a:xfrm>
                <a:off x="1697" y="2297"/>
                <a:ext cx="260" cy="310"/>
                <a:chOff x="1697" y="2297"/>
                <a:chExt cx="260" cy="310"/>
              </a:xfrm>
            </p:grpSpPr>
            <p:grpSp>
              <p:nvGrpSpPr>
                <p:cNvPr id="13" name="Group 62"/>
                <p:cNvGrpSpPr>
                  <a:grpSpLocks/>
                </p:cNvGrpSpPr>
                <p:nvPr/>
              </p:nvGrpSpPr>
              <p:grpSpPr bwMode="auto">
                <a:xfrm>
                  <a:off x="1697" y="2297"/>
                  <a:ext cx="260" cy="310"/>
                  <a:chOff x="1697" y="2297"/>
                  <a:chExt cx="260" cy="310"/>
                </a:xfrm>
              </p:grpSpPr>
              <p:sp>
                <p:nvSpPr>
                  <p:cNvPr id="2724927" name="AutoShape 63"/>
                  <p:cNvSpPr>
                    <a:spLocks noChangeArrowheads="1"/>
                  </p:cNvSpPr>
                  <p:nvPr/>
                </p:nvSpPr>
                <p:spPr bwMode="auto">
                  <a:xfrm>
                    <a:off x="1697" y="2348"/>
                    <a:ext cx="260" cy="259"/>
                  </a:xfrm>
                  <a:prstGeom prst="cube">
                    <a:avLst>
                      <a:gd name="adj" fmla="val 24995"/>
                    </a:avLst>
                  </a:prstGeom>
                  <a:solidFill>
                    <a:schemeClr val="bg1"/>
                  </a:solidFill>
                  <a:ln w="254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2724928" name="AutoShape 64"/>
                  <p:cNvSpPr>
                    <a:spLocks noChangeArrowheads="1"/>
                  </p:cNvSpPr>
                  <p:nvPr/>
                </p:nvSpPr>
                <p:spPr bwMode="auto">
                  <a:xfrm>
                    <a:off x="1759" y="2297"/>
                    <a:ext cx="198" cy="45"/>
                  </a:xfrm>
                  <a:prstGeom prst="cube">
                    <a:avLst>
                      <a:gd name="adj" fmla="val 24995"/>
                    </a:avLst>
                  </a:prstGeom>
                  <a:solidFill>
                    <a:schemeClr val="bg1"/>
                  </a:solidFill>
                  <a:ln w="254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  <p:sp>
              <p:nvSpPr>
                <p:cNvPr id="2724929" name="Oval 65"/>
                <p:cNvSpPr>
                  <a:spLocks noChangeArrowheads="1"/>
                </p:cNvSpPr>
                <p:nvPr/>
              </p:nvSpPr>
              <p:spPr bwMode="auto">
                <a:xfrm>
                  <a:off x="1778" y="2323"/>
                  <a:ext cx="27" cy="9"/>
                </a:xfrm>
                <a:prstGeom prst="ellips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724930" name="AutoShape 66"/>
                <p:cNvSpPr>
                  <a:spLocks noChangeArrowheads="1"/>
                </p:cNvSpPr>
                <p:nvPr/>
              </p:nvSpPr>
              <p:spPr bwMode="auto">
                <a:xfrm>
                  <a:off x="1728" y="2470"/>
                  <a:ext cx="138" cy="55"/>
                </a:xfrm>
                <a:prstGeom prst="octagon">
                  <a:avLst>
                    <a:gd name="adj" fmla="val 29282"/>
                  </a:avLst>
                </a:prstGeom>
                <a:noFill/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2724931" name="Line 67"/>
              <p:cNvSpPr>
                <a:spLocks noChangeShapeType="1"/>
              </p:cNvSpPr>
              <p:nvPr/>
            </p:nvSpPr>
            <p:spPr bwMode="auto">
              <a:xfrm>
                <a:off x="1717" y="1313"/>
                <a:ext cx="264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24932" name="Line 68"/>
              <p:cNvSpPr>
                <a:spLocks noChangeShapeType="1"/>
              </p:cNvSpPr>
              <p:nvPr/>
            </p:nvSpPr>
            <p:spPr bwMode="auto">
              <a:xfrm flipH="1">
                <a:off x="1993" y="1241"/>
                <a:ext cx="3" cy="17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24933" name="Line 69"/>
              <p:cNvSpPr>
                <a:spLocks noChangeShapeType="1"/>
              </p:cNvSpPr>
              <p:nvPr/>
            </p:nvSpPr>
            <p:spPr bwMode="auto">
              <a:xfrm flipH="1">
                <a:off x="2276" y="1241"/>
                <a:ext cx="3" cy="17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24934" name="AutoShape 70"/>
              <p:cNvSpPr>
                <a:spLocks noChangeArrowheads="1"/>
              </p:cNvSpPr>
              <p:nvPr/>
            </p:nvSpPr>
            <p:spPr bwMode="auto">
              <a:xfrm>
                <a:off x="1774" y="2686"/>
                <a:ext cx="207" cy="260"/>
              </a:xfrm>
              <a:prstGeom prst="cube">
                <a:avLst>
                  <a:gd name="adj" fmla="val 24995"/>
                </a:avLst>
              </a:prstGeom>
              <a:solidFill>
                <a:srgbClr val="DC0081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24935" name="AutoShape 71"/>
              <p:cNvSpPr>
                <a:spLocks noChangeArrowheads="1"/>
              </p:cNvSpPr>
              <p:nvPr/>
            </p:nvSpPr>
            <p:spPr bwMode="auto">
              <a:xfrm>
                <a:off x="1823" y="2635"/>
                <a:ext cx="158" cy="46"/>
              </a:xfrm>
              <a:prstGeom prst="cube">
                <a:avLst>
                  <a:gd name="adj" fmla="val 24995"/>
                </a:avLst>
              </a:prstGeom>
              <a:solidFill>
                <a:srgbClr val="DC0081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24936" name="AutoShape 72"/>
              <p:cNvSpPr>
                <a:spLocks noChangeArrowheads="1"/>
              </p:cNvSpPr>
              <p:nvPr/>
            </p:nvSpPr>
            <p:spPr bwMode="auto">
              <a:xfrm>
                <a:off x="1815" y="2707"/>
                <a:ext cx="107" cy="15"/>
              </a:xfrm>
              <a:prstGeom prst="parallelogram">
                <a:avLst>
                  <a:gd name="adj" fmla="val 178300"/>
                </a:avLst>
              </a:prstGeom>
              <a:solidFill>
                <a:srgbClr val="DC0081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grpSp>
            <p:nvGrpSpPr>
              <p:cNvPr id="14" name="Group 73"/>
              <p:cNvGrpSpPr>
                <a:grpSpLocks/>
              </p:cNvGrpSpPr>
              <p:nvPr/>
            </p:nvGrpSpPr>
            <p:grpSpPr bwMode="auto">
              <a:xfrm>
                <a:off x="2320" y="2676"/>
                <a:ext cx="202" cy="257"/>
                <a:chOff x="2320" y="2676"/>
                <a:chExt cx="202" cy="257"/>
              </a:xfrm>
            </p:grpSpPr>
            <p:sp>
              <p:nvSpPr>
                <p:cNvPr id="2724938" name="Freeform 74"/>
                <p:cNvSpPr>
                  <a:spLocks/>
                </p:cNvSpPr>
                <p:nvPr/>
              </p:nvSpPr>
              <p:spPr bwMode="auto">
                <a:xfrm>
                  <a:off x="2450" y="2795"/>
                  <a:ext cx="61" cy="138"/>
                </a:xfrm>
                <a:custGeom>
                  <a:avLst/>
                  <a:gdLst/>
                  <a:ahLst/>
                  <a:cxnLst>
                    <a:cxn ang="0">
                      <a:pos x="44" y="0"/>
                    </a:cxn>
                    <a:cxn ang="0">
                      <a:pos x="60" y="0"/>
                    </a:cxn>
                    <a:cxn ang="0">
                      <a:pos x="16" y="137"/>
                    </a:cxn>
                    <a:cxn ang="0">
                      <a:pos x="0" y="137"/>
                    </a:cxn>
                    <a:cxn ang="0">
                      <a:pos x="44" y="0"/>
                    </a:cxn>
                  </a:cxnLst>
                  <a:rect l="0" t="0" r="r" b="b"/>
                  <a:pathLst>
                    <a:path w="61" h="138">
                      <a:moveTo>
                        <a:pt x="44" y="0"/>
                      </a:moveTo>
                      <a:lnTo>
                        <a:pt x="60" y="0"/>
                      </a:lnTo>
                      <a:lnTo>
                        <a:pt x="16" y="137"/>
                      </a:lnTo>
                      <a:lnTo>
                        <a:pt x="0" y="137"/>
                      </a:lnTo>
                      <a:lnTo>
                        <a:pt x="44" y="0"/>
                      </a:lnTo>
                    </a:path>
                  </a:pathLst>
                </a:custGeom>
                <a:solidFill>
                  <a:srgbClr val="F39FD1"/>
                </a:solidFill>
                <a:ln w="12700" cap="rnd" cmpd="sng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724939" name="Rectangle 75"/>
                <p:cNvSpPr>
                  <a:spLocks noChangeArrowheads="1"/>
                </p:cNvSpPr>
                <p:nvPr/>
              </p:nvSpPr>
              <p:spPr bwMode="auto">
                <a:xfrm>
                  <a:off x="2445" y="2795"/>
                  <a:ext cx="77" cy="12"/>
                </a:xfrm>
                <a:prstGeom prst="rect">
                  <a:avLst/>
                </a:prstGeom>
                <a:solidFill>
                  <a:srgbClr val="F39FD1"/>
                </a:solidFill>
                <a:ln w="12700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724940" name="Rectangle 76"/>
                <p:cNvSpPr>
                  <a:spLocks noChangeArrowheads="1"/>
                </p:cNvSpPr>
                <p:nvPr/>
              </p:nvSpPr>
              <p:spPr bwMode="auto">
                <a:xfrm>
                  <a:off x="2453" y="2851"/>
                  <a:ext cx="57" cy="13"/>
                </a:xfrm>
                <a:prstGeom prst="rect">
                  <a:avLst/>
                </a:prstGeom>
                <a:solidFill>
                  <a:srgbClr val="F39FD1"/>
                </a:solidFill>
                <a:ln w="12700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724941" name="Rectangle 77"/>
                <p:cNvSpPr>
                  <a:spLocks noChangeArrowheads="1"/>
                </p:cNvSpPr>
                <p:nvPr/>
              </p:nvSpPr>
              <p:spPr bwMode="auto">
                <a:xfrm>
                  <a:off x="2322" y="2851"/>
                  <a:ext cx="73" cy="9"/>
                </a:xfrm>
                <a:prstGeom prst="rect">
                  <a:avLst/>
                </a:prstGeom>
                <a:solidFill>
                  <a:srgbClr val="F39FD1"/>
                </a:solidFill>
                <a:ln w="12700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724942" name="Oval 78"/>
                <p:cNvSpPr>
                  <a:spLocks noChangeArrowheads="1"/>
                </p:cNvSpPr>
                <p:nvPr/>
              </p:nvSpPr>
              <p:spPr bwMode="auto">
                <a:xfrm>
                  <a:off x="2380" y="2676"/>
                  <a:ext cx="22" cy="25"/>
                </a:xfrm>
                <a:prstGeom prst="ellipse">
                  <a:avLst/>
                </a:prstGeom>
                <a:solidFill>
                  <a:srgbClr val="F39FD1"/>
                </a:solidFill>
                <a:ln w="254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724943" name="Freeform 79"/>
                <p:cNvSpPr>
                  <a:spLocks/>
                </p:cNvSpPr>
                <p:nvPr/>
              </p:nvSpPr>
              <p:spPr bwMode="auto">
                <a:xfrm>
                  <a:off x="2320" y="2720"/>
                  <a:ext cx="140" cy="213"/>
                </a:xfrm>
                <a:custGeom>
                  <a:avLst/>
                  <a:gdLst/>
                  <a:ahLst/>
                  <a:cxnLst>
                    <a:cxn ang="0">
                      <a:pos x="1" y="98"/>
                    </a:cxn>
                    <a:cxn ang="0">
                      <a:pos x="1" y="101"/>
                    </a:cxn>
                    <a:cxn ang="0">
                      <a:pos x="0" y="104"/>
                    </a:cxn>
                    <a:cxn ang="0">
                      <a:pos x="0" y="108"/>
                    </a:cxn>
                    <a:cxn ang="0">
                      <a:pos x="1" y="111"/>
                    </a:cxn>
                    <a:cxn ang="0">
                      <a:pos x="3" y="114"/>
                    </a:cxn>
                    <a:cxn ang="0">
                      <a:pos x="6" y="117"/>
                    </a:cxn>
                    <a:cxn ang="0">
                      <a:pos x="9" y="119"/>
                    </a:cxn>
                    <a:cxn ang="0">
                      <a:pos x="11" y="119"/>
                    </a:cxn>
                    <a:cxn ang="0">
                      <a:pos x="15" y="119"/>
                    </a:cxn>
                    <a:cxn ang="0">
                      <a:pos x="91" y="212"/>
                    </a:cxn>
                    <a:cxn ang="0">
                      <a:pos x="115" y="102"/>
                    </a:cxn>
                    <a:cxn ang="0">
                      <a:pos x="114" y="99"/>
                    </a:cxn>
                    <a:cxn ang="0">
                      <a:pos x="113" y="98"/>
                    </a:cxn>
                    <a:cxn ang="0">
                      <a:pos x="111" y="96"/>
                    </a:cxn>
                    <a:cxn ang="0">
                      <a:pos x="109" y="94"/>
                    </a:cxn>
                    <a:cxn ang="0">
                      <a:pos x="107" y="93"/>
                    </a:cxn>
                    <a:cxn ang="0">
                      <a:pos x="104" y="93"/>
                    </a:cxn>
                    <a:cxn ang="0">
                      <a:pos x="101" y="93"/>
                    </a:cxn>
                    <a:cxn ang="0">
                      <a:pos x="99" y="93"/>
                    </a:cxn>
                    <a:cxn ang="0">
                      <a:pos x="67" y="54"/>
                    </a:cxn>
                    <a:cxn ang="0">
                      <a:pos x="129" y="67"/>
                    </a:cxn>
                    <a:cxn ang="0">
                      <a:pos x="132" y="66"/>
                    </a:cxn>
                    <a:cxn ang="0">
                      <a:pos x="133" y="66"/>
                    </a:cxn>
                    <a:cxn ang="0">
                      <a:pos x="136" y="64"/>
                    </a:cxn>
                    <a:cxn ang="0">
                      <a:pos x="138" y="62"/>
                    </a:cxn>
                    <a:cxn ang="0">
                      <a:pos x="138" y="59"/>
                    </a:cxn>
                    <a:cxn ang="0">
                      <a:pos x="139" y="56"/>
                    </a:cxn>
                    <a:cxn ang="0">
                      <a:pos x="138" y="53"/>
                    </a:cxn>
                    <a:cxn ang="0">
                      <a:pos x="137" y="51"/>
                    </a:cxn>
                    <a:cxn ang="0">
                      <a:pos x="135" y="49"/>
                    </a:cxn>
                    <a:cxn ang="0">
                      <a:pos x="133" y="47"/>
                    </a:cxn>
                    <a:cxn ang="0">
                      <a:pos x="130" y="46"/>
                    </a:cxn>
                    <a:cxn ang="0">
                      <a:pos x="88" y="46"/>
                    </a:cxn>
                    <a:cxn ang="0">
                      <a:pos x="81" y="30"/>
                    </a:cxn>
                    <a:cxn ang="0">
                      <a:pos x="81" y="26"/>
                    </a:cxn>
                    <a:cxn ang="0">
                      <a:pos x="82" y="22"/>
                    </a:cxn>
                    <a:cxn ang="0">
                      <a:pos x="82" y="18"/>
                    </a:cxn>
                    <a:cxn ang="0">
                      <a:pos x="81" y="14"/>
                    </a:cxn>
                    <a:cxn ang="0">
                      <a:pos x="79" y="11"/>
                    </a:cxn>
                    <a:cxn ang="0">
                      <a:pos x="77" y="8"/>
                    </a:cxn>
                    <a:cxn ang="0">
                      <a:pos x="74" y="5"/>
                    </a:cxn>
                    <a:cxn ang="0">
                      <a:pos x="71" y="3"/>
                    </a:cxn>
                    <a:cxn ang="0">
                      <a:pos x="67" y="1"/>
                    </a:cxn>
                    <a:cxn ang="0">
                      <a:pos x="63" y="0"/>
                    </a:cxn>
                    <a:cxn ang="0">
                      <a:pos x="58" y="0"/>
                    </a:cxn>
                    <a:cxn ang="0">
                      <a:pos x="54" y="1"/>
                    </a:cxn>
                    <a:cxn ang="0">
                      <a:pos x="50" y="2"/>
                    </a:cxn>
                    <a:cxn ang="0">
                      <a:pos x="45" y="4"/>
                    </a:cxn>
                    <a:cxn ang="0">
                      <a:pos x="42" y="8"/>
                    </a:cxn>
                    <a:cxn ang="0">
                      <a:pos x="40" y="12"/>
                    </a:cxn>
                    <a:cxn ang="0">
                      <a:pos x="38" y="16"/>
                    </a:cxn>
                  </a:cxnLst>
                  <a:rect l="0" t="0" r="r" b="b"/>
                  <a:pathLst>
                    <a:path w="140" h="213">
                      <a:moveTo>
                        <a:pt x="38" y="16"/>
                      </a:moveTo>
                      <a:lnTo>
                        <a:pt x="1" y="98"/>
                      </a:lnTo>
                      <a:lnTo>
                        <a:pt x="1" y="99"/>
                      </a:lnTo>
                      <a:lnTo>
                        <a:pt x="1" y="101"/>
                      </a:lnTo>
                      <a:lnTo>
                        <a:pt x="0" y="102"/>
                      </a:lnTo>
                      <a:lnTo>
                        <a:pt x="0" y="104"/>
                      </a:lnTo>
                      <a:lnTo>
                        <a:pt x="0" y="106"/>
                      </a:lnTo>
                      <a:lnTo>
                        <a:pt x="0" y="108"/>
                      </a:lnTo>
                      <a:lnTo>
                        <a:pt x="1" y="109"/>
                      </a:lnTo>
                      <a:lnTo>
                        <a:pt x="1" y="111"/>
                      </a:lnTo>
                      <a:lnTo>
                        <a:pt x="2" y="113"/>
                      </a:lnTo>
                      <a:lnTo>
                        <a:pt x="3" y="114"/>
                      </a:lnTo>
                      <a:lnTo>
                        <a:pt x="4" y="116"/>
                      </a:lnTo>
                      <a:lnTo>
                        <a:pt x="6" y="117"/>
                      </a:lnTo>
                      <a:lnTo>
                        <a:pt x="7" y="118"/>
                      </a:lnTo>
                      <a:lnTo>
                        <a:pt x="9" y="119"/>
                      </a:lnTo>
                      <a:lnTo>
                        <a:pt x="10" y="119"/>
                      </a:lnTo>
                      <a:lnTo>
                        <a:pt x="11" y="119"/>
                      </a:lnTo>
                      <a:lnTo>
                        <a:pt x="13" y="119"/>
                      </a:lnTo>
                      <a:lnTo>
                        <a:pt x="15" y="119"/>
                      </a:lnTo>
                      <a:lnTo>
                        <a:pt x="91" y="119"/>
                      </a:lnTo>
                      <a:lnTo>
                        <a:pt x="91" y="212"/>
                      </a:lnTo>
                      <a:lnTo>
                        <a:pt x="115" y="212"/>
                      </a:lnTo>
                      <a:lnTo>
                        <a:pt x="115" y="102"/>
                      </a:lnTo>
                      <a:lnTo>
                        <a:pt x="115" y="101"/>
                      </a:lnTo>
                      <a:lnTo>
                        <a:pt x="114" y="99"/>
                      </a:lnTo>
                      <a:lnTo>
                        <a:pt x="114" y="98"/>
                      </a:lnTo>
                      <a:lnTo>
                        <a:pt x="113" y="98"/>
                      </a:lnTo>
                      <a:lnTo>
                        <a:pt x="112" y="97"/>
                      </a:lnTo>
                      <a:lnTo>
                        <a:pt x="111" y="96"/>
                      </a:lnTo>
                      <a:lnTo>
                        <a:pt x="110" y="95"/>
                      </a:lnTo>
                      <a:lnTo>
                        <a:pt x="109" y="94"/>
                      </a:lnTo>
                      <a:lnTo>
                        <a:pt x="108" y="94"/>
                      </a:lnTo>
                      <a:lnTo>
                        <a:pt x="107" y="93"/>
                      </a:lnTo>
                      <a:lnTo>
                        <a:pt x="105" y="93"/>
                      </a:lnTo>
                      <a:lnTo>
                        <a:pt x="104" y="93"/>
                      </a:lnTo>
                      <a:lnTo>
                        <a:pt x="102" y="93"/>
                      </a:lnTo>
                      <a:lnTo>
                        <a:pt x="101" y="93"/>
                      </a:lnTo>
                      <a:lnTo>
                        <a:pt x="100" y="93"/>
                      </a:lnTo>
                      <a:lnTo>
                        <a:pt x="99" y="93"/>
                      </a:lnTo>
                      <a:lnTo>
                        <a:pt x="55" y="90"/>
                      </a:lnTo>
                      <a:lnTo>
                        <a:pt x="67" y="54"/>
                      </a:lnTo>
                      <a:lnTo>
                        <a:pt x="76" y="67"/>
                      </a:lnTo>
                      <a:lnTo>
                        <a:pt x="129" y="67"/>
                      </a:lnTo>
                      <a:lnTo>
                        <a:pt x="130" y="66"/>
                      </a:lnTo>
                      <a:lnTo>
                        <a:pt x="132" y="66"/>
                      </a:lnTo>
                      <a:lnTo>
                        <a:pt x="133" y="66"/>
                      </a:lnTo>
                      <a:lnTo>
                        <a:pt x="133" y="66"/>
                      </a:lnTo>
                      <a:lnTo>
                        <a:pt x="135" y="64"/>
                      </a:lnTo>
                      <a:lnTo>
                        <a:pt x="136" y="64"/>
                      </a:lnTo>
                      <a:lnTo>
                        <a:pt x="137" y="63"/>
                      </a:lnTo>
                      <a:lnTo>
                        <a:pt x="138" y="62"/>
                      </a:lnTo>
                      <a:lnTo>
                        <a:pt x="138" y="61"/>
                      </a:lnTo>
                      <a:lnTo>
                        <a:pt x="138" y="59"/>
                      </a:lnTo>
                      <a:lnTo>
                        <a:pt x="139" y="58"/>
                      </a:lnTo>
                      <a:lnTo>
                        <a:pt x="139" y="56"/>
                      </a:lnTo>
                      <a:lnTo>
                        <a:pt x="139" y="54"/>
                      </a:lnTo>
                      <a:lnTo>
                        <a:pt x="138" y="53"/>
                      </a:lnTo>
                      <a:lnTo>
                        <a:pt x="138" y="52"/>
                      </a:lnTo>
                      <a:lnTo>
                        <a:pt x="137" y="51"/>
                      </a:lnTo>
                      <a:lnTo>
                        <a:pt x="136" y="49"/>
                      </a:lnTo>
                      <a:lnTo>
                        <a:pt x="135" y="49"/>
                      </a:lnTo>
                      <a:lnTo>
                        <a:pt x="134" y="48"/>
                      </a:lnTo>
                      <a:lnTo>
                        <a:pt x="133" y="47"/>
                      </a:lnTo>
                      <a:lnTo>
                        <a:pt x="132" y="46"/>
                      </a:lnTo>
                      <a:lnTo>
                        <a:pt x="130" y="46"/>
                      </a:lnTo>
                      <a:lnTo>
                        <a:pt x="129" y="46"/>
                      </a:lnTo>
                      <a:lnTo>
                        <a:pt x="88" y="46"/>
                      </a:lnTo>
                      <a:lnTo>
                        <a:pt x="79" y="31"/>
                      </a:lnTo>
                      <a:lnTo>
                        <a:pt x="81" y="30"/>
                      </a:lnTo>
                      <a:lnTo>
                        <a:pt x="81" y="28"/>
                      </a:lnTo>
                      <a:lnTo>
                        <a:pt x="81" y="26"/>
                      </a:lnTo>
                      <a:lnTo>
                        <a:pt x="82" y="24"/>
                      </a:lnTo>
                      <a:lnTo>
                        <a:pt x="82" y="22"/>
                      </a:lnTo>
                      <a:lnTo>
                        <a:pt x="82" y="20"/>
                      </a:lnTo>
                      <a:lnTo>
                        <a:pt x="82" y="18"/>
                      </a:lnTo>
                      <a:lnTo>
                        <a:pt x="81" y="16"/>
                      </a:lnTo>
                      <a:lnTo>
                        <a:pt x="81" y="14"/>
                      </a:lnTo>
                      <a:lnTo>
                        <a:pt x="80" y="13"/>
                      </a:lnTo>
                      <a:lnTo>
                        <a:pt x="79" y="11"/>
                      </a:lnTo>
                      <a:lnTo>
                        <a:pt x="78" y="9"/>
                      </a:lnTo>
                      <a:lnTo>
                        <a:pt x="77" y="8"/>
                      </a:lnTo>
                      <a:lnTo>
                        <a:pt x="76" y="6"/>
                      </a:lnTo>
                      <a:lnTo>
                        <a:pt x="74" y="5"/>
                      </a:lnTo>
                      <a:lnTo>
                        <a:pt x="73" y="4"/>
                      </a:lnTo>
                      <a:lnTo>
                        <a:pt x="71" y="3"/>
                      </a:lnTo>
                      <a:lnTo>
                        <a:pt x="69" y="2"/>
                      </a:lnTo>
                      <a:lnTo>
                        <a:pt x="67" y="1"/>
                      </a:lnTo>
                      <a:lnTo>
                        <a:pt x="65" y="1"/>
                      </a:lnTo>
                      <a:lnTo>
                        <a:pt x="63" y="0"/>
                      </a:lnTo>
                      <a:lnTo>
                        <a:pt x="61" y="0"/>
                      </a:lnTo>
                      <a:lnTo>
                        <a:pt x="58" y="0"/>
                      </a:lnTo>
                      <a:lnTo>
                        <a:pt x="56" y="0"/>
                      </a:lnTo>
                      <a:lnTo>
                        <a:pt x="54" y="1"/>
                      </a:lnTo>
                      <a:lnTo>
                        <a:pt x="52" y="1"/>
                      </a:lnTo>
                      <a:lnTo>
                        <a:pt x="50" y="2"/>
                      </a:lnTo>
                      <a:lnTo>
                        <a:pt x="48" y="3"/>
                      </a:lnTo>
                      <a:lnTo>
                        <a:pt x="45" y="4"/>
                      </a:lnTo>
                      <a:lnTo>
                        <a:pt x="44" y="6"/>
                      </a:lnTo>
                      <a:lnTo>
                        <a:pt x="42" y="8"/>
                      </a:lnTo>
                      <a:lnTo>
                        <a:pt x="41" y="9"/>
                      </a:lnTo>
                      <a:lnTo>
                        <a:pt x="40" y="12"/>
                      </a:lnTo>
                      <a:lnTo>
                        <a:pt x="38" y="14"/>
                      </a:lnTo>
                      <a:lnTo>
                        <a:pt x="38" y="16"/>
                      </a:lnTo>
                    </a:path>
                  </a:pathLst>
                </a:custGeom>
                <a:solidFill>
                  <a:srgbClr val="F39FD1"/>
                </a:solidFill>
                <a:ln w="127000" cap="rnd" cmpd="sng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2724944" name="Freeform 80"/>
              <p:cNvSpPr>
                <a:spLocks/>
              </p:cNvSpPr>
              <p:nvPr/>
            </p:nvSpPr>
            <p:spPr bwMode="auto">
              <a:xfrm>
                <a:off x="2560" y="2634"/>
                <a:ext cx="202" cy="293"/>
              </a:xfrm>
              <a:custGeom>
                <a:avLst/>
                <a:gdLst/>
                <a:ahLst/>
                <a:cxnLst>
                  <a:cxn ang="0">
                    <a:pos x="201" y="264"/>
                  </a:cxn>
                  <a:cxn ang="0">
                    <a:pos x="186" y="264"/>
                  </a:cxn>
                  <a:cxn ang="0">
                    <a:pos x="159" y="230"/>
                  </a:cxn>
                  <a:cxn ang="0">
                    <a:pos x="123" y="170"/>
                  </a:cxn>
                  <a:cxn ang="0">
                    <a:pos x="113" y="142"/>
                  </a:cxn>
                  <a:cxn ang="0">
                    <a:pos x="115" y="123"/>
                  </a:cxn>
                  <a:cxn ang="0">
                    <a:pos x="124" y="120"/>
                  </a:cxn>
                  <a:cxn ang="0">
                    <a:pos x="138" y="130"/>
                  </a:cxn>
                  <a:cxn ang="0">
                    <a:pos x="157" y="141"/>
                  </a:cxn>
                  <a:cxn ang="0">
                    <a:pos x="166" y="141"/>
                  </a:cxn>
                  <a:cxn ang="0">
                    <a:pos x="167" y="135"/>
                  </a:cxn>
                  <a:cxn ang="0">
                    <a:pos x="158" y="123"/>
                  </a:cxn>
                  <a:cxn ang="0">
                    <a:pos x="137" y="108"/>
                  </a:cxn>
                  <a:cxn ang="0">
                    <a:pos x="128" y="87"/>
                  </a:cxn>
                  <a:cxn ang="0">
                    <a:pos x="124" y="69"/>
                  </a:cxn>
                  <a:cxn ang="0">
                    <a:pos x="114" y="57"/>
                  </a:cxn>
                  <a:cxn ang="0">
                    <a:pos x="110" y="48"/>
                  </a:cxn>
                  <a:cxn ang="0">
                    <a:pos x="115" y="37"/>
                  </a:cxn>
                  <a:cxn ang="0">
                    <a:pos x="120" y="24"/>
                  </a:cxn>
                  <a:cxn ang="0">
                    <a:pos x="116" y="9"/>
                  </a:cxn>
                  <a:cxn ang="0">
                    <a:pos x="106" y="1"/>
                  </a:cxn>
                  <a:cxn ang="0">
                    <a:pos x="91" y="3"/>
                  </a:cxn>
                  <a:cxn ang="0">
                    <a:pos x="85" y="13"/>
                  </a:cxn>
                  <a:cxn ang="0">
                    <a:pos x="85" y="23"/>
                  </a:cxn>
                  <a:cxn ang="0">
                    <a:pos x="88" y="35"/>
                  </a:cxn>
                  <a:cxn ang="0">
                    <a:pos x="88" y="47"/>
                  </a:cxn>
                  <a:cxn ang="0">
                    <a:pos x="78" y="57"/>
                  </a:cxn>
                  <a:cxn ang="0">
                    <a:pos x="66" y="64"/>
                  </a:cxn>
                  <a:cxn ang="0">
                    <a:pos x="56" y="76"/>
                  </a:cxn>
                  <a:cxn ang="0">
                    <a:pos x="47" y="99"/>
                  </a:cxn>
                  <a:cxn ang="0">
                    <a:pos x="42" y="122"/>
                  </a:cxn>
                  <a:cxn ang="0">
                    <a:pos x="40" y="146"/>
                  </a:cxn>
                  <a:cxn ang="0">
                    <a:pos x="42" y="159"/>
                  </a:cxn>
                  <a:cxn ang="0">
                    <a:pos x="49" y="162"/>
                  </a:cxn>
                  <a:cxn ang="0">
                    <a:pos x="53" y="159"/>
                  </a:cxn>
                  <a:cxn ang="0">
                    <a:pos x="53" y="133"/>
                  </a:cxn>
                  <a:cxn ang="0">
                    <a:pos x="56" y="117"/>
                  </a:cxn>
                  <a:cxn ang="0">
                    <a:pos x="64" y="110"/>
                  </a:cxn>
                  <a:cxn ang="0">
                    <a:pos x="71" y="115"/>
                  </a:cxn>
                  <a:cxn ang="0">
                    <a:pos x="68" y="141"/>
                  </a:cxn>
                  <a:cxn ang="0">
                    <a:pos x="62" y="167"/>
                  </a:cxn>
                  <a:cxn ang="0">
                    <a:pos x="53" y="198"/>
                  </a:cxn>
                  <a:cxn ang="0">
                    <a:pos x="33" y="227"/>
                  </a:cxn>
                  <a:cxn ang="0">
                    <a:pos x="8" y="257"/>
                  </a:cxn>
                  <a:cxn ang="0">
                    <a:pos x="0" y="273"/>
                  </a:cxn>
                  <a:cxn ang="0">
                    <a:pos x="19" y="292"/>
                  </a:cxn>
                  <a:cxn ang="0">
                    <a:pos x="33" y="289"/>
                  </a:cxn>
                  <a:cxn ang="0">
                    <a:pos x="23" y="277"/>
                  </a:cxn>
                  <a:cxn ang="0">
                    <a:pos x="30" y="261"/>
                  </a:cxn>
                  <a:cxn ang="0">
                    <a:pos x="62" y="224"/>
                  </a:cxn>
                  <a:cxn ang="0">
                    <a:pos x="85" y="198"/>
                  </a:cxn>
                  <a:cxn ang="0">
                    <a:pos x="96" y="191"/>
                  </a:cxn>
                  <a:cxn ang="0">
                    <a:pos x="110" y="200"/>
                  </a:cxn>
                  <a:cxn ang="0">
                    <a:pos x="143" y="244"/>
                  </a:cxn>
                  <a:cxn ang="0">
                    <a:pos x="169" y="282"/>
                  </a:cxn>
                  <a:cxn ang="0">
                    <a:pos x="180" y="284"/>
                  </a:cxn>
                  <a:cxn ang="0">
                    <a:pos x="193" y="274"/>
                  </a:cxn>
                </a:cxnLst>
                <a:rect l="0" t="0" r="r" b="b"/>
                <a:pathLst>
                  <a:path w="202" h="293">
                    <a:moveTo>
                      <a:pt x="200" y="269"/>
                    </a:moveTo>
                    <a:lnTo>
                      <a:pt x="201" y="264"/>
                    </a:lnTo>
                    <a:lnTo>
                      <a:pt x="193" y="266"/>
                    </a:lnTo>
                    <a:lnTo>
                      <a:pt x="186" y="264"/>
                    </a:lnTo>
                    <a:lnTo>
                      <a:pt x="176" y="257"/>
                    </a:lnTo>
                    <a:lnTo>
                      <a:pt x="159" y="230"/>
                    </a:lnTo>
                    <a:lnTo>
                      <a:pt x="135" y="191"/>
                    </a:lnTo>
                    <a:lnTo>
                      <a:pt x="123" y="170"/>
                    </a:lnTo>
                    <a:lnTo>
                      <a:pt x="114" y="152"/>
                    </a:lnTo>
                    <a:lnTo>
                      <a:pt x="113" y="142"/>
                    </a:lnTo>
                    <a:lnTo>
                      <a:pt x="113" y="131"/>
                    </a:lnTo>
                    <a:lnTo>
                      <a:pt x="115" y="123"/>
                    </a:lnTo>
                    <a:lnTo>
                      <a:pt x="120" y="120"/>
                    </a:lnTo>
                    <a:lnTo>
                      <a:pt x="124" y="120"/>
                    </a:lnTo>
                    <a:lnTo>
                      <a:pt x="129" y="122"/>
                    </a:lnTo>
                    <a:lnTo>
                      <a:pt x="138" y="130"/>
                    </a:lnTo>
                    <a:lnTo>
                      <a:pt x="149" y="137"/>
                    </a:lnTo>
                    <a:lnTo>
                      <a:pt x="157" y="141"/>
                    </a:lnTo>
                    <a:lnTo>
                      <a:pt x="162" y="142"/>
                    </a:lnTo>
                    <a:lnTo>
                      <a:pt x="166" y="141"/>
                    </a:lnTo>
                    <a:lnTo>
                      <a:pt x="168" y="137"/>
                    </a:lnTo>
                    <a:lnTo>
                      <a:pt x="167" y="135"/>
                    </a:lnTo>
                    <a:lnTo>
                      <a:pt x="166" y="131"/>
                    </a:lnTo>
                    <a:lnTo>
                      <a:pt x="158" y="123"/>
                    </a:lnTo>
                    <a:lnTo>
                      <a:pt x="144" y="115"/>
                    </a:lnTo>
                    <a:lnTo>
                      <a:pt x="137" y="108"/>
                    </a:lnTo>
                    <a:lnTo>
                      <a:pt x="131" y="99"/>
                    </a:lnTo>
                    <a:lnTo>
                      <a:pt x="128" y="87"/>
                    </a:lnTo>
                    <a:lnTo>
                      <a:pt x="126" y="74"/>
                    </a:lnTo>
                    <a:lnTo>
                      <a:pt x="124" y="69"/>
                    </a:lnTo>
                    <a:lnTo>
                      <a:pt x="120" y="63"/>
                    </a:lnTo>
                    <a:lnTo>
                      <a:pt x="114" y="57"/>
                    </a:lnTo>
                    <a:lnTo>
                      <a:pt x="110" y="53"/>
                    </a:lnTo>
                    <a:lnTo>
                      <a:pt x="110" y="48"/>
                    </a:lnTo>
                    <a:lnTo>
                      <a:pt x="113" y="40"/>
                    </a:lnTo>
                    <a:lnTo>
                      <a:pt x="115" y="37"/>
                    </a:lnTo>
                    <a:lnTo>
                      <a:pt x="118" y="31"/>
                    </a:lnTo>
                    <a:lnTo>
                      <a:pt x="120" y="24"/>
                    </a:lnTo>
                    <a:lnTo>
                      <a:pt x="118" y="15"/>
                    </a:lnTo>
                    <a:lnTo>
                      <a:pt x="116" y="9"/>
                    </a:lnTo>
                    <a:lnTo>
                      <a:pt x="113" y="4"/>
                    </a:lnTo>
                    <a:lnTo>
                      <a:pt x="106" y="1"/>
                    </a:lnTo>
                    <a:lnTo>
                      <a:pt x="97" y="0"/>
                    </a:lnTo>
                    <a:lnTo>
                      <a:pt x="91" y="3"/>
                    </a:lnTo>
                    <a:lnTo>
                      <a:pt x="87" y="6"/>
                    </a:lnTo>
                    <a:lnTo>
                      <a:pt x="85" y="13"/>
                    </a:lnTo>
                    <a:lnTo>
                      <a:pt x="83" y="18"/>
                    </a:lnTo>
                    <a:lnTo>
                      <a:pt x="85" y="23"/>
                    </a:lnTo>
                    <a:lnTo>
                      <a:pt x="87" y="30"/>
                    </a:lnTo>
                    <a:lnTo>
                      <a:pt x="88" y="35"/>
                    </a:lnTo>
                    <a:lnTo>
                      <a:pt x="90" y="40"/>
                    </a:lnTo>
                    <a:lnTo>
                      <a:pt x="88" y="47"/>
                    </a:lnTo>
                    <a:lnTo>
                      <a:pt x="85" y="52"/>
                    </a:lnTo>
                    <a:lnTo>
                      <a:pt x="78" y="57"/>
                    </a:lnTo>
                    <a:lnTo>
                      <a:pt x="71" y="60"/>
                    </a:lnTo>
                    <a:lnTo>
                      <a:pt x="66" y="64"/>
                    </a:lnTo>
                    <a:lnTo>
                      <a:pt x="61" y="69"/>
                    </a:lnTo>
                    <a:lnTo>
                      <a:pt x="56" y="76"/>
                    </a:lnTo>
                    <a:lnTo>
                      <a:pt x="51" y="87"/>
                    </a:lnTo>
                    <a:lnTo>
                      <a:pt x="47" y="99"/>
                    </a:lnTo>
                    <a:lnTo>
                      <a:pt x="43" y="110"/>
                    </a:lnTo>
                    <a:lnTo>
                      <a:pt x="42" y="122"/>
                    </a:lnTo>
                    <a:lnTo>
                      <a:pt x="40" y="137"/>
                    </a:lnTo>
                    <a:lnTo>
                      <a:pt x="40" y="146"/>
                    </a:lnTo>
                    <a:lnTo>
                      <a:pt x="40" y="154"/>
                    </a:lnTo>
                    <a:lnTo>
                      <a:pt x="42" y="159"/>
                    </a:lnTo>
                    <a:lnTo>
                      <a:pt x="44" y="161"/>
                    </a:lnTo>
                    <a:lnTo>
                      <a:pt x="49" y="162"/>
                    </a:lnTo>
                    <a:lnTo>
                      <a:pt x="52" y="161"/>
                    </a:lnTo>
                    <a:lnTo>
                      <a:pt x="53" y="159"/>
                    </a:lnTo>
                    <a:lnTo>
                      <a:pt x="53" y="149"/>
                    </a:lnTo>
                    <a:lnTo>
                      <a:pt x="53" y="133"/>
                    </a:lnTo>
                    <a:lnTo>
                      <a:pt x="54" y="123"/>
                    </a:lnTo>
                    <a:lnTo>
                      <a:pt x="56" y="117"/>
                    </a:lnTo>
                    <a:lnTo>
                      <a:pt x="59" y="111"/>
                    </a:lnTo>
                    <a:lnTo>
                      <a:pt x="64" y="110"/>
                    </a:lnTo>
                    <a:lnTo>
                      <a:pt x="70" y="111"/>
                    </a:lnTo>
                    <a:lnTo>
                      <a:pt x="71" y="115"/>
                    </a:lnTo>
                    <a:lnTo>
                      <a:pt x="70" y="126"/>
                    </a:lnTo>
                    <a:lnTo>
                      <a:pt x="68" y="141"/>
                    </a:lnTo>
                    <a:lnTo>
                      <a:pt x="66" y="155"/>
                    </a:lnTo>
                    <a:lnTo>
                      <a:pt x="62" y="167"/>
                    </a:lnTo>
                    <a:lnTo>
                      <a:pt x="58" y="184"/>
                    </a:lnTo>
                    <a:lnTo>
                      <a:pt x="53" y="198"/>
                    </a:lnTo>
                    <a:lnTo>
                      <a:pt x="42" y="215"/>
                    </a:lnTo>
                    <a:lnTo>
                      <a:pt x="33" y="227"/>
                    </a:lnTo>
                    <a:lnTo>
                      <a:pt x="18" y="244"/>
                    </a:lnTo>
                    <a:lnTo>
                      <a:pt x="8" y="257"/>
                    </a:lnTo>
                    <a:lnTo>
                      <a:pt x="0" y="268"/>
                    </a:lnTo>
                    <a:lnTo>
                      <a:pt x="0" y="273"/>
                    </a:lnTo>
                    <a:lnTo>
                      <a:pt x="8" y="282"/>
                    </a:lnTo>
                    <a:lnTo>
                      <a:pt x="19" y="292"/>
                    </a:lnTo>
                    <a:lnTo>
                      <a:pt x="30" y="292"/>
                    </a:lnTo>
                    <a:lnTo>
                      <a:pt x="33" y="289"/>
                    </a:lnTo>
                    <a:lnTo>
                      <a:pt x="28" y="283"/>
                    </a:lnTo>
                    <a:lnTo>
                      <a:pt x="23" y="277"/>
                    </a:lnTo>
                    <a:lnTo>
                      <a:pt x="23" y="272"/>
                    </a:lnTo>
                    <a:lnTo>
                      <a:pt x="30" y="261"/>
                    </a:lnTo>
                    <a:lnTo>
                      <a:pt x="43" y="248"/>
                    </a:lnTo>
                    <a:lnTo>
                      <a:pt x="62" y="224"/>
                    </a:lnTo>
                    <a:lnTo>
                      <a:pt x="78" y="204"/>
                    </a:lnTo>
                    <a:lnTo>
                      <a:pt x="85" y="198"/>
                    </a:lnTo>
                    <a:lnTo>
                      <a:pt x="88" y="193"/>
                    </a:lnTo>
                    <a:lnTo>
                      <a:pt x="96" y="191"/>
                    </a:lnTo>
                    <a:lnTo>
                      <a:pt x="102" y="195"/>
                    </a:lnTo>
                    <a:lnTo>
                      <a:pt x="110" y="200"/>
                    </a:lnTo>
                    <a:lnTo>
                      <a:pt x="125" y="220"/>
                    </a:lnTo>
                    <a:lnTo>
                      <a:pt x="143" y="244"/>
                    </a:lnTo>
                    <a:lnTo>
                      <a:pt x="159" y="268"/>
                    </a:lnTo>
                    <a:lnTo>
                      <a:pt x="169" y="282"/>
                    </a:lnTo>
                    <a:lnTo>
                      <a:pt x="173" y="284"/>
                    </a:lnTo>
                    <a:lnTo>
                      <a:pt x="180" y="284"/>
                    </a:lnTo>
                    <a:lnTo>
                      <a:pt x="186" y="279"/>
                    </a:lnTo>
                    <a:lnTo>
                      <a:pt x="193" y="274"/>
                    </a:lnTo>
                    <a:lnTo>
                      <a:pt x="200" y="269"/>
                    </a:lnTo>
                  </a:path>
                </a:pathLst>
              </a:custGeom>
              <a:solidFill>
                <a:srgbClr val="CECECE"/>
              </a:solidFill>
              <a:ln w="25400" cap="rnd" cmpd="sng">
                <a:solidFill>
                  <a:schemeClr val="tx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grpSp>
            <p:nvGrpSpPr>
              <p:cNvPr id="15" name="Group 81"/>
              <p:cNvGrpSpPr>
                <a:grpSpLocks/>
              </p:cNvGrpSpPr>
              <p:nvPr/>
            </p:nvGrpSpPr>
            <p:grpSpPr bwMode="auto">
              <a:xfrm>
                <a:off x="1986" y="2635"/>
                <a:ext cx="261" cy="311"/>
                <a:chOff x="1986" y="2635"/>
                <a:chExt cx="261" cy="311"/>
              </a:xfrm>
            </p:grpSpPr>
            <p:grpSp>
              <p:nvGrpSpPr>
                <p:cNvPr id="16" name="Group 82"/>
                <p:cNvGrpSpPr>
                  <a:grpSpLocks/>
                </p:cNvGrpSpPr>
                <p:nvPr/>
              </p:nvGrpSpPr>
              <p:grpSpPr bwMode="auto">
                <a:xfrm>
                  <a:off x="1986" y="2635"/>
                  <a:ext cx="261" cy="311"/>
                  <a:chOff x="1986" y="2635"/>
                  <a:chExt cx="261" cy="311"/>
                </a:xfrm>
              </p:grpSpPr>
              <p:sp>
                <p:nvSpPr>
                  <p:cNvPr id="2724947" name="AutoShape 83"/>
                  <p:cNvSpPr>
                    <a:spLocks noChangeArrowheads="1"/>
                  </p:cNvSpPr>
                  <p:nvPr/>
                </p:nvSpPr>
                <p:spPr bwMode="auto">
                  <a:xfrm>
                    <a:off x="1986" y="2686"/>
                    <a:ext cx="261" cy="260"/>
                  </a:xfrm>
                  <a:prstGeom prst="cube">
                    <a:avLst>
                      <a:gd name="adj" fmla="val 24995"/>
                    </a:avLst>
                  </a:prstGeom>
                  <a:solidFill>
                    <a:schemeClr val="bg1"/>
                  </a:solidFill>
                  <a:ln w="254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2724948" name="AutoShape 84"/>
                  <p:cNvSpPr>
                    <a:spLocks noChangeArrowheads="1"/>
                  </p:cNvSpPr>
                  <p:nvPr/>
                </p:nvSpPr>
                <p:spPr bwMode="auto">
                  <a:xfrm>
                    <a:off x="2050" y="2635"/>
                    <a:ext cx="197" cy="46"/>
                  </a:xfrm>
                  <a:prstGeom prst="cube">
                    <a:avLst>
                      <a:gd name="adj" fmla="val 24995"/>
                    </a:avLst>
                  </a:prstGeom>
                  <a:solidFill>
                    <a:schemeClr val="bg1"/>
                  </a:solidFill>
                  <a:ln w="254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  <p:sp>
              <p:nvSpPr>
                <p:cNvPr id="2724949" name="Oval 85"/>
                <p:cNvSpPr>
                  <a:spLocks noChangeArrowheads="1"/>
                </p:cNvSpPr>
                <p:nvPr/>
              </p:nvSpPr>
              <p:spPr bwMode="auto">
                <a:xfrm>
                  <a:off x="2069" y="2661"/>
                  <a:ext cx="26" cy="9"/>
                </a:xfrm>
                <a:prstGeom prst="ellips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724950" name="AutoShape 86"/>
                <p:cNvSpPr>
                  <a:spLocks noChangeArrowheads="1"/>
                </p:cNvSpPr>
                <p:nvPr/>
              </p:nvSpPr>
              <p:spPr bwMode="auto">
                <a:xfrm>
                  <a:off x="2019" y="2809"/>
                  <a:ext cx="137" cy="54"/>
                </a:xfrm>
                <a:prstGeom prst="octagon">
                  <a:avLst>
                    <a:gd name="adj" fmla="val 29282"/>
                  </a:avLst>
                </a:prstGeom>
                <a:noFill/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2724951" name="Line 87"/>
              <p:cNvSpPr>
                <a:spLocks noChangeShapeType="1"/>
              </p:cNvSpPr>
              <p:nvPr/>
            </p:nvSpPr>
            <p:spPr bwMode="auto">
              <a:xfrm>
                <a:off x="2001" y="1313"/>
                <a:ext cx="262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24952" name="Line 88"/>
              <p:cNvSpPr>
                <a:spLocks noChangeShapeType="1"/>
              </p:cNvSpPr>
              <p:nvPr/>
            </p:nvSpPr>
            <p:spPr bwMode="auto">
              <a:xfrm>
                <a:off x="1438" y="1268"/>
                <a:ext cx="252" cy="0"/>
              </a:xfrm>
              <a:prstGeom prst="line">
                <a:avLst/>
              </a:prstGeom>
              <a:noFill/>
              <a:ln w="25400">
                <a:solidFill>
                  <a:srgbClr val="DC008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24953" name="Line 89"/>
              <p:cNvSpPr>
                <a:spLocks noChangeShapeType="1"/>
              </p:cNvSpPr>
              <p:nvPr/>
            </p:nvSpPr>
            <p:spPr bwMode="auto">
              <a:xfrm>
                <a:off x="1723" y="1268"/>
                <a:ext cx="252" cy="0"/>
              </a:xfrm>
              <a:prstGeom prst="line">
                <a:avLst/>
              </a:prstGeom>
              <a:noFill/>
              <a:ln w="25400">
                <a:solidFill>
                  <a:srgbClr val="DC008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grpSp>
            <p:nvGrpSpPr>
              <p:cNvPr id="17" name="Group 90"/>
              <p:cNvGrpSpPr>
                <a:grpSpLocks/>
              </p:cNvGrpSpPr>
              <p:nvPr/>
            </p:nvGrpSpPr>
            <p:grpSpPr bwMode="auto">
              <a:xfrm>
                <a:off x="917" y="1636"/>
                <a:ext cx="975" cy="310"/>
                <a:chOff x="917" y="1636"/>
                <a:chExt cx="975" cy="310"/>
              </a:xfrm>
            </p:grpSpPr>
            <p:grpSp>
              <p:nvGrpSpPr>
                <p:cNvPr id="18" name="Group 91"/>
                <p:cNvGrpSpPr>
                  <a:grpSpLocks/>
                </p:cNvGrpSpPr>
                <p:nvPr/>
              </p:nvGrpSpPr>
              <p:grpSpPr bwMode="auto">
                <a:xfrm>
                  <a:off x="917" y="1636"/>
                  <a:ext cx="206" cy="310"/>
                  <a:chOff x="917" y="1636"/>
                  <a:chExt cx="206" cy="310"/>
                </a:xfrm>
              </p:grpSpPr>
              <p:sp>
                <p:nvSpPr>
                  <p:cNvPr id="2724956" name="AutoShape 92"/>
                  <p:cNvSpPr>
                    <a:spLocks noChangeArrowheads="1"/>
                  </p:cNvSpPr>
                  <p:nvPr/>
                </p:nvSpPr>
                <p:spPr bwMode="auto">
                  <a:xfrm>
                    <a:off x="917" y="1686"/>
                    <a:ext cx="206" cy="260"/>
                  </a:xfrm>
                  <a:prstGeom prst="cube">
                    <a:avLst>
                      <a:gd name="adj" fmla="val 24995"/>
                    </a:avLst>
                  </a:prstGeom>
                  <a:solidFill>
                    <a:srgbClr val="DC0081"/>
                  </a:solidFill>
                  <a:ln w="254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2724957" name="AutoShape 93"/>
                  <p:cNvSpPr>
                    <a:spLocks noChangeArrowheads="1"/>
                  </p:cNvSpPr>
                  <p:nvPr/>
                </p:nvSpPr>
                <p:spPr bwMode="auto">
                  <a:xfrm>
                    <a:off x="965" y="1636"/>
                    <a:ext cx="158" cy="46"/>
                  </a:xfrm>
                  <a:prstGeom prst="cube">
                    <a:avLst>
                      <a:gd name="adj" fmla="val 24995"/>
                    </a:avLst>
                  </a:prstGeom>
                  <a:solidFill>
                    <a:srgbClr val="DC0081"/>
                  </a:solidFill>
                  <a:ln w="254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2724958" name="AutoShape 94"/>
                  <p:cNvSpPr>
                    <a:spLocks noChangeArrowheads="1"/>
                  </p:cNvSpPr>
                  <p:nvPr/>
                </p:nvSpPr>
                <p:spPr bwMode="auto">
                  <a:xfrm>
                    <a:off x="956" y="1707"/>
                    <a:ext cx="108" cy="15"/>
                  </a:xfrm>
                  <a:prstGeom prst="parallelogram">
                    <a:avLst>
                      <a:gd name="adj" fmla="val 179967"/>
                    </a:avLst>
                  </a:prstGeom>
                  <a:solidFill>
                    <a:srgbClr val="DC0081"/>
                  </a:solidFill>
                  <a:ln w="254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19" name="Group 95"/>
                <p:cNvGrpSpPr>
                  <a:grpSpLocks/>
                </p:cNvGrpSpPr>
                <p:nvPr/>
              </p:nvGrpSpPr>
              <p:grpSpPr bwMode="auto">
                <a:xfrm>
                  <a:off x="1435" y="1677"/>
                  <a:ext cx="203" cy="257"/>
                  <a:chOff x="1435" y="1677"/>
                  <a:chExt cx="203" cy="257"/>
                </a:xfrm>
              </p:grpSpPr>
              <p:sp>
                <p:nvSpPr>
                  <p:cNvPr id="2724960" name="Freeform 96"/>
                  <p:cNvSpPr>
                    <a:spLocks/>
                  </p:cNvSpPr>
                  <p:nvPr/>
                </p:nvSpPr>
                <p:spPr bwMode="auto">
                  <a:xfrm>
                    <a:off x="1564" y="1794"/>
                    <a:ext cx="62" cy="140"/>
                  </a:xfrm>
                  <a:custGeom>
                    <a:avLst/>
                    <a:gdLst/>
                    <a:ahLst/>
                    <a:cxnLst>
                      <a:cxn ang="0">
                        <a:pos x="44" y="0"/>
                      </a:cxn>
                      <a:cxn ang="0">
                        <a:pos x="61" y="0"/>
                      </a:cxn>
                      <a:cxn ang="0">
                        <a:pos x="17" y="139"/>
                      </a:cxn>
                      <a:cxn ang="0">
                        <a:pos x="0" y="139"/>
                      </a:cxn>
                      <a:cxn ang="0">
                        <a:pos x="44" y="0"/>
                      </a:cxn>
                    </a:cxnLst>
                    <a:rect l="0" t="0" r="r" b="b"/>
                    <a:pathLst>
                      <a:path w="62" h="140">
                        <a:moveTo>
                          <a:pt x="44" y="0"/>
                        </a:moveTo>
                        <a:lnTo>
                          <a:pt x="61" y="0"/>
                        </a:lnTo>
                        <a:lnTo>
                          <a:pt x="17" y="139"/>
                        </a:lnTo>
                        <a:lnTo>
                          <a:pt x="0" y="139"/>
                        </a:lnTo>
                        <a:lnTo>
                          <a:pt x="44" y="0"/>
                        </a:lnTo>
                      </a:path>
                    </a:pathLst>
                  </a:custGeom>
                  <a:solidFill>
                    <a:srgbClr val="F39FD1"/>
                  </a:solidFill>
                  <a:ln w="12700" cap="rnd" cmpd="sng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2724961" name="Rectangle 97"/>
                  <p:cNvSpPr>
                    <a:spLocks noChangeArrowheads="1"/>
                  </p:cNvSpPr>
                  <p:nvPr/>
                </p:nvSpPr>
                <p:spPr bwMode="auto">
                  <a:xfrm>
                    <a:off x="1561" y="1794"/>
                    <a:ext cx="77" cy="12"/>
                  </a:xfrm>
                  <a:prstGeom prst="rect">
                    <a:avLst/>
                  </a:prstGeom>
                  <a:solidFill>
                    <a:srgbClr val="F39FD1"/>
                  </a:solidFill>
                  <a:ln w="12700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wrap="none" anchor="ctr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2724962" name="Rectangle 98"/>
                  <p:cNvSpPr>
                    <a:spLocks noChangeArrowheads="1"/>
                  </p:cNvSpPr>
                  <p:nvPr/>
                </p:nvSpPr>
                <p:spPr bwMode="auto">
                  <a:xfrm>
                    <a:off x="1567" y="1852"/>
                    <a:ext cx="58" cy="12"/>
                  </a:xfrm>
                  <a:prstGeom prst="rect">
                    <a:avLst/>
                  </a:prstGeom>
                  <a:solidFill>
                    <a:srgbClr val="F39FD1"/>
                  </a:solidFill>
                  <a:ln w="12700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wrap="none" anchor="ctr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2724963" name="Rectangle 99"/>
                  <p:cNvSpPr>
                    <a:spLocks noChangeArrowheads="1"/>
                  </p:cNvSpPr>
                  <p:nvPr/>
                </p:nvSpPr>
                <p:spPr bwMode="auto">
                  <a:xfrm>
                    <a:off x="1436" y="1852"/>
                    <a:ext cx="74" cy="7"/>
                  </a:xfrm>
                  <a:prstGeom prst="rect">
                    <a:avLst/>
                  </a:prstGeom>
                  <a:solidFill>
                    <a:srgbClr val="F39FD1"/>
                  </a:solidFill>
                  <a:ln w="12700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wrap="none" anchor="ctr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2724964" name="Oval 100"/>
                  <p:cNvSpPr>
                    <a:spLocks noChangeArrowheads="1"/>
                  </p:cNvSpPr>
                  <p:nvPr/>
                </p:nvSpPr>
                <p:spPr bwMode="auto">
                  <a:xfrm>
                    <a:off x="1496" y="1677"/>
                    <a:ext cx="22" cy="25"/>
                  </a:xfrm>
                  <a:prstGeom prst="ellipse">
                    <a:avLst/>
                  </a:prstGeom>
                  <a:solidFill>
                    <a:srgbClr val="F39FD1"/>
                  </a:solidFill>
                  <a:ln w="254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</p:spPr>
                <p:txBody>
                  <a:bodyPr wrap="none" anchor="ctr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2724965" name="Freeform 101"/>
                  <p:cNvSpPr>
                    <a:spLocks/>
                  </p:cNvSpPr>
                  <p:nvPr/>
                </p:nvSpPr>
                <p:spPr bwMode="auto">
                  <a:xfrm>
                    <a:off x="1435" y="1721"/>
                    <a:ext cx="139" cy="213"/>
                  </a:xfrm>
                  <a:custGeom>
                    <a:avLst/>
                    <a:gdLst/>
                    <a:ahLst/>
                    <a:cxnLst>
                      <a:cxn ang="0">
                        <a:pos x="1" y="98"/>
                      </a:cxn>
                      <a:cxn ang="0">
                        <a:pos x="1" y="101"/>
                      </a:cxn>
                      <a:cxn ang="0">
                        <a:pos x="0" y="104"/>
                      </a:cxn>
                      <a:cxn ang="0">
                        <a:pos x="0" y="108"/>
                      </a:cxn>
                      <a:cxn ang="0">
                        <a:pos x="1" y="111"/>
                      </a:cxn>
                      <a:cxn ang="0">
                        <a:pos x="3" y="114"/>
                      </a:cxn>
                      <a:cxn ang="0">
                        <a:pos x="6" y="117"/>
                      </a:cxn>
                      <a:cxn ang="0">
                        <a:pos x="9" y="119"/>
                      </a:cxn>
                      <a:cxn ang="0">
                        <a:pos x="11" y="119"/>
                      </a:cxn>
                      <a:cxn ang="0">
                        <a:pos x="15" y="119"/>
                      </a:cxn>
                      <a:cxn ang="0">
                        <a:pos x="90" y="212"/>
                      </a:cxn>
                      <a:cxn ang="0">
                        <a:pos x="114" y="102"/>
                      </a:cxn>
                      <a:cxn ang="0">
                        <a:pos x="113" y="99"/>
                      </a:cxn>
                      <a:cxn ang="0">
                        <a:pos x="112" y="98"/>
                      </a:cxn>
                      <a:cxn ang="0">
                        <a:pos x="110" y="96"/>
                      </a:cxn>
                      <a:cxn ang="0">
                        <a:pos x="108" y="94"/>
                      </a:cxn>
                      <a:cxn ang="0">
                        <a:pos x="106" y="93"/>
                      </a:cxn>
                      <a:cxn ang="0">
                        <a:pos x="103" y="93"/>
                      </a:cxn>
                      <a:cxn ang="0">
                        <a:pos x="100" y="93"/>
                      </a:cxn>
                      <a:cxn ang="0">
                        <a:pos x="98" y="93"/>
                      </a:cxn>
                      <a:cxn ang="0">
                        <a:pos x="67" y="54"/>
                      </a:cxn>
                      <a:cxn ang="0">
                        <a:pos x="128" y="67"/>
                      </a:cxn>
                      <a:cxn ang="0">
                        <a:pos x="131" y="66"/>
                      </a:cxn>
                      <a:cxn ang="0">
                        <a:pos x="132" y="66"/>
                      </a:cxn>
                      <a:cxn ang="0">
                        <a:pos x="135" y="64"/>
                      </a:cxn>
                      <a:cxn ang="0">
                        <a:pos x="137" y="62"/>
                      </a:cxn>
                      <a:cxn ang="0">
                        <a:pos x="137" y="59"/>
                      </a:cxn>
                      <a:cxn ang="0">
                        <a:pos x="138" y="56"/>
                      </a:cxn>
                      <a:cxn ang="0">
                        <a:pos x="137" y="53"/>
                      </a:cxn>
                      <a:cxn ang="0">
                        <a:pos x="136" y="51"/>
                      </a:cxn>
                      <a:cxn ang="0">
                        <a:pos x="134" y="49"/>
                      </a:cxn>
                      <a:cxn ang="0">
                        <a:pos x="132" y="47"/>
                      </a:cxn>
                      <a:cxn ang="0">
                        <a:pos x="129" y="46"/>
                      </a:cxn>
                      <a:cxn ang="0">
                        <a:pos x="87" y="46"/>
                      </a:cxn>
                      <a:cxn ang="0">
                        <a:pos x="80" y="30"/>
                      </a:cxn>
                      <a:cxn ang="0">
                        <a:pos x="81" y="26"/>
                      </a:cxn>
                      <a:cxn ang="0">
                        <a:pos x="81" y="22"/>
                      </a:cxn>
                      <a:cxn ang="0">
                        <a:pos x="81" y="18"/>
                      </a:cxn>
                      <a:cxn ang="0">
                        <a:pos x="80" y="14"/>
                      </a:cxn>
                      <a:cxn ang="0">
                        <a:pos x="79" y="11"/>
                      </a:cxn>
                      <a:cxn ang="0">
                        <a:pos x="76" y="8"/>
                      </a:cxn>
                      <a:cxn ang="0">
                        <a:pos x="73" y="5"/>
                      </a:cxn>
                      <a:cxn ang="0">
                        <a:pos x="70" y="3"/>
                      </a:cxn>
                      <a:cxn ang="0">
                        <a:pos x="67" y="1"/>
                      </a:cxn>
                      <a:cxn ang="0">
                        <a:pos x="62" y="0"/>
                      </a:cxn>
                      <a:cxn ang="0">
                        <a:pos x="58" y="0"/>
                      </a:cxn>
                      <a:cxn ang="0">
                        <a:pos x="54" y="1"/>
                      </a:cxn>
                      <a:cxn ang="0">
                        <a:pos x="49" y="2"/>
                      </a:cxn>
                      <a:cxn ang="0">
                        <a:pos x="45" y="4"/>
                      </a:cxn>
                      <a:cxn ang="0">
                        <a:pos x="42" y="8"/>
                      </a:cxn>
                      <a:cxn ang="0">
                        <a:pos x="39" y="12"/>
                      </a:cxn>
                      <a:cxn ang="0">
                        <a:pos x="38" y="16"/>
                      </a:cxn>
                    </a:cxnLst>
                    <a:rect l="0" t="0" r="r" b="b"/>
                    <a:pathLst>
                      <a:path w="139" h="213">
                        <a:moveTo>
                          <a:pt x="38" y="16"/>
                        </a:moveTo>
                        <a:lnTo>
                          <a:pt x="1" y="98"/>
                        </a:lnTo>
                        <a:lnTo>
                          <a:pt x="1" y="99"/>
                        </a:lnTo>
                        <a:lnTo>
                          <a:pt x="1" y="101"/>
                        </a:lnTo>
                        <a:lnTo>
                          <a:pt x="0" y="102"/>
                        </a:lnTo>
                        <a:lnTo>
                          <a:pt x="0" y="104"/>
                        </a:lnTo>
                        <a:lnTo>
                          <a:pt x="0" y="106"/>
                        </a:lnTo>
                        <a:lnTo>
                          <a:pt x="0" y="108"/>
                        </a:lnTo>
                        <a:lnTo>
                          <a:pt x="1" y="109"/>
                        </a:lnTo>
                        <a:lnTo>
                          <a:pt x="1" y="111"/>
                        </a:lnTo>
                        <a:lnTo>
                          <a:pt x="2" y="113"/>
                        </a:lnTo>
                        <a:lnTo>
                          <a:pt x="3" y="114"/>
                        </a:lnTo>
                        <a:lnTo>
                          <a:pt x="4" y="116"/>
                        </a:lnTo>
                        <a:lnTo>
                          <a:pt x="6" y="117"/>
                        </a:lnTo>
                        <a:lnTo>
                          <a:pt x="7" y="118"/>
                        </a:lnTo>
                        <a:lnTo>
                          <a:pt x="9" y="119"/>
                        </a:lnTo>
                        <a:lnTo>
                          <a:pt x="10" y="119"/>
                        </a:lnTo>
                        <a:lnTo>
                          <a:pt x="11" y="119"/>
                        </a:lnTo>
                        <a:lnTo>
                          <a:pt x="13" y="119"/>
                        </a:lnTo>
                        <a:lnTo>
                          <a:pt x="15" y="119"/>
                        </a:lnTo>
                        <a:lnTo>
                          <a:pt x="90" y="119"/>
                        </a:lnTo>
                        <a:lnTo>
                          <a:pt x="90" y="212"/>
                        </a:lnTo>
                        <a:lnTo>
                          <a:pt x="114" y="212"/>
                        </a:lnTo>
                        <a:lnTo>
                          <a:pt x="114" y="102"/>
                        </a:lnTo>
                        <a:lnTo>
                          <a:pt x="114" y="101"/>
                        </a:lnTo>
                        <a:lnTo>
                          <a:pt x="113" y="99"/>
                        </a:lnTo>
                        <a:lnTo>
                          <a:pt x="113" y="98"/>
                        </a:lnTo>
                        <a:lnTo>
                          <a:pt x="112" y="98"/>
                        </a:lnTo>
                        <a:lnTo>
                          <a:pt x="112" y="97"/>
                        </a:lnTo>
                        <a:lnTo>
                          <a:pt x="110" y="96"/>
                        </a:lnTo>
                        <a:lnTo>
                          <a:pt x="110" y="95"/>
                        </a:lnTo>
                        <a:lnTo>
                          <a:pt x="108" y="94"/>
                        </a:lnTo>
                        <a:lnTo>
                          <a:pt x="107" y="94"/>
                        </a:lnTo>
                        <a:lnTo>
                          <a:pt x="106" y="93"/>
                        </a:lnTo>
                        <a:lnTo>
                          <a:pt x="105" y="93"/>
                        </a:lnTo>
                        <a:lnTo>
                          <a:pt x="103" y="93"/>
                        </a:lnTo>
                        <a:lnTo>
                          <a:pt x="102" y="93"/>
                        </a:lnTo>
                        <a:lnTo>
                          <a:pt x="100" y="93"/>
                        </a:lnTo>
                        <a:lnTo>
                          <a:pt x="99" y="93"/>
                        </a:lnTo>
                        <a:lnTo>
                          <a:pt x="98" y="93"/>
                        </a:lnTo>
                        <a:lnTo>
                          <a:pt x="54" y="90"/>
                        </a:lnTo>
                        <a:lnTo>
                          <a:pt x="67" y="54"/>
                        </a:lnTo>
                        <a:lnTo>
                          <a:pt x="75" y="67"/>
                        </a:lnTo>
                        <a:lnTo>
                          <a:pt x="128" y="67"/>
                        </a:lnTo>
                        <a:lnTo>
                          <a:pt x="129" y="66"/>
                        </a:lnTo>
                        <a:lnTo>
                          <a:pt x="131" y="66"/>
                        </a:lnTo>
                        <a:lnTo>
                          <a:pt x="132" y="66"/>
                        </a:lnTo>
                        <a:lnTo>
                          <a:pt x="132" y="66"/>
                        </a:lnTo>
                        <a:lnTo>
                          <a:pt x="134" y="64"/>
                        </a:lnTo>
                        <a:lnTo>
                          <a:pt x="135" y="64"/>
                        </a:lnTo>
                        <a:lnTo>
                          <a:pt x="136" y="63"/>
                        </a:lnTo>
                        <a:lnTo>
                          <a:pt x="137" y="62"/>
                        </a:lnTo>
                        <a:lnTo>
                          <a:pt x="137" y="61"/>
                        </a:lnTo>
                        <a:lnTo>
                          <a:pt x="137" y="59"/>
                        </a:lnTo>
                        <a:lnTo>
                          <a:pt x="138" y="58"/>
                        </a:lnTo>
                        <a:lnTo>
                          <a:pt x="138" y="56"/>
                        </a:lnTo>
                        <a:lnTo>
                          <a:pt x="138" y="54"/>
                        </a:lnTo>
                        <a:lnTo>
                          <a:pt x="137" y="53"/>
                        </a:lnTo>
                        <a:lnTo>
                          <a:pt x="137" y="52"/>
                        </a:lnTo>
                        <a:lnTo>
                          <a:pt x="136" y="51"/>
                        </a:lnTo>
                        <a:lnTo>
                          <a:pt x="135" y="49"/>
                        </a:lnTo>
                        <a:lnTo>
                          <a:pt x="134" y="49"/>
                        </a:lnTo>
                        <a:lnTo>
                          <a:pt x="133" y="48"/>
                        </a:lnTo>
                        <a:lnTo>
                          <a:pt x="132" y="47"/>
                        </a:lnTo>
                        <a:lnTo>
                          <a:pt x="131" y="46"/>
                        </a:lnTo>
                        <a:lnTo>
                          <a:pt x="129" y="46"/>
                        </a:lnTo>
                        <a:lnTo>
                          <a:pt x="128" y="46"/>
                        </a:lnTo>
                        <a:lnTo>
                          <a:pt x="87" y="46"/>
                        </a:lnTo>
                        <a:lnTo>
                          <a:pt x="79" y="31"/>
                        </a:lnTo>
                        <a:lnTo>
                          <a:pt x="80" y="30"/>
                        </a:lnTo>
                        <a:lnTo>
                          <a:pt x="81" y="28"/>
                        </a:lnTo>
                        <a:lnTo>
                          <a:pt x="81" y="26"/>
                        </a:lnTo>
                        <a:lnTo>
                          <a:pt x="81" y="24"/>
                        </a:lnTo>
                        <a:lnTo>
                          <a:pt x="81" y="22"/>
                        </a:lnTo>
                        <a:lnTo>
                          <a:pt x="81" y="20"/>
                        </a:lnTo>
                        <a:lnTo>
                          <a:pt x="81" y="18"/>
                        </a:lnTo>
                        <a:lnTo>
                          <a:pt x="81" y="16"/>
                        </a:lnTo>
                        <a:lnTo>
                          <a:pt x="80" y="14"/>
                        </a:lnTo>
                        <a:lnTo>
                          <a:pt x="79" y="13"/>
                        </a:lnTo>
                        <a:lnTo>
                          <a:pt x="79" y="11"/>
                        </a:lnTo>
                        <a:lnTo>
                          <a:pt x="78" y="9"/>
                        </a:lnTo>
                        <a:lnTo>
                          <a:pt x="76" y="8"/>
                        </a:lnTo>
                        <a:lnTo>
                          <a:pt x="75" y="6"/>
                        </a:lnTo>
                        <a:lnTo>
                          <a:pt x="73" y="5"/>
                        </a:lnTo>
                        <a:lnTo>
                          <a:pt x="72" y="4"/>
                        </a:lnTo>
                        <a:lnTo>
                          <a:pt x="70" y="3"/>
                        </a:lnTo>
                        <a:lnTo>
                          <a:pt x="68" y="2"/>
                        </a:lnTo>
                        <a:lnTo>
                          <a:pt x="67" y="1"/>
                        </a:lnTo>
                        <a:lnTo>
                          <a:pt x="64" y="1"/>
                        </a:lnTo>
                        <a:lnTo>
                          <a:pt x="62" y="0"/>
                        </a:lnTo>
                        <a:lnTo>
                          <a:pt x="60" y="0"/>
                        </a:lnTo>
                        <a:lnTo>
                          <a:pt x="58" y="0"/>
                        </a:lnTo>
                        <a:lnTo>
                          <a:pt x="56" y="0"/>
                        </a:lnTo>
                        <a:lnTo>
                          <a:pt x="54" y="1"/>
                        </a:lnTo>
                        <a:lnTo>
                          <a:pt x="52" y="1"/>
                        </a:lnTo>
                        <a:lnTo>
                          <a:pt x="49" y="2"/>
                        </a:lnTo>
                        <a:lnTo>
                          <a:pt x="47" y="3"/>
                        </a:lnTo>
                        <a:lnTo>
                          <a:pt x="45" y="4"/>
                        </a:lnTo>
                        <a:lnTo>
                          <a:pt x="44" y="6"/>
                        </a:lnTo>
                        <a:lnTo>
                          <a:pt x="42" y="8"/>
                        </a:lnTo>
                        <a:lnTo>
                          <a:pt x="41" y="9"/>
                        </a:lnTo>
                        <a:lnTo>
                          <a:pt x="39" y="12"/>
                        </a:lnTo>
                        <a:lnTo>
                          <a:pt x="38" y="14"/>
                        </a:lnTo>
                        <a:lnTo>
                          <a:pt x="38" y="16"/>
                        </a:lnTo>
                      </a:path>
                    </a:pathLst>
                  </a:custGeom>
                  <a:solidFill>
                    <a:srgbClr val="F39FD1"/>
                  </a:solidFill>
                  <a:ln w="127000" cap="rnd" cmpd="sng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  <p:sp>
              <p:nvSpPr>
                <p:cNvPr id="2724966" name="Freeform 102"/>
                <p:cNvSpPr>
                  <a:spLocks/>
                </p:cNvSpPr>
                <p:nvPr/>
              </p:nvSpPr>
              <p:spPr bwMode="auto">
                <a:xfrm>
                  <a:off x="1692" y="1646"/>
                  <a:ext cx="200" cy="291"/>
                </a:xfrm>
                <a:custGeom>
                  <a:avLst/>
                  <a:gdLst/>
                  <a:ahLst/>
                  <a:cxnLst>
                    <a:cxn ang="0">
                      <a:pos x="199" y="263"/>
                    </a:cxn>
                    <a:cxn ang="0">
                      <a:pos x="184" y="263"/>
                    </a:cxn>
                    <a:cxn ang="0">
                      <a:pos x="158" y="229"/>
                    </a:cxn>
                    <a:cxn ang="0">
                      <a:pos x="121" y="169"/>
                    </a:cxn>
                    <a:cxn ang="0">
                      <a:pos x="111" y="141"/>
                    </a:cxn>
                    <a:cxn ang="0">
                      <a:pos x="114" y="123"/>
                    </a:cxn>
                    <a:cxn ang="0">
                      <a:pos x="123" y="119"/>
                    </a:cxn>
                    <a:cxn ang="0">
                      <a:pos x="136" y="129"/>
                    </a:cxn>
                    <a:cxn ang="0">
                      <a:pos x="155" y="140"/>
                    </a:cxn>
                    <a:cxn ang="0">
                      <a:pos x="164" y="140"/>
                    </a:cxn>
                    <a:cxn ang="0">
                      <a:pos x="165" y="134"/>
                    </a:cxn>
                    <a:cxn ang="0">
                      <a:pos x="156" y="123"/>
                    </a:cxn>
                    <a:cxn ang="0">
                      <a:pos x="135" y="108"/>
                    </a:cxn>
                    <a:cxn ang="0">
                      <a:pos x="126" y="86"/>
                    </a:cxn>
                    <a:cxn ang="0">
                      <a:pos x="123" y="69"/>
                    </a:cxn>
                    <a:cxn ang="0">
                      <a:pos x="113" y="56"/>
                    </a:cxn>
                    <a:cxn ang="0">
                      <a:pos x="109" y="48"/>
                    </a:cxn>
                    <a:cxn ang="0">
                      <a:pos x="114" y="36"/>
                    </a:cxn>
                    <a:cxn ang="0">
                      <a:pos x="119" y="24"/>
                    </a:cxn>
                    <a:cxn ang="0">
                      <a:pos x="115" y="9"/>
                    </a:cxn>
                    <a:cxn ang="0">
                      <a:pos x="105" y="1"/>
                    </a:cxn>
                    <a:cxn ang="0">
                      <a:pos x="90" y="3"/>
                    </a:cxn>
                    <a:cxn ang="0">
                      <a:pos x="84" y="13"/>
                    </a:cxn>
                    <a:cxn ang="0">
                      <a:pos x="84" y="23"/>
                    </a:cxn>
                    <a:cxn ang="0">
                      <a:pos x="88" y="35"/>
                    </a:cxn>
                    <a:cxn ang="0">
                      <a:pos x="88" y="46"/>
                    </a:cxn>
                    <a:cxn ang="0">
                      <a:pos x="78" y="56"/>
                    </a:cxn>
                    <a:cxn ang="0">
                      <a:pos x="65" y="64"/>
                    </a:cxn>
                    <a:cxn ang="0">
                      <a:pos x="55" y="75"/>
                    </a:cxn>
                    <a:cxn ang="0">
                      <a:pos x="46" y="99"/>
                    </a:cxn>
                    <a:cxn ang="0">
                      <a:pos x="41" y="121"/>
                    </a:cxn>
                    <a:cxn ang="0">
                      <a:pos x="40" y="145"/>
                    </a:cxn>
                    <a:cxn ang="0">
                      <a:pos x="41" y="158"/>
                    </a:cxn>
                    <a:cxn ang="0">
                      <a:pos x="49" y="161"/>
                    </a:cxn>
                    <a:cxn ang="0">
                      <a:pos x="53" y="158"/>
                    </a:cxn>
                    <a:cxn ang="0">
                      <a:pos x="53" y="133"/>
                    </a:cxn>
                    <a:cxn ang="0">
                      <a:pos x="55" y="116"/>
                    </a:cxn>
                    <a:cxn ang="0">
                      <a:pos x="64" y="109"/>
                    </a:cxn>
                    <a:cxn ang="0">
                      <a:pos x="70" y="114"/>
                    </a:cxn>
                    <a:cxn ang="0">
                      <a:pos x="68" y="140"/>
                    </a:cxn>
                    <a:cxn ang="0">
                      <a:pos x="61" y="166"/>
                    </a:cxn>
                    <a:cxn ang="0">
                      <a:pos x="53" y="196"/>
                    </a:cxn>
                    <a:cxn ang="0">
                      <a:pos x="33" y="225"/>
                    </a:cxn>
                    <a:cxn ang="0">
                      <a:pos x="8" y="255"/>
                    </a:cxn>
                    <a:cxn ang="0">
                      <a:pos x="0" y="271"/>
                    </a:cxn>
                    <a:cxn ang="0">
                      <a:pos x="19" y="290"/>
                    </a:cxn>
                    <a:cxn ang="0">
                      <a:pos x="33" y="288"/>
                    </a:cxn>
                    <a:cxn ang="0">
                      <a:pos x="23" y="275"/>
                    </a:cxn>
                    <a:cxn ang="0">
                      <a:pos x="30" y="259"/>
                    </a:cxn>
                    <a:cxn ang="0">
                      <a:pos x="61" y="223"/>
                    </a:cxn>
                    <a:cxn ang="0">
                      <a:pos x="84" y="196"/>
                    </a:cxn>
                    <a:cxn ang="0">
                      <a:pos x="95" y="190"/>
                    </a:cxn>
                    <a:cxn ang="0">
                      <a:pos x="109" y="199"/>
                    </a:cxn>
                    <a:cxn ang="0">
                      <a:pos x="141" y="243"/>
                    </a:cxn>
                    <a:cxn ang="0">
                      <a:pos x="168" y="280"/>
                    </a:cxn>
                    <a:cxn ang="0">
                      <a:pos x="178" y="283"/>
                    </a:cxn>
                    <a:cxn ang="0">
                      <a:pos x="191" y="273"/>
                    </a:cxn>
                  </a:cxnLst>
                  <a:rect l="0" t="0" r="r" b="b"/>
                  <a:pathLst>
                    <a:path w="200" h="291">
                      <a:moveTo>
                        <a:pt x="198" y="268"/>
                      </a:moveTo>
                      <a:lnTo>
                        <a:pt x="199" y="263"/>
                      </a:lnTo>
                      <a:lnTo>
                        <a:pt x="191" y="264"/>
                      </a:lnTo>
                      <a:lnTo>
                        <a:pt x="184" y="263"/>
                      </a:lnTo>
                      <a:lnTo>
                        <a:pt x="174" y="255"/>
                      </a:lnTo>
                      <a:lnTo>
                        <a:pt x="158" y="229"/>
                      </a:lnTo>
                      <a:lnTo>
                        <a:pt x="134" y="190"/>
                      </a:lnTo>
                      <a:lnTo>
                        <a:pt x="121" y="169"/>
                      </a:lnTo>
                      <a:lnTo>
                        <a:pt x="113" y="151"/>
                      </a:lnTo>
                      <a:lnTo>
                        <a:pt x="111" y="141"/>
                      </a:lnTo>
                      <a:lnTo>
                        <a:pt x="111" y="130"/>
                      </a:lnTo>
                      <a:lnTo>
                        <a:pt x="114" y="123"/>
                      </a:lnTo>
                      <a:lnTo>
                        <a:pt x="119" y="119"/>
                      </a:lnTo>
                      <a:lnTo>
                        <a:pt x="123" y="119"/>
                      </a:lnTo>
                      <a:lnTo>
                        <a:pt x="128" y="121"/>
                      </a:lnTo>
                      <a:lnTo>
                        <a:pt x="136" y="129"/>
                      </a:lnTo>
                      <a:lnTo>
                        <a:pt x="148" y="136"/>
                      </a:lnTo>
                      <a:lnTo>
                        <a:pt x="155" y="140"/>
                      </a:lnTo>
                      <a:lnTo>
                        <a:pt x="160" y="141"/>
                      </a:lnTo>
                      <a:lnTo>
                        <a:pt x="164" y="140"/>
                      </a:lnTo>
                      <a:lnTo>
                        <a:pt x="166" y="136"/>
                      </a:lnTo>
                      <a:lnTo>
                        <a:pt x="165" y="134"/>
                      </a:lnTo>
                      <a:lnTo>
                        <a:pt x="164" y="130"/>
                      </a:lnTo>
                      <a:lnTo>
                        <a:pt x="156" y="123"/>
                      </a:lnTo>
                      <a:lnTo>
                        <a:pt x="143" y="114"/>
                      </a:lnTo>
                      <a:lnTo>
                        <a:pt x="135" y="108"/>
                      </a:lnTo>
                      <a:lnTo>
                        <a:pt x="130" y="99"/>
                      </a:lnTo>
                      <a:lnTo>
                        <a:pt x="126" y="86"/>
                      </a:lnTo>
                      <a:lnTo>
                        <a:pt x="125" y="74"/>
                      </a:lnTo>
                      <a:lnTo>
                        <a:pt x="123" y="69"/>
                      </a:lnTo>
                      <a:lnTo>
                        <a:pt x="119" y="63"/>
                      </a:lnTo>
                      <a:lnTo>
                        <a:pt x="113" y="56"/>
                      </a:lnTo>
                      <a:lnTo>
                        <a:pt x="109" y="53"/>
                      </a:lnTo>
                      <a:lnTo>
                        <a:pt x="109" y="48"/>
                      </a:lnTo>
                      <a:lnTo>
                        <a:pt x="111" y="40"/>
                      </a:lnTo>
                      <a:lnTo>
                        <a:pt x="114" y="36"/>
                      </a:lnTo>
                      <a:lnTo>
                        <a:pt x="116" y="31"/>
                      </a:lnTo>
                      <a:lnTo>
                        <a:pt x="119" y="24"/>
                      </a:lnTo>
                      <a:lnTo>
                        <a:pt x="116" y="15"/>
                      </a:lnTo>
                      <a:lnTo>
                        <a:pt x="115" y="9"/>
                      </a:lnTo>
                      <a:lnTo>
                        <a:pt x="111" y="4"/>
                      </a:lnTo>
                      <a:lnTo>
                        <a:pt x="105" y="1"/>
                      </a:lnTo>
                      <a:lnTo>
                        <a:pt x="96" y="0"/>
                      </a:lnTo>
                      <a:lnTo>
                        <a:pt x="90" y="3"/>
                      </a:lnTo>
                      <a:lnTo>
                        <a:pt x="86" y="6"/>
                      </a:lnTo>
                      <a:lnTo>
                        <a:pt x="84" y="13"/>
                      </a:lnTo>
                      <a:lnTo>
                        <a:pt x="83" y="18"/>
                      </a:lnTo>
                      <a:lnTo>
                        <a:pt x="84" y="23"/>
                      </a:lnTo>
                      <a:lnTo>
                        <a:pt x="86" y="30"/>
                      </a:lnTo>
                      <a:lnTo>
                        <a:pt x="88" y="35"/>
                      </a:lnTo>
                      <a:lnTo>
                        <a:pt x="89" y="40"/>
                      </a:lnTo>
                      <a:lnTo>
                        <a:pt x="88" y="46"/>
                      </a:lnTo>
                      <a:lnTo>
                        <a:pt x="84" y="51"/>
                      </a:lnTo>
                      <a:lnTo>
                        <a:pt x="78" y="56"/>
                      </a:lnTo>
                      <a:lnTo>
                        <a:pt x="70" y="60"/>
                      </a:lnTo>
                      <a:lnTo>
                        <a:pt x="65" y="64"/>
                      </a:lnTo>
                      <a:lnTo>
                        <a:pt x="60" y="69"/>
                      </a:lnTo>
                      <a:lnTo>
                        <a:pt x="55" y="75"/>
                      </a:lnTo>
                      <a:lnTo>
                        <a:pt x="50" y="86"/>
                      </a:lnTo>
                      <a:lnTo>
                        <a:pt x="46" y="99"/>
                      </a:lnTo>
                      <a:lnTo>
                        <a:pt x="43" y="109"/>
                      </a:lnTo>
                      <a:lnTo>
                        <a:pt x="41" y="121"/>
                      </a:lnTo>
                      <a:lnTo>
                        <a:pt x="40" y="136"/>
                      </a:lnTo>
                      <a:lnTo>
                        <a:pt x="40" y="145"/>
                      </a:lnTo>
                      <a:lnTo>
                        <a:pt x="40" y="153"/>
                      </a:lnTo>
                      <a:lnTo>
                        <a:pt x="41" y="158"/>
                      </a:lnTo>
                      <a:lnTo>
                        <a:pt x="44" y="160"/>
                      </a:lnTo>
                      <a:lnTo>
                        <a:pt x="49" y="161"/>
                      </a:lnTo>
                      <a:lnTo>
                        <a:pt x="51" y="160"/>
                      </a:lnTo>
                      <a:lnTo>
                        <a:pt x="53" y="158"/>
                      </a:lnTo>
                      <a:lnTo>
                        <a:pt x="53" y="148"/>
                      </a:lnTo>
                      <a:lnTo>
                        <a:pt x="53" y="133"/>
                      </a:lnTo>
                      <a:lnTo>
                        <a:pt x="54" y="123"/>
                      </a:lnTo>
                      <a:lnTo>
                        <a:pt x="55" y="116"/>
                      </a:lnTo>
                      <a:lnTo>
                        <a:pt x="59" y="110"/>
                      </a:lnTo>
                      <a:lnTo>
                        <a:pt x="64" y="109"/>
                      </a:lnTo>
                      <a:lnTo>
                        <a:pt x="69" y="110"/>
                      </a:lnTo>
                      <a:lnTo>
                        <a:pt x="70" y="114"/>
                      </a:lnTo>
                      <a:lnTo>
                        <a:pt x="69" y="125"/>
                      </a:lnTo>
                      <a:lnTo>
                        <a:pt x="68" y="140"/>
                      </a:lnTo>
                      <a:lnTo>
                        <a:pt x="65" y="154"/>
                      </a:lnTo>
                      <a:lnTo>
                        <a:pt x="61" y="166"/>
                      </a:lnTo>
                      <a:lnTo>
                        <a:pt x="58" y="183"/>
                      </a:lnTo>
                      <a:lnTo>
                        <a:pt x="53" y="196"/>
                      </a:lnTo>
                      <a:lnTo>
                        <a:pt x="41" y="214"/>
                      </a:lnTo>
                      <a:lnTo>
                        <a:pt x="33" y="225"/>
                      </a:lnTo>
                      <a:lnTo>
                        <a:pt x="18" y="243"/>
                      </a:lnTo>
                      <a:lnTo>
                        <a:pt x="8" y="255"/>
                      </a:lnTo>
                      <a:lnTo>
                        <a:pt x="0" y="266"/>
                      </a:lnTo>
                      <a:lnTo>
                        <a:pt x="0" y="271"/>
                      </a:lnTo>
                      <a:lnTo>
                        <a:pt x="8" y="280"/>
                      </a:lnTo>
                      <a:lnTo>
                        <a:pt x="19" y="290"/>
                      </a:lnTo>
                      <a:lnTo>
                        <a:pt x="30" y="290"/>
                      </a:lnTo>
                      <a:lnTo>
                        <a:pt x="33" y="288"/>
                      </a:lnTo>
                      <a:lnTo>
                        <a:pt x="28" y="281"/>
                      </a:lnTo>
                      <a:lnTo>
                        <a:pt x="23" y="275"/>
                      </a:lnTo>
                      <a:lnTo>
                        <a:pt x="23" y="270"/>
                      </a:lnTo>
                      <a:lnTo>
                        <a:pt x="30" y="259"/>
                      </a:lnTo>
                      <a:lnTo>
                        <a:pt x="43" y="246"/>
                      </a:lnTo>
                      <a:lnTo>
                        <a:pt x="61" y="223"/>
                      </a:lnTo>
                      <a:lnTo>
                        <a:pt x="78" y="203"/>
                      </a:lnTo>
                      <a:lnTo>
                        <a:pt x="84" y="196"/>
                      </a:lnTo>
                      <a:lnTo>
                        <a:pt x="88" y="191"/>
                      </a:lnTo>
                      <a:lnTo>
                        <a:pt x="95" y="190"/>
                      </a:lnTo>
                      <a:lnTo>
                        <a:pt x="101" y="194"/>
                      </a:lnTo>
                      <a:lnTo>
                        <a:pt x="109" y="199"/>
                      </a:lnTo>
                      <a:lnTo>
                        <a:pt x="124" y="219"/>
                      </a:lnTo>
                      <a:lnTo>
                        <a:pt x="141" y="243"/>
                      </a:lnTo>
                      <a:lnTo>
                        <a:pt x="158" y="266"/>
                      </a:lnTo>
                      <a:lnTo>
                        <a:pt x="168" y="280"/>
                      </a:lnTo>
                      <a:lnTo>
                        <a:pt x="171" y="283"/>
                      </a:lnTo>
                      <a:lnTo>
                        <a:pt x="178" y="283"/>
                      </a:lnTo>
                      <a:lnTo>
                        <a:pt x="184" y="278"/>
                      </a:lnTo>
                      <a:lnTo>
                        <a:pt x="191" y="273"/>
                      </a:lnTo>
                      <a:lnTo>
                        <a:pt x="198" y="268"/>
                      </a:lnTo>
                    </a:path>
                  </a:pathLst>
                </a:custGeom>
                <a:solidFill>
                  <a:srgbClr val="CECECE"/>
                </a:solidFill>
                <a:ln w="25400" cap="rnd" cmpd="sng">
                  <a:solidFill>
                    <a:schemeClr val="tx2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grpSp>
              <p:nvGrpSpPr>
                <p:cNvPr id="20" name="Group 103"/>
                <p:cNvGrpSpPr>
                  <a:grpSpLocks/>
                </p:cNvGrpSpPr>
                <p:nvPr/>
              </p:nvGrpSpPr>
              <p:grpSpPr bwMode="auto">
                <a:xfrm>
                  <a:off x="1129" y="1636"/>
                  <a:ext cx="259" cy="310"/>
                  <a:chOff x="1129" y="1636"/>
                  <a:chExt cx="259" cy="310"/>
                </a:xfrm>
              </p:grpSpPr>
              <p:grpSp>
                <p:nvGrpSpPr>
                  <p:cNvPr id="21" name="Group 104"/>
                  <p:cNvGrpSpPr>
                    <a:grpSpLocks/>
                  </p:cNvGrpSpPr>
                  <p:nvPr/>
                </p:nvGrpSpPr>
                <p:grpSpPr bwMode="auto">
                  <a:xfrm>
                    <a:off x="1129" y="1636"/>
                    <a:ext cx="259" cy="310"/>
                    <a:chOff x="1129" y="1636"/>
                    <a:chExt cx="259" cy="310"/>
                  </a:xfrm>
                </p:grpSpPr>
                <p:sp>
                  <p:nvSpPr>
                    <p:cNvPr id="2724969" name="AutoShape 10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129" y="1686"/>
                      <a:ext cx="259" cy="260"/>
                    </a:xfrm>
                    <a:prstGeom prst="cube">
                      <a:avLst>
                        <a:gd name="adj" fmla="val 24995"/>
                      </a:avLst>
                    </a:prstGeom>
                    <a:solidFill>
                      <a:schemeClr val="bg1"/>
                    </a:solidFill>
                    <a:ln w="254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</p:spPr>
                  <p:txBody>
                    <a:bodyPr wrap="none" anchor="ctr">
                      <a:prstTxWarp prst="textNoShape">
                        <a:avLst/>
                      </a:prstTxWarp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724970" name="AutoShape 10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192" y="1636"/>
                      <a:ext cx="196" cy="46"/>
                    </a:xfrm>
                    <a:prstGeom prst="cube">
                      <a:avLst>
                        <a:gd name="adj" fmla="val 24995"/>
                      </a:avLst>
                    </a:prstGeom>
                    <a:solidFill>
                      <a:schemeClr val="bg1"/>
                    </a:solidFill>
                    <a:ln w="254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</p:spPr>
                  <p:txBody>
                    <a:bodyPr wrap="none" anchor="ctr">
                      <a:prstTxWarp prst="textNoShape">
                        <a:avLst/>
                      </a:prstTxWarp>
                    </a:bodyPr>
                    <a:lstStyle/>
                    <a:p>
                      <a:endParaRPr lang="en-US"/>
                    </a:p>
                  </p:txBody>
                </p:sp>
              </p:grpSp>
              <p:sp>
                <p:nvSpPr>
                  <p:cNvPr id="2724971" name="Oval 107"/>
                  <p:cNvSpPr>
                    <a:spLocks noChangeArrowheads="1"/>
                  </p:cNvSpPr>
                  <p:nvPr/>
                </p:nvSpPr>
                <p:spPr bwMode="auto">
                  <a:xfrm>
                    <a:off x="1211" y="1662"/>
                    <a:ext cx="27" cy="8"/>
                  </a:xfrm>
                  <a:prstGeom prst="ellipse">
                    <a:avLst/>
                  </a:prstGeom>
                  <a:noFill/>
                  <a:ln w="254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wrap="none" anchor="ctr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2724972" name="AutoShape 108"/>
                  <p:cNvSpPr>
                    <a:spLocks noChangeArrowheads="1"/>
                  </p:cNvSpPr>
                  <p:nvPr/>
                </p:nvSpPr>
                <p:spPr bwMode="auto">
                  <a:xfrm>
                    <a:off x="1160" y="1810"/>
                    <a:ext cx="137" cy="55"/>
                  </a:xfrm>
                  <a:prstGeom prst="octagon">
                    <a:avLst>
                      <a:gd name="adj" fmla="val 29282"/>
                    </a:avLst>
                  </a:prstGeom>
                  <a:noFill/>
                  <a:ln w="254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</p:grpSp>
          <p:sp>
            <p:nvSpPr>
              <p:cNvPr id="2724973" name="Line 109"/>
              <p:cNvSpPr>
                <a:spLocks noChangeShapeType="1"/>
              </p:cNvSpPr>
              <p:nvPr/>
            </p:nvSpPr>
            <p:spPr bwMode="auto">
              <a:xfrm>
                <a:off x="869" y="1268"/>
                <a:ext cx="254" cy="0"/>
              </a:xfrm>
              <a:prstGeom prst="line">
                <a:avLst/>
              </a:prstGeom>
              <a:noFill/>
              <a:ln w="25400">
                <a:solidFill>
                  <a:srgbClr val="DC008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24974" name="Rectangle 110"/>
              <p:cNvSpPr>
                <a:spLocks noChangeArrowheads="1"/>
              </p:cNvSpPr>
              <p:nvPr/>
            </p:nvSpPr>
            <p:spPr bwMode="auto">
              <a:xfrm>
                <a:off x="855" y="1348"/>
                <a:ext cx="331" cy="289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7" tIns="44450" rIns="90487" bIns="44450">
                <a:prstTxWarp prst="textNoShape">
                  <a:avLst/>
                </a:prstTxWarp>
                <a:spAutoFit/>
              </a:bodyPr>
              <a:lstStyle/>
              <a:p>
                <a:pPr algn="ctr"/>
                <a:r>
                  <a:rPr lang="en-US" sz="2400" b="1">
                    <a:latin typeface="FranklinGothic" charset="0"/>
                  </a:rPr>
                  <a:t>30</a:t>
                </a:r>
              </a:p>
            </p:txBody>
          </p:sp>
          <p:sp>
            <p:nvSpPr>
              <p:cNvPr id="2724975" name="Rectangle 111"/>
              <p:cNvSpPr>
                <a:spLocks noChangeArrowheads="1"/>
              </p:cNvSpPr>
              <p:nvPr/>
            </p:nvSpPr>
            <p:spPr bwMode="auto">
              <a:xfrm>
                <a:off x="1111" y="1348"/>
                <a:ext cx="331" cy="289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7" tIns="44450" rIns="90487" bIns="44450">
                <a:prstTxWarp prst="textNoShape">
                  <a:avLst/>
                </a:prstTxWarp>
                <a:spAutoFit/>
              </a:bodyPr>
              <a:lstStyle/>
              <a:p>
                <a:pPr algn="ctr"/>
                <a:r>
                  <a:rPr lang="en-US" sz="2400" b="1">
                    <a:latin typeface="FranklinGothic" charset="0"/>
                  </a:rPr>
                  <a:t>30</a:t>
                </a:r>
              </a:p>
            </p:txBody>
          </p:sp>
          <p:sp>
            <p:nvSpPr>
              <p:cNvPr id="2724976" name="Line 112"/>
              <p:cNvSpPr>
                <a:spLocks noChangeShapeType="1"/>
              </p:cNvSpPr>
              <p:nvPr/>
            </p:nvSpPr>
            <p:spPr bwMode="auto">
              <a:xfrm>
                <a:off x="1149" y="1313"/>
                <a:ext cx="263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24977" name="Rectangle 113"/>
              <p:cNvSpPr>
                <a:spLocks noChangeArrowheads="1"/>
              </p:cNvSpPr>
              <p:nvPr/>
            </p:nvSpPr>
            <p:spPr bwMode="auto">
              <a:xfrm>
                <a:off x="1696" y="1348"/>
                <a:ext cx="331" cy="289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7" tIns="44450" rIns="90487" bIns="44450">
                <a:prstTxWarp prst="textNoShape">
                  <a:avLst/>
                </a:prstTxWarp>
                <a:spAutoFit/>
              </a:bodyPr>
              <a:lstStyle/>
              <a:p>
                <a:pPr algn="ctr"/>
                <a:r>
                  <a:rPr lang="en-US" sz="2400" b="1">
                    <a:latin typeface="FranklinGothic" charset="0"/>
                  </a:rPr>
                  <a:t>30</a:t>
                </a:r>
              </a:p>
            </p:txBody>
          </p:sp>
          <p:sp>
            <p:nvSpPr>
              <p:cNvPr id="2724978" name="Rectangle 114"/>
              <p:cNvSpPr>
                <a:spLocks noChangeArrowheads="1"/>
              </p:cNvSpPr>
              <p:nvPr/>
            </p:nvSpPr>
            <p:spPr bwMode="auto">
              <a:xfrm>
                <a:off x="1406" y="1348"/>
                <a:ext cx="331" cy="289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7" tIns="44450" rIns="90487" bIns="44450">
                <a:prstTxWarp prst="textNoShape">
                  <a:avLst/>
                </a:prstTxWarp>
                <a:spAutoFit/>
              </a:bodyPr>
              <a:lstStyle/>
              <a:p>
                <a:pPr algn="ctr"/>
                <a:r>
                  <a:rPr lang="en-US" sz="2400" b="1">
                    <a:latin typeface="FranklinGothic" charset="0"/>
                  </a:rPr>
                  <a:t>30</a:t>
                </a:r>
              </a:p>
            </p:txBody>
          </p:sp>
          <p:sp>
            <p:nvSpPr>
              <p:cNvPr id="2724979" name="Line 115"/>
              <p:cNvSpPr>
                <a:spLocks noChangeShapeType="1"/>
              </p:cNvSpPr>
              <p:nvPr/>
            </p:nvSpPr>
            <p:spPr bwMode="auto">
              <a:xfrm>
                <a:off x="1441" y="1363"/>
                <a:ext cx="248" cy="0"/>
              </a:xfrm>
              <a:prstGeom prst="line">
                <a:avLst/>
              </a:prstGeom>
              <a:noFill/>
              <a:ln w="25400">
                <a:solidFill>
                  <a:srgbClr val="F39FD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24980" name="Line 116"/>
              <p:cNvSpPr>
                <a:spLocks noChangeShapeType="1"/>
              </p:cNvSpPr>
              <p:nvPr/>
            </p:nvSpPr>
            <p:spPr bwMode="auto">
              <a:xfrm>
                <a:off x="1723" y="1407"/>
                <a:ext cx="250" cy="1"/>
              </a:xfrm>
              <a:prstGeom prst="line">
                <a:avLst/>
              </a:prstGeom>
              <a:noFill/>
              <a:ln w="25400">
                <a:solidFill>
                  <a:srgbClr val="91919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24981" name="Line 117"/>
              <p:cNvSpPr>
                <a:spLocks noChangeShapeType="1"/>
              </p:cNvSpPr>
              <p:nvPr/>
            </p:nvSpPr>
            <p:spPr bwMode="auto">
              <a:xfrm>
                <a:off x="1723" y="1364"/>
                <a:ext cx="250" cy="0"/>
              </a:xfrm>
              <a:prstGeom prst="line">
                <a:avLst/>
              </a:prstGeom>
              <a:noFill/>
              <a:ln w="25400">
                <a:solidFill>
                  <a:srgbClr val="F39FD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24982" name="Line 118"/>
              <p:cNvSpPr>
                <a:spLocks noChangeShapeType="1"/>
              </p:cNvSpPr>
              <p:nvPr/>
            </p:nvSpPr>
            <p:spPr bwMode="auto">
              <a:xfrm>
                <a:off x="2008" y="1363"/>
                <a:ext cx="250" cy="0"/>
              </a:xfrm>
              <a:prstGeom prst="line">
                <a:avLst/>
              </a:prstGeom>
              <a:noFill/>
              <a:ln w="25400">
                <a:solidFill>
                  <a:srgbClr val="F39FD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24983" name="Line 119"/>
              <p:cNvSpPr>
                <a:spLocks noChangeShapeType="1"/>
              </p:cNvSpPr>
              <p:nvPr/>
            </p:nvSpPr>
            <p:spPr bwMode="auto">
              <a:xfrm>
                <a:off x="2007" y="1407"/>
                <a:ext cx="251" cy="1"/>
              </a:xfrm>
              <a:prstGeom prst="line">
                <a:avLst/>
              </a:prstGeom>
              <a:noFill/>
              <a:ln w="25400">
                <a:solidFill>
                  <a:srgbClr val="91919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24984" name="Line 120"/>
              <p:cNvSpPr>
                <a:spLocks noChangeShapeType="1"/>
              </p:cNvSpPr>
              <p:nvPr/>
            </p:nvSpPr>
            <p:spPr bwMode="auto">
              <a:xfrm>
                <a:off x="2293" y="1363"/>
                <a:ext cx="249" cy="0"/>
              </a:xfrm>
              <a:prstGeom prst="line">
                <a:avLst/>
              </a:prstGeom>
              <a:noFill/>
              <a:ln w="25400">
                <a:solidFill>
                  <a:srgbClr val="F39FD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24985" name="Line 121"/>
              <p:cNvSpPr>
                <a:spLocks noChangeShapeType="1"/>
              </p:cNvSpPr>
              <p:nvPr/>
            </p:nvSpPr>
            <p:spPr bwMode="auto">
              <a:xfrm>
                <a:off x="2291" y="1407"/>
                <a:ext cx="251" cy="1"/>
              </a:xfrm>
              <a:prstGeom prst="line">
                <a:avLst/>
              </a:prstGeom>
              <a:noFill/>
              <a:ln w="25400">
                <a:solidFill>
                  <a:srgbClr val="91919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24986" name="Line 122"/>
              <p:cNvSpPr>
                <a:spLocks noChangeShapeType="1"/>
              </p:cNvSpPr>
              <p:nvPr/>
            </p:nvSpPr>
            <p:spPr bwMode="auto">
              <a:xfrm>
                <a:off x="2576" y="1407"/>
                <a:ext cx="250" cy="1"/>
              </a:xfrm>
              <a:prstGeom prst="line">
                <a:avLst/>
              </a:prstGeom>
              <a:noFill/>
              <a:ln w="25400">
                <a:solidFill>
                  <a:srgbClr val="91919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24987" name="Line 123"/>
              <p:cNvSpPr>
                <a:spLocks noChangeShapeType="1"/>
              </p:cNvSpPr>
              <p:nvPr/>
            </p:nvSpPr>
            <p:spPr bwMode="auto">
              <a:xfrm>
                <a:off x="1154" y="1268"/>
                <a:ext cx="253" cy="0"/>
              </a:xfrm>
              <a:prstGeom prst="line">
                <a:avLst/>
              </a:prstGeom>
              <a:noFill/>
              <a:ln w="25400">
                <a:solidFill>
                  <a:srgbClr val="DC008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24988" name="Rectangle 124"/>
              <p:cNvSpPr>
                <a:spLocks noChangeArrowheads="1"/>
              </p:cNvSpPr>
              <p:nvPr/>
            </p:nvSpPr>
            <p:spPr bwMode="auto">
              <a:xfrm>
                <a:off x="2253" y="1354"/>
                <a:ext cx="331" cy="289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7" tIns="44450" rIns="90487" bIns="44450">
                <a:prstTxWarp prst="textNoShape">
                  <a:avLst/>
                </a:prstTxWarp>
                <a:spAutoFit/>
              </a:bodyPr>
              <a:lstStyle/>
              <a:p>
                <a:pPr algn="ctr"/>
                <a:r>
                  <a:rPr lang="en-US" sz="2400" b="1">
                    <a:latin typeface="FranklinGothic" charset="0"/>
                  </a:rPr>
                  <a:t>30</a:t>
                </a:r>
              </a:p>
            </p:txBody>
          </p:sp>
          <p:sp>
            <p:nvSpPr>
              <p:cNvPr id="2724989" name="Rectangle 125"/>
              <p:cNvSpPr>
                <a:spLocks noChangeArrowheads="1"/>
              </p:cNvSpPr>
              <p:nvPr/>
            </p:nvSpPr>
            <p:spPr bwMode="auto">
              <a:xfrm>
                <a:off x="2537" y="1354"/>
                <a:ext cx="331" cy="289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7" tIns="44450" rIns="90487" bIns="44450">
                <a:prstTxWarp prst="textNoShape">
                  <a:avLst/>
                </a:prstTxWarp>
                <a:spAutoFit/>
              </a:bodyPr>
              <a:lstStyle/>
              <a:p>
                <a:pPr algn="ctr"/>
                <a:r>
                  <a:rPr lang="en-US" sz="2400" b="1">
                    <a:latin typeface="FranklinGothic" charset="0"/>
                  </a:rPr>
                  <a:t>30</a:t>
                </a:r>
              </a:p>
            </p:txBody>
          </p:sp>
          <p:sp>
            <p:nvSpPr>
              <p:cNvPr id="2724990" name="Line 126"/>
              <p:cNvSpPr>
                <a:spLocks noChangeShapeType="1"/>
              </p:cNvSpPr>
              <p:nvPr/>
            </p:nvSpPr>
            <p:spPr bwMode="auto">
              <a:xfrm flipH="1">
                <a:off x="2276" y="1241"/>
                <a:ext cx="3" cy="17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24991" name="Line 127"/>
              <p:cNvSpPr>
                <a:spLocks noChangeShapeType="1"/>
              </p:cNvSpPr>
              <p:nvPr/>
            </p:nvSpPr>
            <p:spPr bwMode="auto">
              <a:xfrm>
                <a:off x="1141" y="1241"/>
                <a:ext cx="0" cy="18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24992" name="Line 128"/>
              <p:cNvSpPr>
                <a:spLocks noChangeShapeType="1"/>
              </p:cNvSpPr>
              <p:nvPr/>
            </p:nvSpPr>
            <p:spPr bwMode="auto">
              <a:xfrm>
                <a:off x="1426" y="1241"/>
                <a:ext cx="0" cy="18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24993" name="Line 129"/>
              <p:cNvSpPr>
                <a:spLocks noChangeShapeType="1"/>
              </p:cNvSpPr>
              <p:nvPr/>
            </p:nvSpPr>
            <p:spPr bwMode="auto">
              <a:xfrm>
                <a:off x="1710" y="1241"/>
                <a:ext cx="0" cy="18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24994" name="Line 130"/>
              <p:cNvSpPr>
                <a:spLocks noChangeShapeType="1"/>
              </p:cNvSpPr>
              <p:nvPr/>
            </p:nvSpPr>
            <p:spPr bwMode="auto">
              <a:xfrm>
                <a:off x="1994" y="1241"/>
                <a:ext cx="0" cy="18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24995" name="Line 131"/>
              <p:cNvSpPr>
                <a:spLocks noChangeShapeType="1"/>
              </p:cNvSpPr>
              <p:nvPr/>
            </p:nvSpPr>
            <p:spPr bwMode="auto">
              <a:xfrm flipH="1">
                <a:off x="2560" y="1241"/>
                <a:ext cx="3" cy="17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24996" name="Line 132"/>
              <p:cNvSpPr>
                <a:spLocks noChangeShapeType="1"/>
              </p:cNvSpPr>
              <p:nvPr/>
            </p:nvSpPr>
            <p:spPr bwMode="auto">
              <a:xfrm flipH="1">
                <a:off x="2845" y="1241"/>
                <a:ext cx="3" cy="17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sp>
          <p:nvSpPr>
            <p:cNvPr id="2724997" name="Rectangle 133"/>
            <p:cNvSpPr>
              <a:spLocks noChangeArrowheads="1"/>
            </p:cNvSpPr>
            <p:nvPr/>
          </p:nvSpPr>
          <p:spPr bwMode="auto">
            <a:xfrm>
              <a:off x="208" y="1104"/>
              <a:ext cx="266" cy="238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2400" i="1">
                  <a:latin typeface="FranklinGothic" charset="0"/>
                </a:rPr>
                <a:t>T</a:t>
              </a:r>
            </a:p>
            <a:p>
              <a:pPr algn="ctr"/>
              <a:r>
                <a:rPr lang="en-US" sz="2400" i="1">
                  <a:latin typeface="FranklinGothic" charset="0"/>
                </a:rPr>
                <a:t>a</a:t>
              </a:r>
            </a:p>
            <a:p>
              <a:pPr algn="ctr"/>
              <a:r>
                <a:rPr lang="en-US" sz="2400" i="1">
                  <a:latin typeface="FranklinGothic" charset="0"/>
                </a:rPr>
                <a:t>s</a:t>
              </a:r>
            </a:p>
            <a:p>
              <a:pPr algn="ctr"/>
              <a:r>
                <a:rPr lang="en-US" sz="2400" i="1">
                  <a:latin typeface="FranklinGothic" charset="0"/>
                </a:rPr>
                <a:t>k</a:t>
              </a:r>
            </a:p>
            <a:p>
              <a:pPr algn="ctr"/>
              <a:endParaRPr lang="en-US" sz="2400" i="1">
                <a:latin typeface="FranklinGothic" charset="0"/>
              </a:endParaRPr>
            </a:p>
            <a:p>
              <a:pPr algn="ctr"/>
              <a:r>
                <a:rPr lang="en-US" sz="2400" i="1">
                  <a:latin typeface="FranklinGothic" charset="0"/>
                </a:rPr>
                <a:t>O</a:t>
              </a:r>
            </a:p>
            <a:p>
              <a:pPr algn="ctr"/>
              <a:r>
                <a:rPr lang="en-US" sz="2400" i="1">
                  <a:latin typeface="FranklinGothic" charset="0"/>
                </a:rPr>
                <a:t>r</a:t>
              </a:r>
            </a:p>
            <a:p>
              <a:pPr algn="ctr"/>
              <a:r>
                <a:rPr lang="en-US" sz="2400" i="1">
                  <a:latin typeface="FranklinGothic" charset="0"/>
                </a:rPr>
                <a:t>d</a:t>
              </a:r>
            </a:p>
            <a:p>
              <a:pPr algn="ctr"/>
              <a:r>
                <a:rPr lang="en-US" sz="2400" i="1">
                  <a:latin typeface="FranklinGothic" charset="0"/>
                </a:rPr>
                <a:t>e</a:t>
              </a:r>
            </a:p>
            <a:p>
              <a:pPr algn="ctr"/>
              <a:r>
                <a:rPr lang="en-US" sz="2400" i="1">
                  <a:latin typeface="FranklinGothic" charset="0"/>
                </a:rPr>
                <a:t>r</a:t>
              </a:r>
            </a:p>
          </p:txBody>
        </p:sp>
        <p:sp>
          <p:nvSpPr>
            <p:cNvPr id="2724998" name="Line 134"/>
            <p:cNvSpPr>
              <a:spLocks noChangeShapeType="1"/>
            </p:cNvSpPr>
            <p:nvPr/>
          </p:nvSpPr>
          <p:spPr bwMode="auto">
            <a:xfrm flipH="1">
              <a:off x="478" y="1295"/>
              <a:ext cx="3" cy="129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135" name="Title 13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Pipelining Lessons (2/2)</a:t>
            </a:r>
            <a:endParaRPr lang="en-US" dirty="0"/>
          </a:p>
        </p:txBody>
      </p:sp>
      <p:sp>
        <p:nvSpPr>
          <p:cNvPr id="22" name="Slide Number Placeholder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D227FE4-C4DE-B64E-BF78-4F634596A1E9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609544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24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24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24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24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24867" grpId="0" build="p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6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35277" y="1639530"/>
            <a:ext cx="8229600" cy="4606925"/>
          </a:xfrm>
        </p:spPr>
        <p:txBody>
          <a:bodyPr>
            <a:normAutofit lnSpcReduction="10000"/>
          </a:bodyPr>
          <a:lstStyle/>
          <a:p>
            <a:pPr>
              <a:buNone/>
              <a:tabLst>
                <a:tab pos="2349500" algn="l"/>
              </a:tabLst>
            </a:pPr>
            <a:r>
              <a:rPr lang="en-US" dirty="0"/>
              <a:t>1) </a:t>
            </a:r>
            <a:r>
              <a:rPr lang="en-US" u="sng" dirty="0" smtClean="0">
                <a:solidFill>
                  <a:schemeClr val="accent1"/>
                </a:solidFill>
              </a:rPr>
              <a:t>FETCH</a:t>
            </a:r>
            <a:r>
              <a:rPr lang="en-US" dirty="0" smtClean="0"/>
              <a:t>: </a:t>
            </a:r>
            <a:r>
              <a:rPr lang="en-US" u="sng" dirty="0"/>
              <a:t>I</a:t>
            </a:r>
            <a:r>
              <a:rPr lang="en-US" dirty="0"/>
              <a:t>nstruction </a:t>
            </a:r>
            <a:r>
              <a:rPr lang="en-US" u="sng" dirty="0"/>
              <a:t>F</a:t>
            </a:r>
            <a:r>
              <a:rPr lang="en-US" dirty="0"/>
              <a:t>e</a:t>
            </a:r>
            <a:r>
              <a:rPr lang="en-US" u="sng" dirty="0"/>
              <a:t>tch</a:t>
            </a:r>
            <a:r>
              <a:rPr lang="en-US" dirty="0"/>
              <a:t>, Increment PC</a:t>
            </a:r>
          </a:p>
          <a:p>
            <a:pPr>
              <a:buNone/>
              <a:tabLst>
                <a:tab pos="2349500" algn="l"/>
              </a:tabLst>
            </a:pPr>
            <a:r>
              <a:rPr lang="en-US" dirty="0"/>
              <a:t>2) </a:t>
            </a:r>
            <a:r>
              <a:rPr lang="en-US" u="sng" dirty="0" smtClean="0">
                <a:solidFill>
                  <a:schemeClr val="accent1"/>
                </a:solidFill>
              </a:rPr>
              <a:t>DECODE</a:t>
            </a:r>
            <a:r>
              <a:rPr lang="en-US" dirty="0" smtClean="0"/>
              <a:t>: </a:t>
            </a:r>
            <a:r>
              <a:rPr lang="en-US" sz="3100" dirty="0"/>
              <a:t>Instruction </a:t>
            </a:r>
            <a:r>
              <a:rPr lang="en-US" sz="3100" u="sng" dirty="0"/>
              <a:t>D</a:t>
            </a:r>
            <a:r>
              <a:rPr lang="en-US" sz="3100" dirty="0"/>
              <a:t>e</a:t>
            </a:r>
            <a:r>
              <a:rPr lang="en-US" sz="3100" u="sng" dirty="0"/>
              <a:t>c</a:t>
            </a:r>
            <a:r>
              <a:rPr lang="en-US" sz="3100" dirty="0"/>
              <a:t>o</a:t>
            </a:r>
            <a:r>
              <a:rPr lang="en-US" sz="3100" u="sng" dirty="0"/>
              <a:t>d</a:t>
            </a:r>
            <a:r>
              <a:rPr lang="en-US" sz="3100" dirty="0"/>
              <a:t>e, Read Registers</a:t>
            </a:r>
            <a:endParaRPr lang="en-US" dirty="0"/>
          </a:p>
          <a:p>
            <a:pPr>
              <a:buNone/>
              <a:tabLst>
                <a:tab pos="2349500" algn="l"/>
              </a:tabLst>
            </a:pPr>
            <a:r>
              <a:rPr lang="en-US" dirty="0"/>
              <a:t>3) </a:t>
            </a:r>
            <a:r>
              <a:rPr lang="en-US" u="sng" dirty="0" smtClean="0">
                <a:solidFill>
                  <a:schemeClr val="accent1"/>
                </a:solidFill>
              </a:rPr>
              <a:t>EXECUTE</a:t>
            </a:r>
            <a:r>
              <a:rPr lang="en-US" dirty="0" smtClean="0"/>
              <a:t>: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  </a:t>
            </a:r>
            <a:r>
              <a:rPr lang="en-US" dirty="0" smtClean="0"/>
              <a:t>Mem-ref: Calculate </a:t>
            </a:r>
            <a:r>
              <a:rPr lang="en-US" dirty="0"/>
              <a:t>Address</a:t>
            </a:r>
            <a:br>
              <a:rPr lang="en-US" dirty="0"/>
            </a:br>
            <a:r>
              <a:rPr lang="en-US" dirty="0"/>
              <a:t>  </a:t>
            </a:r>
            <a:r>
              <a:rPr lang="en-US" dirty="0" err="1" smtClean="0"/>
              <a:t>Arith</a:t>
            </a:r>
            <a:r>
              <a:rPr lang="en-US" dirty="0" smtClean="0"/>
              <a:t>-log: </a:t>
            </a:r>
            <a:r>
              <a:rPr lang="en-US" dirty="0"/>
              <a:t>Perform Operation</a:t>
            </a:r>
          </a:p>
          <a:p>
            <a:pPr>
              <a:buNone/>
              <a:tabLst>
                <a:tab pos="2349500" algn="l"/>
              </a:tabLst>
            </a:pPr>
            <a:r>
              <a:rPr lang="en-US" dirty="0"/>
              <a:t>4) </a:t>
            </a:r>
            <a:r>
              <a:rPr lang="en-US" u="sng" dirty="0" smtClean="0">
                <a:solidFill>
                  <a:schemeClr val="accent1"/>
                </a:solidFill>
              </a:rPr>
              <a:t>Memory</a:t>
            </a:r>
            <a:r>
              <a:rPr lang="en-US" dirty="0" smtClean="0"/>
              <a:t>: 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  </a:t>
            </a:r>
            <a:r>
              <a:rPr lang="en-US" dirty="0" smtClean="0"/>
              <a:t>Load: Read </a:t>
            </a:r>
            <a:r>
              <a:rPr lang="en-US" dirty="0"/>
              <a:t>Data from Memory</a:t>
            </a:r>
            <a:br>
              <a:rPr lang="en-US" dirty="0"/>
            </a:br>
            <a:r>
              <a:rPr lang="en-US" dirty="0"/>
              <a:t>  </a:t>
            </a:r>
            <a:r>
              <a:rPr lang="en-US" dirty="0" smtClean="0"/>
              <a:t>Store: Write </a:t>
            </a:r>
            <a:r>
              <a:rPr lang="en-US" dirty="0"/>
              <a:t>Data to Memory</a:t>
            </a:r>
          </a:p>
          <a:p>
            <a:pPr>
              <a:buNone/>
              <a:tabLst>
                <a:tab pos="2349500" algn="l"/>
              </a:tabLst>
            </a:pPr>
            <a:r>
              <a:rPr lang="en-US" dirty="0"/>
              <a:t>5) </a:t>
            </a:r>
            <a:r>
              <a:rPr lang="en-US" u="sng" dirty="0" err="1" smtClean="0">
                <a:solidFill>
                  <a:schemeClr val="accent1"/>
                </a:solidFill>
              </a:rPr>
              <a:t>Writeback</a:t>
            </a:r>
            <a:r>
              <a:rPr lang="en-US" dirty="0" smtClean="0"/>
              <a:t>: </a:t>
            </a:r>
            <a:r>
              <a:rPr lang="en-US" u="sng" dirty="0"/>
              <a:t>W</a:t>
            </a:r>
            <a:r>
              <a:rPr lang="en-US" dirty="0"/>
              <a:t>rite Data </a:t>
            </a:r>
            <a:r>
              <a:rPr lang="en-US" u="sng" dirty="0"/>
              <a:t>B</a:t>
            </a:r>
            <a:r>
              <a:rPr lang="en-US" dirty="0"/>
              <a:t>ack to Register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1981200" y="274638"/>
            <a:ext cx="8229600" cy="8683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Execution Steps in Typical Processor </a:t>
            </a:r>
            <a:r>
              <a:rPr lang="en-US" dirty="0" err="1" smtClean="0"/>
              <a:t>Datapath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D227FE4-C4DE-B64E-BF78-4F634596A1E9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82119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8"/>
          <p:cNvGrpSpPr>
            <a:grpSpLocks/>
          </p:cNvGrpSpPr>
          <p:nvPr/>
        </p:nvGrpSpPr>
        <p:grpSpPr bwMode="auto">
          <a:xfrm>
            <a:off x="1976688" y="1209994"/>
            <a:ext cx="7391400" cy="2927350"/>
            <a:chOff x="288" y="432"/>
            <a:chExt cx="4656" cy="1844"/>
          </a:xfrm>
        </p:grpSpPr>
        <p:sp>
          <p:nvSpPr>
            <p:cNvPr id="2731057" name="Text Box 49"/>
            <p:cNvSpPr txBox="1">
              <a:spLocks noChangeArrowheads="1"/>
            </p:cNvSpPr>
            <p:nvPr/>
          </p:nvSpPr>
          <p:spPr bwMode="auto">
            <a:xfrm rot="16200000">
              <a:off x="506" y="1016"/>
              <a:ext cx="293" cy="233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/>
                <a:t>PC</a:t>
              </a:r>
            </a:p>
          </p:txBody>
        </p:sp>
        <p:sp>
          <p:nvSpPr>
            <p:cNvPr id="2731058" name="Rectangle 50"/>
            <p:cNvSpPr>
              <a:spLocks noChangeArrowheads="1"/>
            </p:cNvSpPr>
            <p:nvPr/>
          </p:nvSpPr>
          <p:spPr bwMode="auto">
            <a:xfrm>
              <a:off x="528" y="768"/>
              <a:ext cx="240" cy="81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31059" name="Rectangle 51"/>
            <p:cNvSpPr>
              <a:spLocks noChangeArrowheads="1"/>
            </p:cNvSpPr>
            <p:nvPr/>
          </p:nvSpPr>
          <p:spPr bwMode="auto">
            <a:xfrm rot="-5400000">
              <a:off x="960" y="960"/>
              <a:ext cx="1248" cy="672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/>
              <a:r>
                <a:rPr lang="en-US" sz="2000"/>
                <a:t>instruction</a:t>
              </a:r>
            </a:p>
            <a:p>
              <a:pPr algn="ctr"/>
              <a:r>
                <a:rPr lang="en-US" sz="2000"/>
                <a:t>memory</a:t>
              </a:r>
            </a:p>
          </p:txBody>
        </p:sp>
        <p:sp>
          <p:nvSpPr>
            <p:cNvPr id="2731060" name="AutoShape 52"/>
            <p:cNvSpPr>
              <a:spLocks noChangeArrowheads="1"/>
            </p:cNvSpPr>
            <p:nvPr/>
          </p:nvSpPr>
          <p:spPr bwMode="auto">
            <a:xfrm>
              <a:off x="912" y="1670"/>
              <a:ext cx="231" cy="346"/>
            </a:xfrm>
            <a:prstGeom prst="roundRect">
              <a:avLst>
                <a:gd name="adj" fmla="val 16667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/>
              <a:r>
                <a:rPr lang="en-US" sz="2000"/>
                <a:t>+4</a:t>
              </a:r>
            </a:p>
          </p:txBody>
        </p:sp>
        <p:sp>
          <p:nvSpPr>
            <p:cNvPr id="2731061" name="Line 53"/>
            <p:cNvSpPr>
              <a:spLocks noChangeShapeType="1"/>
            </p:cNvSpPr>
            <p:nvPr/>
          </p:nvSpPr>
          <p:spPr bwMode="auto">
            <a:xfrm>
              <a:off x="768" y="1152"/>
              <a:ext cx="4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31062" name="Rectangle 54"/>
            <p:cNvSpPr>
              <a:spLocks noChangeArrowheads="1"/>
            </p:cNvSpPr>
            <p:nvPr/>
          </p:nvSpPr>
          <p:spPr bwMode="auto">
            <a:xfrm>
              <a:off x="2256" y="768"/>
              <a:ext cx="624" cy="81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31064" name="Line 56"/>
            <p:cNvSpPr>
              <a:spLocks noChangeShapeType="1"/>
            </p:cNvSpPr>
            <p:nvPr/>
          </p:nvSpPr>
          <p:spPr bwMode="auto">
            <a:xfrm>
              <a:off x="1920" y="1196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31069" name="Text Box 61"/>
            <p:cNvSpPr txBox="1">
              <a:spLocks noChangeArrowheads="1"/>
            </p:cNvSpPr>
            <p:nvPr/>
          </p:nvSpPr>
          <p:spPr bwMode="auto">
            <a:xfrm rot="16200000">
              <a:off x="2208" y="965"/>
              <a:ext cx="679" cy="25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2000"/>
                <a:t>registers</a:t>
              </a:r>
            </a:p>
          </p:txBody>
        </p:sp>
        <p:grpSp>
          <p:nvGrpSpPr>
            <p:cNvPr id="3" name="Group 62"/>
            <p:cNvGrpSpPr>
              <a:grpSpLocks/>
            </p:cNvGrpSpPr>
            <p:nvPr/>
          </p:nvGrpSpPr>
          <p:grpSpPr bwMode="auto">
            <a:xfrm>
              <a:off x="3312" y="806"/>
              <a:ext cx="768" cy="960"/>
              <a:chOff x="3648" y="1348"/>
              <a:chExt cx="768" cy="960"/>
            </a:xfrm>
          </p:grpSpPr>
          <p:sp>
            <p:nvSpPr>
              <p:cNvPr id="2731071" name="Text Box 63"/>
              <p:cNvSpPr txBox="1">
                <a:spLocks noChangeArrowheads="1"/>
              </p:cNvSpPr>
              <p:nvPr/>
            </p:nvSpPr>
            <p:spPr bwMode="auto">
              <a:xfrm>
                <a:off x="3722" y="1699"/>
                <a:ext cx="427" cy="25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prstTxWarp prst="textNoShape">
                  <a:avLst/>
                </a:prstTxWarp>
                <a:spAutoFit/>
              </a:bodyPr>
              <a:lstStyle/>
              <a:p>
                <a:pPr algn="ctr"/>
                <a:r>
                  <a:rPr lang="en-US" sz="2000"/>
                  <a:t>ALU</a:t>
                </a:r>
                <a:endParaRPr lang="en-US" sz="2400">
                  <a:latin typeface="Times" pitchFamily="-65" charset="0"/>
                </a:endParaRPr>
              </a:p>
            </p:txBody>
          </p:sp>
          <p:sp>
            <p:nvSpPr>
              <p:cNvPr id="2731072" name="Freeform 64"/>
              <p:cNvSpPr>
                <a:spLocks/>
              </p:cNvSpPr>
              <p:nvPr/>
            </p:nvSpPr>
            <p:spPr bwMode="auto">
              <a:xfrm>
                <a:off x="3648" y="1348"/>
                <a:ext cx="528" cy="96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528" y="192"/>
                  </a:cxn>
                  <a:cxn ang="0">
                    <a:pos x="528" y="672"/>
                  </a:cxn>
                  <a:cxn ang="0">
                    <a:pos x="0" y="960"/>
                  </a:cxn>
                  <a:cxn ang="0">
                    <a:pos x="0" y="528"/>
                  </a:cxn>
                  <a:cxn ang="0">
                    <a:pos x="48" y="480"/>
                  </a:cxn>
                  <a:cxn ang="0">
                    <a:pos x="0" y="432"/>
                  </a:cxn>
                  <a:cxn ang="0">
                    <a:pos x="0" y="0"/>
                  </a:cxn>
                </a:cxnLst>
                <a:rect l="0" t="0" r="r" b="b"/>
                <a:pathLst>
                  <a:path w="528" h="960">
                    <a:moveTo>
                      <a:pt x="0" y="0"/>
                    </a:moveTo>
                    <a:lnTo>
                      <a:pt x="528" y="192"/>
                    </a:lnTo>
                    <a:lnTo>
                      <a:pt x="528" y="672"/>
                    </a:lnTo>
                    <a:lnTo>
                      <a:pt x="0" y="960"/>
                    </a:lnTo>
                    <a:lnTo>
                      <a:pt x="0" y="528"/>
                    </a:lnTo>
                    <a:lnTo>
                      <a:pt x="48" y="480"/>
                    </a:lnTo>
                    <a:lnTo>
                      <a:pt x="0" y="432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31073" name="Line 65"/>
              <p:cNvSpPr>
                <a:spLocks noChangeShapeType="1"/>
              </p:cNvSpPr>
              <p:nvPr/>
            </p:nvSpPr>
            <p:spPr bwMode="auto">
              <a:xfrm>
                <a:off x="4176" y="1780"/>
                <a:ext cx="24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sp>
          <p:nvSpPr>
            <p:cNvPr id="2731074" name="Line 66"/>
            <p:cNvSpPr>
              <a:spLocks noChangeShapeType="1"/>
            </p:cNvSpPr>
            <p:nvPr/>
          </p:nvSpPr>
          <p:spPr bwMode="auto">
            <a:xfrm>
              <a:off x="2880" y="1488"/>
              <a:ext cx="43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31075" name="Line 67"/>
            <p:cNvSpPr>
              <a:spLocks noChangeShapeType="1"/>
            </p:cNvSpPr>
            <p:nvPr/>
          </p:nvSpPr>
          <p:spPr bwMode="auto">
            <a:xfrm>
              <a:off x="1901" y="1709"/>
              <a:ext cx="13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31076" name="Line 68"/>
            <p:cNvSpPr>
              <a:spLocks noChangeShapeType="1"/>
            </p:cNvSpPr>
            <p:nvPr/>
          </p:nvSpPr>
          <p:spPr bwMode="auto">
            <a:xfrm>
              <a:off x="2880" y="975"/>
              <a:ext cx="4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31077" name="Rectangle 69"/>
            <p:cNvSpPr>
              <a:spLocks noChangeArrowheads="1"/>
            </p:cNvSpPr>
            <p:nvPr/>
          </p:nvSpPr>
          <p:spPr bwMode="auto">
            <a:xfrm rot="-5400000">
              <a:off x="3792" y="1056"/>
              <a:ext cx="1248" cy="672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/>
              <a:r>
                <a:rPr lang="en-US" sz="2000"/>
                <a:t>Data</a:t>
              </a:r>
            </a:p>
            <a:p>
              <a:pPr algn="ctr"/>
              <a:r>
                <a:rPr lang="en-US" sz="2000"/>
                <a:t>memory</a:t>
              </a:r>
            </a:p>
          </p:txBody>
        </p:sp>
        <p:sp>
          <p:nvSpPr>
            <p:cNvPr id="2731078" name="Line 70"/>
            <p:cNvSpPr>
              <a:spLocks noChangeShapeType="1"/>
            </p:cNvSpPr>
            <p:nvPr/>
          </p:nvSpPr>
          <p:spPr bwMode="auto">
            <a:xfrm>
              <a:off x="3024" y="1488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31079" name="Line 71"/>
            <p:cNvSpPr>
              <a:spLocks noChangeShapeType="1"/>
            </p:cNvSpPr>
            <p:nvPr/>
          </p:nvSpPr>
          <p:spPr bwMode="auto">
            <a:xfrm>
              <a:off x="3024" y="1728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31080" name="Line 72"/>
            <p:cNvSpPr>
              <a:spLocks noChangeShapeType="1"/>
            </p:cNvSpPr>
            <p:nvPr/>
          </p:nvSpPr>
          <p:spPr bwMode="auto">
            <a:xfrm>
              <a:off x="3024" y="1920"/>
              <a:ext cx="10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31081" name="Line 73"/>
            <p:cNvSpPr>
              <a:spLocks noChangeShapeType="1"/>
            </p:cNvSpPr>
            <p:nvPr/>
          </p:nvSpPr>
          <p:spPr bwMode="auto">
            <a:xfrm>
              <a:off x="4752" y="1238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31082" name="Line 74"/>
            <p:cNvSpPr>
              <a:spLocks noChangeShapeType="1"/>
            </p:cNvSpPr>
            <p:nvPr/>
          </p:nvSpPr>
          <p:spPr bwMode="auto">
            <a:xfrm flipV="1">
              <a:off x="4944" y="432"/>
              <a:ext cx="0" cy="80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31083" name="Line 75"/>
            <p:cNvSpPr>
              <a:spLocks noChangeShapeType="1"/>
            </p:cNvSpPr>
            <p:nvPr/>
          </p:nvSpPr>
          <p:spPr bwMode="auto">
            <a:xfrm flipH="1">
              <a:off x="2422" y="432"/>
              <a:ext cx="252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31084" name="Line 76"/>
            <p:cNvSpPr>
              <a:spLocks noChangeShapeType="1"/>
            </p:cNvSpPr>
            <p:nvPr/>
          </p:nvSpPr>
          <p:spPr bwMode="auto">
            <a:xfrm>
              <a:off x="2422" y="432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31085" name="Text Box 77"/>
            <p:cNvSpPr txBox="1">
              <a:spLocks noChangeArrowheads="1"/>
            </p:cNvSpPr>
            <p:nvPr/>
          </p:nvSpPr>
          <p:spPr bwMode="auto">
            <a:xfrm>
              <a:off x="1411" y="1919"/>
              <a:ext cx="400" cy="25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2000" dirty="0" err="1"/>
                <a:t>imm</a:t>
              </a:r>
              <a:endParaRPr lang="en-US" sz="2000" dirty="0"/>
            </a:p>
          </p:txBody>
        </p:sp>
        <p:sp>
          <p:nvSpPr>
            <p:cNvPr id="2731086" name="Line 78"/>
            <p:cNvSpPr>
              <a:spLocks noChangeShapeType="1"/>
            </p:cNvSpPr>
            <p:nvPr/>
          </p:nvSpPr>
          <p:spPr bwMode="auto">
            <a:xfrm>
              <a:off x="1008" y="1152"/>
              <a:ext cx="0" cy="5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31087" name="AutoShape 79"/>
            <p:cNvSpPr>
              <a:spLocks noChangeArrowheads="1"/>
            </p:cNvSpPr>
            <p:nvPr/>
          </p:nvSpPr>
          <p:spPr bwMode="auto">
            <a:xfrm>
              <a:off x="528" y="1766"/>
              <a:ext cx="240" cy="510"/>
            </a:xfrm>
            <a:prstGeom prst="roundRect">
              <a:avLst>
                <a:gd name="adj" fmla="val 16667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31088" name="Line 80"/>
            <p:cNvSpPr>
              <a:spLocks noChangeShapeType="1"/>
            </p:cNvSpPr>
            <p:nvPr/>
          </p:nvSpPr>
          <p:spPr bwMode="auto">
            <a:xfrm flipH="1">
              <a:off x="768" y="1906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31089" name="Line 81"/>
            <p:cNvSpPr>
              <a:spLocks noChangeShapeType="1"/>
            </p:cNvSpPr>
            <p:nvPr/>
          </p:nvSpPr>
          <p:spPr bwMode="auto">
            <a:xfrm>
              <a:off x="2310" y="1709"/>
              <a:ext cx="0" cy="42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31090" name="Line 82"/>
            <p:cNvSpPr>
              <a:spLocks noChangeShapeType="1"/>
            </p:cNvSpPr>
            <p:nvPr/>
          </p:nvSpPr>
          <p:spPr bwMode="auto">
            <a:xfrm flipH="1">
              <a:off x="768" y="2132"/>
              <a:ext cx="154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31091" name="Line 83"/>
            <p:cNvSpPr>
              <a:spLocks noChangeShapeType="1"/>
            </p:cNvSpPr>
            <p:nvPr/>
          </p:nvSpPr>
          <p:spPr bwMode="auto">
            <a:xfrm flipH="1">
              <a:off x="288" y="2016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31092" name="Line 84"/>
            <p:cNvSpPr>
              <a:spLocks noChangeShapeType="1"/>
            </p:cNvSpPr>
            <p:nvPr/>
          </p:nvSpPr>
          <p:spPr bwMode="auto">
            <a:xfrm flipV="1">
              <a:off x="288" y="1152"/>
              <a:ext cx="0" cy="86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31093" name="Line 85"/>
            <p:cNvSpPr>
              <a:spLocks noChangeShapeType="1"/>
            </p:cNvSpPr>
            <p:nvPr/>
          </p:nvSpPr>
          <p:spPr bwMode="auto">
            <a:xfrm>
              <a:off x="288" y="1152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731096" name="Text Box 88"/>
          <p:cNvSpPr txBox="1">
            <a:spLocks noChangeArrowheads="1"/>
          </p:cNvSpPr>
          <p:nvPr/>
        </p:nvSpPr>
        <p:spPr bwMode="auto">
          <a:xfrm>
            <a:off x="2865730" y="4134238"/>
            <a:ext cx="1542410" cy="707886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  <a:spAutoFit/>
          </a:bodyPr>
          <a:lstStyle/>
          <a:p>
            <a:pPr algn="ctr"/>
            <a:r>
              <a:rPr lang="en-US" sz="2000">
                <a:solidFill>
                  <a:schemeClr val="accent2"/>
                </a:solidFill>
              </a:rPr>
              <a:t>1. Instruction</a:t>
            </a:r>
          </a:p>
          <a:p>
            <a:pPr algn="ctr"/>
            <a:r>
              <a:rPr lang="en-US" sz="2000">
                <a:solidFill>
                  <a:schemeClr val="accent2"/>
                </a:solidFill>
              </a:rPr>
              <a:t>Fetch</a:t>
            </a:r>
          </a:p>
        </p:txBody>
      </p:sp>
      <p:sp>
        <p:nvSpPr>
          <p:cNvPr id="2731097" name="Line 89"/>
          <p:cNvSpPr>
            <a:spLocks noChangeShapeType="1"/>
          </p:cNvSpPr>
          <p:nvPr/>
        </p:nvSpPr>
        <p:spPr bwMode="auto">
          <a:xfrm>
            <a:off x="2760134" y="4137343"/>
            <a:ext cx="2027761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diamond" w="med" len="med"/>
            <a:tailEnd type="triangle" w="med" len="med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31098" name="Text Box 90"/>
          <p:cNvSpPr txBox="1">
            <a:spLocks noChangeArrowheads="1"/>
          </p:cNvSpPr>
          <p:nvPr/>
        </p:nvSpPr>
        <p:spPr bwMode="auto">
          <a:xfrm>
            <a:off x="4478866" y="3862706"/>
            <a:ext cx="2286000" cy="10064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anchor="ctr">
            <a:prstTxWarp prst="textNoShape">
              <a:avLst/>
            </a:prstTxWarp>
            <a:spAutoFit/>
          </a:bodyPr>
          <a:lstStyle/>
          <a:p>
            <a:pPr algn="ctr"/>
            <a:endParaRPr lang="en-US" sz="2000" dirty="0">
              <a:solidFill>
                <a:schemeClr val="accent2"/>
              </a:solidFill>
            </a:endParaRPr>
          </a:p>
          <a:p>
            <a:pPr algn="ctr"/>
            <a:r>
              <a:rPr lang="en-US" sz="2000" dirty="0">
                <a:solidFill>
                  <a:schemeClr val="accent2"/>
                </a:solidFill>
              </a:rPr>
              <a:t>2. Decode/</a:t>
            </a:r>
          </a:p>
          <a:p>
            <a:pPr algn="ctr"/>
            <a:r>
              <a:rPr lang="en-US" sz="2000" dirty="0">
                <a:solidFill>
                  <a:schemeClr val="accent2"/>
                </a:solidFill>
              </a:rPr>
              <a:t>    Register Read</a:t>
            </a:r>
          </a:p>
        </p:txBody>
      </p:sp>
      <p:sp>
        <p:nvSpPr>
          <p:cNvPr id="2731099" name="Line 91"/>
          <p:cNvSpPr>
            <a:spLocks noChangeShapeType="1"/>
          </p:cNvSpPr>
          <p:nvPr/>
        </p:nvSpPr>
        <p:spPr bwMode="auto">
          <a:xfrm>
            <a:off x="5029201" y="4132581"/>
            <a:ext cx="1381125" cy="47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diamond" w="med" len="med"/>
            <a:tailEnd type="triangle" w="med" len="med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31101" name="Text Box 93"/>
          <p:cNvSpPr txBox="1">
            <a:spLocks noChangeArrowheads="1"/>
          </p:cNvSpPr>
          <p:nvPr/>
        </p:nvSpPr>
        <p:spPr bwMode="auto">
          <a:xfrm>
            <a:off x="6488567" y="4275426"/>
            <a:ext cx="1235017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  <a:spAutoFit/>
          </a:bodyPr>
          <a:lstStyle/>
          <a:p>
            <a:pPr algn="ctr"/>
            <a:r>
              <a:rPr lang="en-US" sz="2000">
                <a:solidFill>
                  <a:schemeClr val="accent2"/>
                </a:solidFill>
              </a:rPr>
              <a:t>3. Execute</a:t>
            </a:r>
          </a:p>
        </p:txBody>
      </p:sp>
      <p:sp>
        <p:nvSpPr>
          <p:cNvPr id="2731102" name="Line 94"/>
          <p:cNvSpPr>
            <a:spLocks noChangeShapeType="1"/>
          </p:cNvSpPr>
          <p:nvPr/>
        </p:nvSpPr>
        <p:spPr bwMode="auto">
          <a:xfrm>
            <a:off x="6603833" y="4124643"/>
            <a:ext cx="1083901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diamond" w="med" len="med"/>
            <a:tailEnd type="triangle" w="med" len="med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31104" name="Text Box 96"/>
          <p:cNvSpPr txBox="1">
            <a:spLocks noChangeArrowheads="1"/>
          </p:cNvSpPr>
          <p:nvPr/>
        </p:nvSpPr>
        <p:spPr bwMode="auto">
          <a:xfrm>
            <a:off x="7805056" y="4275426"/>
            <a:ext cx="1296765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  <a:spAutoFit/>
          </a:bodyPr>
          <a:lstStyle/>
          <a:p>
            <a:pPr algn="ctr"/>
            <a:r>
              <a:rPr lang="en-US" sz="2000">
                <a:solidFill>
                  <a:schemeClr val="accent2"/>
                </a:solidFill>
              </a:rPr>
              <a:t>4. Memory</a:t>
            </a:r>
          </a:p>
        </p:txBody>
      </p:sp>
      <p:sp>
        <p:nvSpPr>
          <p:cNvPr id="2731105" name="Line 97"/>
          <p:cNvSpPr>
            <a:spLocks noChangeShapeType="1"/>
          </p:cNvSpPr>
          <p:nvPr/>
        </p:nvSpPr>
        <p:spPr bwMode="auto">
          <a:xfrm flipV="1">
            <a:off x="7907868" y="4115647"/>
            <a:ext cx="1236133" cy="8996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diamond" w="med" len="med"/>
            <a:tailEnd type="triangle" w="med" len="med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31107" name="Text Box 99"/>
          <p:cNvSpPr txBox="1">
            <a:spLocks noChangeArrowheads="1"/>
          </p:cNvSpPr>
          <p:nvPr/>
        </p:nvSpPr>
        <p:spPr bwMode="auto">
          <a:xfrm>
            <a:off x="9218289" y="4121538"/>
            <a:ext cx="1015021" cy="707886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  <a:spAutoFit/>
          </a:bodyPr>
          <a:lstStyle/>
          <a:p>
            <a:pPr algn="ctr"/>
            <a:r>
              <a:rPr lang="en-US" sz="2000" dirty="0">
                <a:solidFill>
                  <a:schemeClr val="accent2"/>
                </a:solidFill>
              </a:rPr>
              <a:t>5. Write</a:t>
            </a:r>
            <a:br>
              <a:rPr lang="en-US" sz="2000" dirty="0">
                <a:solidFill>
                  <a:schemeClr val="accent2"/>
                </a:solidFill>
              </a:rPr>
            </a:br>
            <a:r>
              <a:rPr lang="en-US" sz="2000" dirty="0">
                <a:solidFill>
                  <a:schemeClr val="accent2"/>
                </a:solidFill>
              </a:rPr>
              <a:t>Back</a:t>
            </a:r>
          </a:p>
        </p:txBody>
      </p:sp>
      <p:sp>
        <p:nvSpPr>
          <p:cNvPr id="2731108" name="Line 100"/>
          <p:cNvSpPr>
            <a:spLocks noChangeShapeType="1"/>
          </p:cNvSpPr>
          <p:nvPr/>
        </p:nvSpPr>
        <p:spPr bwMode="auto">
          <a:xfrm>
            <a:off x="9398000" y="4115647"/>
            <a:ext cx="844550" cy="8996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diamond" w="med" len="med"/>
            <a:tailEnd type="triangle" w="med" len="med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1" name="Title 100"/>
          <p:cNvSpPr>
            <a:spLocks noGrp="1"/>
          </p:cNvSpPr>
          <p:nvPr>
            <p:ph type="title"/>
          </p:nvPr>
        </p:nvSpPr>
        <p:spPr>
          <a:xfrm>
            <a:off x="1998133" y="1"/>
            <a:ext cx="8229600" cy="1049867"/>
          </a:xfrm>
        </p:spPr>
        <p:txBody>
          <a:bodyPr/>
          <a:lstStyle/>
          <a:p>
            <a:r>
              <a:rPr lang="en-US" dirty="0" smtClean="0"/>
              <a:t>Single Cycle </a:t>
            </a:r>
            <a:r>
              <a:rPr lang="en-US" dirty="0" err="1" smtClean="0"/>
              <a:t>Datapath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D227FE4-C4DE-B64E-BF78-4F634596A1E9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187476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1096" name="Text Box 88"/>
          <p:cNvSpPr txBox="1">
            <a:spLocks noChangeArrowheads="1"/>
          </p:cNvSpPr>
          <p:nvPr/>
        </p:nvSpPr>
        <p:spPr bwMode="auto">
          <a:xfrm>
            <a:off x="2865730" y="4141858"/>
            <a:ext cx="1542410" cy="707886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  <a:spAutoFit/>
          </a:bodyPr>
          <a:lstStyle/>
          <a:p>
            <a:pPr algn="ctr"/>
            <a:r>
              <a:rPr lang="en-US" sz="2000">
                <a:solidFill>
                  <a:schemeClr val="accent2"/>
                </a:solidFill>
              </a:rPr>
              <a:t>1. Instruction</a:t>
            </a:r>
          </a:p>
          <a:p>
            <a:pPr algn="ctr"/>
            <a:r>
              <a:rPr lang="en-US" sz="2000">
                <a:solidFill>
                  <a:schemeClr val="accent2"/>
                </a:solidFill>
              </a:rPr>
              <a:t>Fetch</a:t>
            </a:r>
          </a:p>
        </p:txBody>
      </p:sp>
      <p:sp>
        <p:nvSpPr>
          <p:cNvPr id="2731097" name="Line 89"/>
          <p:cNvSpPr>
            <a:spLocks noChangeShapeType="1"/>
          </p:cNvSpPr>
          <p:nvPr/>
        </p:nvSpPr>
        <p:spPr bwMode="auto">
          <a:xfrm>
            <a:off x="2760134" y="4144963"/>
            <a:ext cx="2027761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diamond" w="med" len="med"/>
            <a:tailEnd type="triangle" w="med" len="med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31098" name="Text Box 90"/>
          <p:cNvSpPr txBox="1">
            <a:spLocks noChangeArrowheads="1"/>
          </p:cNvSpPr>
          <p:nvPr/>
        </p:nvSpPr>
        <p:spPr bwMode="auto">
          <a:xfrm>
            <a:off x="4478866" y="3870326"/>
            <a:ext cx="2286000" cy="10064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anchor="ctr">
            <a:prstTxWarp prst="textNoShape">
              <a:avLst/>
            </a:prstTxWarp>
            <a:spAutoFit/>
          </a:bodyPr>
          <a:lstStyle/>
          <a:p>
            <a:pPr algn="ctr"/>
            <a:endParaRPr lang="en-US" sz="2000" dirty="0">
              <a:solidFill>
                <a:schemeClr val="accent2"/>
              </a:solidFill>
            </a:endParaRPr>
          </a:p>
          <a:p>
            <a:pPr algn="ctr"/>
            <a:r>
              <a:rPr lang="en-US" sz="2000" dirty="0">
                <a:solidFill>
                  <a:schemeClr val="accent2"/>
                </a:solidFill>
              </a:rPr>
              <a:t>2. Decode/</a:t>
            </a:r>
          </a:p>
          <a:p>
            <a:pPr algn="ctr"/>
            <a:r>
              <a:rPr lang="en-US" sz="2000" dirty="0">
                <a:solidFill>
                  <a:schemeClr val="accent2"/>
                </a:solidFill>
              </a:rPr>
              <a:t>    Register Read</a:t>
            </a:r>
          </a:p>
        </p:txBody>
      </p:sp>
      <p:sp>
        <p:nvSpPr>
          <p:cNvPr id="2731099" name="Line 91"/>
          <p:cNvSpPr>
            <a:spLocks noChangeShapeType="1"/>
          </p:cNvSpPr>
          <p:nvPr/>
        </p:nvSpPr>
        <p:spPr bwMode="auto">
          <a:xfrm>
            <a:off x="5029201" y="4140201"/>
            <a:ext cx="1381125" cy="47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diamond" w="med" len="med"/>
            <a:tailEnd type="triangle" w="med" len="med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31101" name="Text Box 93"/>
          <p:cNvSpPr txBox="1">
            <a:spLocks noChangeArrowheads="1"/>
          </p:cNvSpPr>
          <p:nvPr/>
        </p:nvSpPr>
        <p:spPr bwMode="auto">
          <a:xfrm>
            <a:off x="6488567" y="4283046"/>
            <a:ext cx="1235017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  <a:spAutoFit/>
          </a:bodyPr>
          <a:lstStyle/>
          <a:p>
            <a:pPr algn="ctr"/>
            <a:r>
              <a:rPr lang="en-US" sz="2000">
                <a:solidFill>
                  <a:schemeClr val="accent2"/>
                </a:solidFill>
              </a:rPr>
              <a:t>3. Execute</a:t>
            </a:r>
          </a:p>
        </p:txBody>
      </p:sp>
      <p:sp>
        <p:nvSpPr>
          <p:cNvPr id="2731102" name="Line 94"/>
          <p:cNvSpPr>
            <a:spLocks noChangeShapeType="1"/>
          </p:cNvSpPr>
          <p:nvPr/>
        </p:nvSpPr>
        <p:spPr bwMode="auto">
          <a:xfrm>
            <a:off x="6603833" y="4132263"/>
            <a:ext cx="1083901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diamond" w="med" len="med"/>
            <a:tailEnd type="triangle" w="med" len="med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31104" name="Text Box 96"/>
          <p:cNvSpPr txBox="1">
            <a:spLocks noChangeArrowheads="1"/>
          </p:cNvSpPr>
          <p:nvPr/>
        </p:nvSpPr>
        <p:spPr bwMode="auto">
          <a:xfrm>
            <a:off x="7805056" y="4283046"/>
            <a:ext cx="1296765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  <a:spAutoFit/>
          </a:bodyPr>
          <a:lstStyle/>
          <a:p>
            <a:pPr algn="ctr"/>
            <a:r>
              <a:rPr lang="en-US" sz="2000">
                <a:solidFill>
                  <a:schemeClr val="accent2"/>
                </a:solidFill>
              </a:rPr>
              <a:t>4. Memory</a:t>
            </a:r>
          </a:p>
        </p:txBody>
      </p:sp>
      <p:sp>
        <p:nvSpPr>
          <p:cNvPr id="2731105" name="Line 97"/>
          <p:cNvSpPr>
            <a:spLocks noChangeShapeType="1"/>
          </p:cNvSpPr>
          <p:nvPr/>
        </p:nvSpPr>
        <p:spPr bwMode="auto">
          <a:xfrm flipV="1">
            <a:off x="7907868" y="4123267"/>
            <a:ext cx="1236133" cy="8996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diamond" w="med" len="med"/>
            <a:tailEnd type="triangle" w="med" len="med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31107" name="Text Box 99"/>
          <p:cNvSpPr txBox="1">
            <a:spLocks noChangeArrowheads="1"/>
          </p:cNvSpPr>
          <p:nvPr/>
        </p:nvSpPr>
        <p:spPr bwMode="auto">
          <a:xfrm>
            <a:off x="9218289" y="4129158"/>
            <a:ext cx="1015021" cy="707886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  <a:spAutoFit/>
          </a:bodyPr>
          <a:lstStyle/>
          <a:p>
            <a:pPr algn="ctr"/>
            <a:r>
              <a:rPr lang="en-US" sz="2000" dirty="0">
                <a:solidFill>
                  <a:schemeClr val="accent2"/>
                </a:solidFill>
              </a:rPr>
              <a:t>5. Write</a:t>
            </a:r>
            <a:br>
              <a:rPr lang="en-US" sz="2000" dirty="0">
                <a:solidFill>
                  <a:schemeClr val="accent2"/>
                </a:solidFill>
              </a:rPr>
            </a:br>
            <a:r>
              <a:rPr lang="en-US" sz="2000" dirty="0">
                <a:solidFill>
                  <a:schemeClr val="accent2"/>
                </a:solidFill>
              </a:rPr>
              <a:t>Back</a:t>
            </a:r>
          </a:p>
        </p:txBody>
      </p:sp>
      <p:sp>
        <p:nvSpPr>
          <p:cNvPr id="2731108" name="Line 100"/>
          <p:cNvSpPr>
            <a:spLocks noChangeShapeType="1"/>
          </p:cNvSpPr>
          <p:nvPr/>
        </p:nvSpPr>
        <p:spPr bwMode="auto">
          <a:xfrm>
            <a:off x="9398000" y="4123267"/>
            <a:ext cx="844550" cy="8996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diamond" w="med" len="med"/>
            <a:tailEnd type="triangle" w="med" len="med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1" name="Title 100"/>
          <p:cNvSpPr>
            <a:spLocks noGrp="1"/>
          </p:cNvSpPr>
          <p:nvPr>
            <p:ph type="title"/>
          </p:nvPr>
        </p:nvSpPr>
        <p:spPr>
          <a:xfrm>
            <a:off x="1998133" y="1"/>
            <a:ext cx="8229600" cy="1049867"/>
          </a:xfrm>
        </p:spPr>
        <p:txBody>
          <a:bodyPr/>
          <a:lstStyle/>
          <a:p>
            <a:r>
              <a:rPr lang="en-US" dirty="0" smtClean="0"/>
              <a:t>Pipeline registers</a:t>
            </a:r>
            <a:endParaRPr lang="en-US" dirty="0"/>
          </a:p>
        </p:txBody>
      </p:sp>
      <p:sp>
        <p:nvSpPr>
          <p:cNvPr id="102" name="Content Placeholder 101"/>
          <p:cNvSpPr>
            <a:spLocks noGrp="1"/>
          </p:cNvSpPr>
          <p:nvPr>
            <p:ph idx="1"/>
          </p:nvPr>
        </p:nvSpPr>
        <p:spPr>
          <a:xfrm>
            <a:off x="2015067" y="4969934"/>
            <a:ext cx="8229600" cy="2269067"/>
          </a:xfrm>
        </p:spPr>
        <p:txBody>
          <a:bodyPr/>
          <a:lstStyle/>
          <a:p>
            <a:r>
              <a:rPr lang="en-US" dirty="0" smtClean="0"/>
              <a:t>Need registers between stages</a:t>
            </a:r>
          </a:p>
          <a:p>
            <a:pPr lvl="1"/>
            <a:r>
              <a:rPr lang="en-US" dirty="0" smtClean="0"/>
              <a:t>To hold information produced in previous cycle</a:t>
            </a:r>
            <a:endParaRPr lang="en-AU" dirty="0" smtClean="0"/>
          </a:p>
        </p:txBody>
      </p:sp>
      <p:sp>
        <p:nvSpPr>
          <p:cNvPr id="57" name="Rectangle 56"/>
          <p:cNvSpPr/>
          <p:nvPr/>
        </p:nvSpPr>
        <p:spPr>
          <a:xfrm>
            <a:off x="4859868" y="1397000"/>
            <a:ext cx="118533" cy="28956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8" name="Rectangle 57"/>
          <p:cNvSpPr/>
          <p:nvPr/>
        </p:nvSpPr>
        <p:spPr>
          <a:xfrm>
            <a:off x="6400802" y="1397000"/>
            <a:ext cx="118533" cy="28956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Rectangle 58"/>
          <p:cNvSpPr/>
          <p:nvPr/>
        </p:nvSpPr>
        <p:spPr>
          <a:xfrm>
            <a:off x="7721603" y="1346200"/>
            <a:ext cx="118533" cy="28956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0" name="Rectangle 59"/>
          <p:cNvSpPr/>
          <p:nvPr/>
        </p:nvSpPr>
        <p:spPr>
          <a:xfrm>
            <a:off x="9177870" y="1346199"/>
            <a:ext cx="118533" cy="28956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D227FE4-C4DE-B64E-BF78-4F634596A1E9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grpSp>
        <p:nvGrpSpPr>
          <p:cNvPr id="61" name="Group 48"/>
          <p:cNvGrpSpPr>
            <a:grpSpLocks/>
          </p:cNvGrpSpPr>
          <p:nvPr/>
        </p:nvGrpSpPr>
        <p:grpSpPr bwMode="auto">
          <a:xfrm>
            <a:off x="1952108" y="1209994"/>
            <a:ext cx="7391400" cy="2927350"/>
            <a:chOff x="288" y="432"/>
            <a:chExt cx="4656" cy="1844"/>
          </a:xfrm>
        </p:grpSpPr>
        <p:sp>
          <p:nvSpPr>
            <p:cNvPr id="62" name="Text Box 49"/>
            <p:cNvSpPr txBox="1">
              <a:spLocks noChangeArrowheads="1"/>
            </p:cNvSpPr>
            <p:nvPr/>
          </p:nvSpPr>
          <p:spPr bwMode="auto">
            <a:xfrm rot="16200000">
              <a:off x="506" y="1016"/>
              <a:ext cx="293" cy="233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/>
                <a:t>PC</a:t>
              </a:r>
            </a:p>
          </p:txBody>
        </p:sp>
        <p:sp>
          <p:nvSpPr>
            <p:cNvPr id="63" name="Rectangle 50"/>
            <p:cNvSpPr>
              <a:spLocks noChangeArrowheads="1"/>
            </p:cNvSpPr>
            <p:nvPr/>
          </p:nvSpPr>
          <p:spPr bwMode="auto">
            <a:xfrm>
              <a:off x="528" y="768"/>
              <a:ext cx="240" cy="81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4" name="Rectangle 51"/>
            <p:cNvSpPr>
              <a:spLocks noChangeArrowheads="1"/>
            </p:cNvSpPr>
            <p:nvPr/>
          </p:nvSpPr>
          <p:spPr bwMode="auto">
            <a:xfrm rot="-5400000">
              <a:off x="960" y="960"/>
              <a:ext cx="1248" cy="672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/>
              <a:r>
                <a:rPr lang="en-US" sz="2000"/>
                <a:t>instruction</a:t>
              </a:r>
            </a:p>
            <a:p>
              <a:pPr algn="ctr"/>
              <a:r>
                <a:rPr lang="en-US" sz="2000"/>
                <a:t>memory</a:t>
              </a:r>
            </a:p>
          </p:txBody>
        </p:sp>
        <p:sp>
          <p:nvSpPr>
            <p:cNvPr id="65" name="AutoShape 52"/>
            <p:cNvSpPr>
              <a:spLocks noChangeArrowheads="1"/>
            </p:cNvSpPr>
            <p:nvPr/>
          </p:nvSpPr>
          <p:spPr bwMode="auto">
            <a:xfrm>
              <a:off x="912" y="1670"/>
              <a:ext cx="231" cy="346"/>
            </a:xfrm>
            <a:prstGeom prst="roundRect">
              <a:avLst>
                <a:gd name="adj" fmla="val 16667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/>
              <a:r>
                <a:rPr lang="en-US" sz="2000"/>
                <a:t>+4</a:t>
              </a:r>
            </a:p>
          </p:txBody>
        </p:sp>
        <p:sp>
          <p:nvSpPr>
            <p:cNvPr id="66" name="Line 53"/>
            <p:cNvSpPr>
              <a:spLocks noChangeShapeType="1"/>
            </p:cNvSpPr>
            <p:nvPr/>
          </p:nvSpPr>
          <p:spPr bwMode="auto">
            <a:xfrm>
              <a:off x="768" y="1152"/>
              <a:ext cx="4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7" name="Rectangle 54"/>
            <p:cNvSpPr>
              <a:spLocks noChangeArrowheads="1"/>
            </p:cNvSpPr>
            <p:nvPr/>
          </p:nvSpPr>
          <p:spPr bwMode="auto">
            <a:xfrm>
              <a:off x="2256" y="768"/>
              <a:ext cx="624" cy="81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8" name="Line 56"/>
            <p:cNvSpPr>
              <a:spLocks noChangeShapeType="1"/>
            </p:cNvSpPr>
            <p:nvPr/>
          </p:nvSpPr>
          <p:spPr bwMode="auto">
            <a:xfrm>
              <a:off x="1920" y="1196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9" name="Text Box 61"/>
            <p:cNvSpPr txBox="1">
              <a:spLocks noChangeArrowheads="1"/>
            </p:cNvSpPr>
            <p:nvPr/>
          </p:nvSpPr>
          <p:spPr bwMode="auto">
            <a:xfrm rot="16200000">
              <a:off x="2208" y="965"/>
              <a:ext cx="679" cy="25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2000"/>
                <a:t>registers</a:t>
              </a:r>
            </a:p>
          </p:txBody>
        </p:sp>
        <p:grpSp>
          <p:nvGrpSpPr>
            <p:cNvPr id="70" name="Group 62"/>
            <p:cNvGrpSpPr>
              <a:grpSpLocks/>
            </p:cNvGrpSpPr>
            <p:nvPr/>
          </p:nvGrpSpPr>
          <p:grpSpPr bwMode="auto">
            <a:xfrm>
              <a:off x="3312" y="806"/>
              <a:ext cx="768" cy="960"/>
              <a:chOff x="3648" y="1348"/>
              <a:chExt cx="768" cy="960"/>
            </a:xfrm>
          </p:grpSpPr>
          <p:sp>
            <p:nvSpPr>
              <p:cNvPr id="91" name="Text Box 63"/>
              <p:cNvSpPr txBox="1">
                <a:spLocks noChangeArrowheads="1"/>
              </p:cNvSpPr>
              <p:nvPr/>
            </p:nvSpPr>
            <p:spPr bwMode="auto">
              <a:xfrm>
                <a:off x="3722" y="1699"/>
                <a:ext cx="427" cy="25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prstTxWarp prst="textNoShape">
                  <a:avLst/>
                </a:prstTxWarp>
                <a:spAutoFit/>
              </a:bodyPr>
              <a:lstStyle/>
              <a:p>
                <a:pPr algn="ctr"/>
                <a:r>
                  <a:rPr lang="en-US" sz="2000"/>
                  <a:t>ALU</a:t>
                </a:r>
                <a:endParaRPr lang="en-US" sz="2400">
                  <a:latin typeface="Times" pitchFamily="-65" charset="0"/>
                </a:endParaRPr>
              </a:p>
            </p:txBody>
          </p:sp>
          <p:sp>
            <p:nvSpPr>
              <p:cNvPr id="92" name="Freeform 64"/>
              <p:cNvSpPr>
                <a:spLocks/>
              </p:cNvSpPr>
              <p:nvPr/>
            </p:nvSpPr>
            <p:spPr bwMode="auto">
              <a:xfrm>
                <a:off x="3648" y="1348"/>
                <a:ext cx="528" cy="96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528" y="192"/>
                  </a:cxn>
                  <a:cxn ang="0">
                    <a:pos x="528" y="672"/>
                  </a:cxn>
                  <a:cxn ang="0">
                    <a:pos x="0" y="960"/>
                  </a:cxn>
                  <a:cxn ang="0">
                    <a:pos x="0" y="528"/>
                  </a:cxn>
                  <a:cxn ang="0">
                    <a:pos x="48" y="480"/>
                  </a:cxn>
                  <a:cxn ang="0">
                    <a:pos x="0" y="432"/>
                  </a:cxn>
                  <a:cxn ang="0">
                    <a:pos x="0" y="0"/>
                  </a:cxn>
                </a:cxnLst>
                <a:rect l="0" t="0" r="r" b="b"/>
                <a:pathLst>
                  <a:path w="528" h="960">
                    <a:moveTo>
                      <a:pt x="0" y="0"/>
                    </a:moveTo>
                    <a:lnTo>
                      <a:pt x="528" y="192"/>
                    </a:lnTo>
                    <a:lnTo>
                      <a:pt x="528" y="672"/>
                    </a:lnTo>
                    <a:lnTo>
                      <a:pt x="0" y="960"/>
                    </a:lnTo>
                    <a:lnTo>
                      <a:pt x="0" y="528"/>
                    </a:lnTo>
                    <a:lnTo>
                      <a:pt x="48" y="480"/>
                    </a:lnTo>
                    <a:lnTo>
                      <a:pt x="0" y="432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3" name="Line 65"/>
              <p:cNvSpPr>
                <a:spLocks noChangeShapeType="1"/>
              </p:cNvSpPr>
              <p:nvPr/>
            </p:nvSpPr>
            <p:spPr bwMode="auto">
              <a:xfrm>
                <a:off x="4176" y="1780"/>
                <a:ext cx="24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sp>
          <p:nvSpPr>
            <p:cNvPr id="71" name="Line 66"/>
            <p:cNvSpPr>
              <a:spLocks noChangeShapeType="1"/>
            </p:cNvSpPr>
            <p:nvPr/>
          </p:nvSpPr>
          <p:spPr bwMode="auto">
            <a:xfrm>
              <a:off x="2880" y="1488"/>
              <a:ext cx="43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2" name="Line 67"/>
            <p:cNvSpPr>
              <a:spLocks noChangeShapeType="1"/>
            </p:cNvSpPr>
            <p:nvPr/>
          </p:nvSpPr>
          <p:spPr bwMode="auto">
            <a:xfrm>
              <a:off x="1901" y="1709"/>
              <a:ext cx="13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3" name="Line 68"/>
            <p:cNvSpPr>
              <a:spLocks noChangeShapeType="1"/>
            </p:cNvSpPr>
            <p:nvPr/>
          </p:nvSpPr>
          <p:spPr bwMode="auto">
            <a:xfrm>
              <a:off x="2880" y="975"/>
              <a:ext cx="4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4" name="Rectangle 69"/>
            <p:cNvSpPr>
              <a:spLocks noChangeArrowheads="1"/>
            </p:cNvSpPr>
            <p:nvPr/>
          </p:nvSpPr>
          <p:spPr bwMode="auto">
            <a:xfrm rot="-5400000">
              <a:off x="3792" y="1056"/>
              <a:ext cx="1248" cy="672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/>
              <a:r>
                <a:rPr lang="en-US" sz="2000"/>
                <a:t>Data</a:t>
              </a:r>
            </a:p>
            <a:p>
              <a:pPr algn="ctr"/>
              <a:r>
                <a:rPr lang="en-US" sz="2000"/>
                <a:t>memory</a:t>
              </a:r>
            </a:p>
          </p:txBody>
        </p:sp>
        <p:sp>
          <p:nvSpPr>
            <p:cNvPr id="75" name="Line 70"/>
            <p:cNvSpPr>
              <a:spLocks noChangeShapeType="1"/>
            </p:cNvSpPr>
            <p:nvPr/>
          </p:nvSpPr>
          <p:spPr bwMode="auto">
            <a:xfrm>
              <a:off x="3024" y="1488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6" name="Line 71"/>
            <p:cNvSpPr>
              <a:spLocks noChangeShapeType="1"/>
            </p:cNvSpPr>
            <p:nvPr/>
          </p:nvSpPr>
          <p:spPr bwMode="auto">
            <a:xfrm>
              <a:off x="3024" y="1728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7" name="Line 72"/>
            <p:cNvSpPr>
              <a:spLocks noChangeShapeType="1"/>
            </p:cNvSpPr>
            <p:nvPr/>
          </p:nvSpPr>
          <p:spPr bwMode="auto">
            <a:xfrm>
              <a:off x="3024" y="1920"/>
              <a:ext cx="10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8" name="Line 73"/>
            <p:cNvSpPr>
              <a:spLocks noChangeShapeType="1"/>
            </p:cNvSpPr>
            <p:nvPr/>
          </p:nvSpPr>
          <p:spPr bwMode="auto">
            <a:xfrm>
              <a:off x="4752" y="1238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9" name="Line 74"/>
            <p:cNvSpPr>
              <a:spLocks noChangeShapeType="1"/>
            </p:cNvSpPr>
            <p:nvPr/>
          </p:nvSpPr>
          <p:spPr bwMode="auto">
            <a:xfrm flipV="1">
              <a:off x="4944" y="432"/>
              <a:ext cx="0" cy="80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0" name="Line 75"/>
            <p:cNvSpPr>
              <a:spLocks noChangeShapeType="1"/>
            </p:cNvSpPr>
            <p:nvPr/>
          </p:nvSpPr>
          <p:spPr bwMode="auto">
            <a:xfrm flipH="1">
              <a:off x="2422" y="432"/>
              <a:ext cx="252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1" name="Line 76"/>
            <p:cNvSpPr>
              <a:spLocks noChangeShapeType="1"/>
            </p:cNvSpPr>
            <p:nvPr/>
          </p:nvSpPr>
          <p:spPr bwMode="auto">
            <a:xfrm>
              <a:off x="2422" y="432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2" name="Text Box 77"/>
            <p:cNvSpPr txBox="1">
              <a:spLocks noChangeArrowheads="1"/>
            </p:cNvSpPr>
            <p:nvPr/>
          </p:nvSpPr>
          <p:spPr bwMode="auto">
            <a:xfrm>
              <a:off x="1411" y="1919"/>
              <a:ext cx="400" cy="25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2000" dirty="0" err="1"/>
                <a:t>imm</a:t>
              </a:r>
              <a:endParaRPr lang="en-US" sz="2000" dirty="0"/>
            </a:p>
          </p:txBody>
        </p:sp>
        <p:sp>
          <p:nvSpPr>
            <p:cNvPr id="83" name="Line 78"/>
            <p:cNvSpPr>
              <a:spLocks noChangeShapeType="1"/>
            </p:cNvSpPr>
            <p:nvPr/>
          </p:nvSpPr>
          <p:spPr bwMode="auto">
            <a:xfrm>
              <a:off x="1008" y="1152"/>
              <a:ext cx="0" cy="5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4" name="AutoShape 79"/>
            <p:cNvSpPr>
              <a:spLocks noChangeArrowheads="1"/>
            </p:cNvSpPr>
            <p:nvPr/>
          </p:nvSpPr>
          <p:spPr bwMode="auto">
            <a:xfrm>
              <a:off x="528" y="1766"/>
              <a:ext cx="240" cy="510"/>
            </a:xfrm>
            <a:prstGeom prst="roundRect">
              <a:avLst>
                <a:gd name="adj" fmla="val 16667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5" name="Line 80"/>
            <p:cNvSpPr>
              <a:spLocks noChangeShapeType="1"/>
            </p:cNvSpPr>
            <p:nvPr/>
          </p:nvSpPr>
          <p:spPr bwMode="auto">
            <a:xfrm flipH="1">
              <a:off x="768" y="1906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6" name="Line 81"/>
            <p:cNvSpPr>
              <a:spLocks noChangeShapeType="1"/>
            </p:cNvSpPr>
            <p:nvPr/>
          </p:nvSpPr>
          <p:spPr bwMode="auto">
            <a:xfrm>
              <a:off x="2310" y="1709"/>
              <a:ext cx="0" cy="42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7" name="Line 82"/>
            <p:cNvSpPr>
              <a:spLocks noChangeShapeType="1"/>
            </p:cNvSpPr>
            <p:nvPr/>
          </p:nvSpPr>
          <p:spPr bwMode="auto">
            <a:xfrm flipH="1">
              <a:off x="768" y="2132"/>
              <a:ext cx="154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8" name="Line 83"/>
            <p:cNvSpPr>
              <a:spLocks noChangeShapeType="1"/>
            </p:cNvSpPr>
            <p:nvPr/>
          </p:nvSpPr>
          <p:spPr bwMode="auto">
            <a:xfrm flipH="1">
              <a:off x="288" y="2016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9" name="Line 84"/>
            <p:cNvSpPr>
              <a:spLocks noChangeShapeType="1"/>
            </p:cNvSpPr>
            <p:nvPr/>
          </p:nvSpPr>
          <p:spPr bwMode="auto">
            <a:xfrm flipV="1">
              <a:off x="288" y="1152"/>
              <a:ext cx="0" cy="86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0" name="Line 85"/>
            <p:cNvSpPr>
              <a:spLocks noChangeShapeType="1"/>
            </p:cNvSpPr>
            <p:nvPr/>
          </p:nvSpPr>
          <p:spPr bwMode="auto">
            <a:xfrm>
              <a:off x="288" y="1152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69618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adge">
  <a:themeElements>
    <a:clrScheme name="Badge">
      <a:dk1>
        <a:sysClr val="windowText" lastClr="000000"/>
      </a:dk1>
      <a:lt1>
        <a:sysClr val="window" lastClr="FFFFFF"/>
      </a:lt1>
      <a:dk2>
        <a:srgbClr val="2A1A00"/>
      </a:dk2>
      <a:lt2>
        <a:srgbClr val="F3F3F2"/>
      </a:lt2>
      <a:accent1>
        <a:srgbClr val="F8B323"/>
      </a:accent1>
      <a:accent2>
        <a:srgbClr val="656A59"/>
      </a:accent2>
      <a:accent3>
        <a:srgbClr val="46B2B5"/>
      </a:accent3>
      <a:accent4>
        <a:srgbClr val="8CAA7E"/>
      </a:accent4>
      <a:accent5>
        <a:srgbClr val="D36F68"/>
      </a:accent5>
      <a:accent6>
        <a:srgbClr val="826276"/>
      </a:accent6>
      <a:hlink>
        <a:srgbClr val="46B2B5"/>
      </a:hlink>
      <a:folHlink>
        <a:srgbClr val="A46694"/>
      </a:folHlink>
    </a:clrScheme>
    <a:fontScheme name="Badge">
      <a:majorFont>
        <a:latin typeface="Impact" panose="020B080603090205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Grek" typeface="Corbel"/>
        <a:font script="Cyrl" typeface="Corbel"/>
        <a:font script="Jpan" typeface="メイリオ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Badge">
      <a:fillStyleLst>
        <a:solidFill>
          <a:schemeClr val="phClr"/>
        </a:solidFill>
        <a:gradFill rotWithShape="1">
          <a:gsLst>
            <a:gs pos="0">
              <a:schemeClr val="phClr">
                <a:tint val="67000"/>
                <a:satMod val="105000"/>
                <a:lumMod val="110000"/>
              </a:schemeClr>
            </a:gs>
            <a:gs pos="50000">
              <a:schemeClr val="phClr">
                <a:tint val="73000"/>
                <a:satMod val="103000"/>
                <a:lumMod val="105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4000"/>
                <a:satMod val="103000"/>
                <a:lumMod val="102000"/>
              </a:schemeClr>
            </a:gs>
            <a:gs pos="50000">
              <a:schemeClr val="phClr">
                <a:shade val="100000"/>
                <a:satMod val="110000"/>
                <a:lumMod val="100000"/>
              </a:schemeClr>
            </a:gs>
            <a:gs pos="100000">
              <a:schemeClr val="phClr">
                <a:shade val="78000"/>
                <a:satMod val="120000"/>
                <a:lumMod val="99000"/>
              </a:schemeClr>
            </a:gs>
          </a:gsLst>
          <a:lin ang="5400000" scaled="0"/>
        </a:gradFill>
      </a:fillStyleLst>
      <a:lnStyleLst>
        <a:ln w="6350" cap="flat" cmpd="sng" algn="in">
          <a:solidFill>
            <a:schemeClr val="phClr"/>
          </a:solidFill>
          <a:prstDash val="solid"/>
        </a:ln>
        <a:ln w="12700" cap="flat" cmpd="sng" algn="in">
          <a:solidFill>
            <a:schemeClr val="phClr"/>
          </a:solidFill>
          <a:prstDash val="solid"/>
        </a:ln>
        <a:ln w="50800" cap="flat" cmpd="sng" algn="in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38100" dist="25400" dir="5400000" algn="ctr" rotWithShape="0">
              <a:srgbClr val="000000">
                <a:alpha val="2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Badge" id="{71A07785-5930-41D4-9A83-E23602B48E98}" vid="{771EA782-DFA6-45B1-AEA3-661F1715B310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10001106[[fn=Badge]]</Template>
  <TotalTime>6300</TotalTime>
  <Words>3109</Words>
  <Application>Microsoft Office PowerPoint</Application>
  <PresentationFormat>Widescreen</PresentationFormat>
  <Paragraphs>948</Paragraphs>
  <Slides>49</Slides>
  <Notes>25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9</vt:i4>
      </vt:variant>
    </vt:vector>
  </HeadingPairs>
  <TitlesOfParts>
    <vt:vector size="62" baseType="lpstr">
      <vt:lpstr>Arial</vt:lpstr>
      <vt:lpstr>Arial Narrow</vt:lpstr>
      <vt:lpstr>Calibri</vt:lpstr>
      <vt:lpstr>Comic Sans MS</vt:lpstr>
      <vt:lpstr>Consolas</vt:lpstr>
      <vt:lpstr>Courier New</vt:lpstr>
      <vt:lpstr>FranklinGothic</vt:lpstr>
      <vt:lpstr>Gill Sans MT</vt:lpstr>
      <vt:lpstr>Times</vt:lpstr>
      <vt:lpstr>Times New Roman</vt:lpstr>
      <vt:lpstr>Wingdings</vt:lpstr>
      <vt:lpstr>Badge</vt:lpstr>
      <vt:lpstr>VISIO</vt:lpstr>
      <vt:lpstr>CPU Pipelining</vt:lpstr>
      <vt:lpstr>Gotta Do Laundry</vt:lpstr>
      <vt:lpstr>Sequential Laundry</vt:lpstr>
      <vt:lpstr>Pipelined Laundry</vt:lpstr>
      <vt:lpstr>Pipelining Lessons (1/2)</vt:lpstr>
      <vt:lpstr>Pipelining Lessons (2/2)</vt:lpstr>
      <vt:lpstr>Execution Steps in Typical Processor Datapath</vt:lpstr>
      <vt:lpstr>Single Cycle Datapath</vt:lpstr>
      <vt:lpstr>Pipeline registers</vt:lpstr>
      <vt:lpstr>More Detailed Pipeline</vt:lpstr>
      <vt:lpstr>Example: IF for Load, Store, …</vt:lpstr>
      <vt:lpstr>ID for Load, Store, …</vt:lpstr>
      <vt:lpstr>EX for Load</vt:lpstr>
      <vt:lpstr>MEM for Load</vt:lpstr>
      <vt:lpstr>WB for Load – Oops!</vt:lpstr>
      <vt:lpstr>Corrected Datapath for Load</vt:lpstr>
      <vt:lpstr>Pipelined Execution Representation</vt:lpstr>
      <vt:lpstr>Graphical Pipeline Diagrams</vt:lpstr>
      <vt:lpstr>Graphical Pipeline Representation</vt:lpstr>
      <vt:lpstr>Pipelining Performance (1/2)</vt:lpstr>
      <vt:lpstr>Pipelining Performance (2/2)</vt:lpstr>
      <vt:lpstr>Single Cycle Performance</vt:lpstr>
      <vt:lpstr>Single Cycle Performance</vt:lpstr>
      <vt:lpstr>Pipelining – Bringing Realism</vt:lpstr>
      <vt:lpstr>CPU implementation</vt:lpstr>
      <vt:lpstr>Register Overhead</vt:lpstr>
      <vt:lpstr>Pipeline Overhead</vt:lpstr>
      <vt:lpstr>Practice question</vt:lpstr>
      <vt:lpstr>Practice example: Pipelined case</vt:lpstr>
      <vt:lpstr>Practice question: what if?</vt:lpstr>
      <vt:lpstr>Pipelining – Bringing Realism</vt:lpstr>
      <vt:lpstr>Data dependencies</vt:lpstr>
      <vt:lpstr>Data dependencies</vt:lpstr>
      <vt:lpstr>Data dependencies</vt:lpstr>
      <vt:lpstr>do dependencies matter?</vt:lpstr>
      <vt:lpstr>Discussion: True and False Dependencies</vt:lpstr>
      <vt:lpstr>When does a RAW dependency constitute a hazard?</vt:lpstr>
      <vt:lpstr>How do we fix a RAW Hazard?</vt:lpstr>
      <vt:lpstr>When does a RAW dependency NOT constitute a hazard?</vt:lpstr>
      <vt:lpstr>More discussion on dep and haz</vt:lpstr>
      <vt:lpstr>Generic Example - dependencies</vt:lpstr>
      <vt:lpstr>To Summarize: Dependencies and Hazards</vt:lpstr>
      <vt:lpstr>Example</vt:lpstr>
      <vt:lpstr>Pipelining – Bringing Realism</vt:lpstr>
      <vt:lpstr>Example – Conditional Jump</vt:lpstr>
      <vt:lpstr>Example: unconditional jump</vt:lpstr>
      <vt:lpstr>Pipelining Topics out of Scope for this offering of 312</vt:lpstr>
      <vt:lpstr>What to expect from the preceding slide set in the Final Exam?</vt:lpstr>
      <vt:lpstr>What to expect from the preceding slide set in the Final Exam (contd.)?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 to CSCE-312</dc:title>
  <dc:creator>Aakash Tyagi</dc:creator>
  <cp:lastModifiedBy>Tyagi, Aakash</cp:lastModifiedBy>
  <cp:revision>49</cp:revision>
  <dcterms:created xsi:type="dcterms:W3CDTF">2015-12-26T21:20:53Z</dcterms:created>
  <dcterms:modified xsi:type="dcterms:W3CDTF">2016-10-27T19:01:56Z</dcterms:modified>
</cp:coreProperties>
</file>